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media/image1.svg" ContentType="image/svg+xml"/>
  <Override PartName="/ppt/media/image10.svg" ContentType="image/svg+xml"/>
  <Override PartName="/ppt/media/image11.svg" ContentType="image/svg+xml"/>
  <Override PartName="/ppt/media/image12.svg" ContentType="image/svg+xml"/>
  <Override PartName="/ppt/media/image2.svg" ContentType="image/svg+xml"/>
  <Override PartName="/ppt/media/image3.svg" ContentType="image/svg+xml"/>
  <Override PartName="/ppt/media/image4.svg" ContentType="image/svg+xml"/>
  <Override PartName="/ppt/media/image5.svg" ContentType="image/svg+xml"/>
  <Override PartName="/ppt/media/image6.svg" ContentType="image/svg+xml"/>
  <Override PartName="/ppt/media/image7.svg" ContentType="image/svg+xml"/>
  <Override PartName="/ppt/media/image8.svg" ContentType="image/svg+xml"/>
  <Override PartName="/ppt/media/image9.svg" ContentType="image/svg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7" r:id="rId4"/>
    <p:sldId id="272" r:id="rId5"/>
    <p:sldId id="271" r:id="rId6"/>
    <p:sldId id="273" r:id="rId7"/>
    <p:sldId id="296" r:id="rId8"/>
    <p:sldId id="260" r:id="rId9"/>
    <p:sldId id="297" r:id="rId10"/>
    <p:sldId id="305" r:id="rId11"/>
    <p:sldId id="274" r:id="rId12"/>
    <p:sldId id="269" r:id="rId13"/>
    <p:sldId id="268" r:id="rId14"/>
    <p:sldId id="298" r:id="rId15"/>
    <p:sldId id="301" r:id="rId16"/>
    <p:sldId id="319" r:id="rId17"/>
    <p:sldId id="275" r:id="rId18"/>
    <p:sldId id="266" r:id="rId19"/>
    <p:sldId id="317" r:id="rId20"/>
    <p:sldId id="311" r:id="rId21"/>
    <p:sldId id="267" r:id="rId22"/>
    <p:sldId id="310" r:id="rId23"/>
    <p:sldId id="281" r:id="rId24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1010"/>
    <a:srgbClr val="0C3143"/>
    <a:srgbClr val="E842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napToGrid="0" showGuides="1">
      <p:cViewPr varScale="1">
        <p:scale>
          <a:sx n="109" d="100"/>
          <a:sy n="109" d="100"/>
        </p:scale>
        <p:origin x="324" y="84"/>
      </p:cViewPr>
      <p:guideLst>
        <p:guide orient="horz" pos="2281"/>
        <p:guide pos="3554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7" Type="http://schemas.openxmlformats.org/officeDocument/2006/relationships/tableStyles" Target="tableStyles.xml"/><Relationship Id="rId26" Type="http://schemas.openxmlformats.org/officeDocument/2006/relationships/viewProps" Target="viewProps.xml"/><Relationship Id="rId25" Type="http://schemas.openxmlformats.org/officeDocument/2006/relationships/presProps" Target="presProps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DD9F7-323E-4B5F-A429-0C37D1DD411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E476E7-F8E4-484C-B50D-0CB348407F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DD9F7-323E-4B5F-A429-0C37D1DD411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E476E7-F8E4-484C-B50D-0CB348407F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DD9F7-323E-4B5F-A429-0C37D1DD411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E476E7-F8E4-484C-B50D-0CB348407F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DD9F7-323E-4B5F-A429-0C37D1DD411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E476E7-F8E4-484C-B50D-0CB348407F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DD9F7-323E-4B5F-A429-0C37D1DD411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E476E7-F8E4-484C-B50D-0CB348407F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DD9F7-323E-4B5F-A429-0C37D1DD411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E476E7-F8E4-484C-B50D-0CB348407F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DD9F7-323E-4B5F-A429-0C37D1DD411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E476E7-F8E4-484C-B50D-0CB348407F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DD9F7-323E-4B5F-A429-0C37D1DD411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E476E7-F8E4-484C-B50D-0CB348407F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DD9F7-323E-4B5F-A429-0C37D1DD411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E476E7-F8E4-484C-B50D-0CB348407F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DD9F7-323E-4B5F-A429-0C37D1DD411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E476E7-F8E4-484C-B50D-0CB348407F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BDDD9F7-323E-4B5F-A429-0C37D1DD411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2E476E7-F8E4-484C-B50D-0CB348407FD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BDDD9F7-323E-4B5F-A429-0C37D1DD411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2E476E7-F8E4-484C-B50D-0CB348407FD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8.jpeg"/><Relationship Id="rId4" Type="http://schemas.openxmlformats.org/officeDocument/2006/relationships/image" Target="../media/image7.jpeg"/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2.svg"/><Relationship Id="rId8" Type="http://schemas.openxmlformats.org/officeDocument/2006/relationships/image" Target="../media/image10.png"/><Relationship Id="rId7" Type="http://schemas.openxmlformats.org/officeDocument/2006/relationships/tags" Target="../tags/tag89.xml"/><Relationship Id="rId6" Type="http://schemas.openxmlformats.org/officeDocument/2006/relationships/image" Target="../media/image1.svg"/><Relationship Id="rId58" Type="http://schemas.openxmlformats.org/officeDocument/2006/relationships/slideLayout" Target="../slideLayouts/slideLayout2.xml"/><Relationship Id="rId57" Type="http://schemas.openxmlformats.org/officeDocument/2006/relationships/tags" Target="../tags/tag125.xml"/><Relationship Id="rId56" Type="http://schemas.openxmlformats.org/officeDocument/2006/relationships/tags" Target="../tags/tag124.xml"/><Relationship Id="rId55" Type="http://schemas.openxmlformats.org/officeDocument/2006/relationships/tags" Target="../tags/tag123.xml"/><Relationship Id="rId54" Type="http://schemas.openxmlformats.org/officeDocument/2006/relationships/tags" Target="../tags/tag122.xml"/><Relationship Id="rId53" Type="http://schemas.openxmlformats.org/officeDocument/2006/relationships/tags" Target="../tags/tag121.xml"/><Relationship Id="rId52" Type="http://schemas.openxmlformats.org/officeDocument/2006/relationships/tags" Target="../tags/tag120.xml"/><Relationship Id="rId51" Type="http://schemas.openxmlformats.org/officeDocument/2006/relationships/tags" Target="../tags/tag119.xml"/><Relationship Id="rId50" Type="http://schemas.openxmlformats.org/officeDocument/2006/relationships/tags" Target="../tags/tag118.xml"/><Relationship Id="rId5" Type="http://schemas.openxmlformats.org/officeDocument/2006/relationships/image" Target="../media/image9.png"/><Relationship Id="rId49" Type="http://schemas.openxmlformats.org/officeDocument/2006/relationships/tags" Target="../tags/tag117.xml"/><Relationship Id="rId48" Type="http://schemas.openxmlformats.org/officeDocument/2006/relationships/tags" Target="../tags/tag116.xml"/><Relationship Id="rId47" Type="http://schemas.openxmlformats.org/officeDocument/2006/relationships/tags" Target="../tags/tag115.xml"/><Relationship Id="rId46" Type="http://schemas.openxmlformats.org/officeDocument/2006/relationships/tags" Target="../tags/tag114.xml"/><Relationship Id="rId45" Type="http://schemas.openxmlformats.org/officeDocument/2006/relationships/tags" Target="../tags/tag113.xml"/><Relationship Id="rId44" Type="http://schemas.openxmlformats.org/officeDocument/2006/relationships/tags" Target="../tags/tag112.xml"/><Relationship Id="rId43" Type="http://schemas.openxmlformats.org/officeDocument/2006/relationships/tags" Target="../tags/tag111.xml"/><Relationship Id="rId42" Type="http://schemas.openxmlformats.org/officeDocument/2006/relationships/tags" Target="../tags/tag110.xml"/><Relationship Id="rId41" Type="http://schemas.openxmlformats.org/officeDocument/2006/relationships/tags" Target="../tags/tag109.xml"/><Relationship Id="rId40" Type="http://schemas.openxmlformats.org/officeDocument/2006/relationships/tags" Target="../tags/tag108.xml"/><Relationship Id="rId4" Type="http://schemas.openxmlformats.org/officeDocument/2006/relationships/tags" Target="../tags/tag88.xml"/><Relationship Id="rId39" Type="http://schemas.openxmlformats.org/officeDocument/2006/relationships/tags" Target="../tags/tag107.xml"/><Relationship Id="rId38" Type="http://schemas.openxmlformats.org/officeDocument/2006/relationships/tags" Target="../tags/tag106.xml"/><Relationship Id="rId37" Type="http://schemas.openxmlformats.org/officeDocument/2006/relationships/tags" Target="../tags/tag105.xml"/><Relationship Id="rId36" Type="http://schemas.openxmlformats.org/officeDocument/2006/relationships/tags" Target="../tags/tag104.xml"/><Relationship Id="rId35" Type="http://schemas.openxmlformats.org/officeDocument/2006/relationships/tags" Target="../tags/tag103.xml"/><Relationship Id="rId34" Type="http://schemas.openxmlformats.org/officeDocument/2006/relationships/tags" Target="../tags/tag102.xml"/><Relationship Id="rId33" Type="http://schemas.openxmlformats.org/officeDocument/2006/relationships/image" Target="../media/image8.svg"/><Relationship Id="rId32" Type="http://schemas.openxmlformats.org/officeDocument/2006/relationships/image" Target="../media/image16.png"/><Relationship Id="rId31" Type="http://schemas.openxmlformats.org/officeDocument/2006/relationships/tags" Target="../tags/tag101.xml"/><Relationship Id="rId30" Type="http://schemas.openxmlformats.org/officeDocument/2006/relationships/image" Target="../media/image7.svg"/><Relationship Id="rId3" Type="http://schemas.openxmlformats.org/officeDocument/2006/relationships/tags" Target="../tags/tag87.xml"/><Relationship Id="rId29" Type="http://schemas.openxmlformats.org/officeDocument/2006/relationships/image" Target="../media/image15.png"/><Relationship Id="rId28" Type="http://schemas.openxmlformats.org/officeDocument/2006/relationships/tags" Target="../tags/tag100.xml"/><Relationship Id="rId27" Type="http://schemas.openxmlformats.org/officeDocument/2006/relationships/image" Target="../media/image6.svg"/><Relationship Id="rId26" Type="http://schemas.openxmlformats.org/officeDocument/2006/relationships/image" Target="../media/image14.png"/><Relationship Id="rId25" Type="http://schemas.openxmlformats.org/officeDocument/2006/relationships/tags" Target="../tags/tag99.xml"/><Relationship Id="rId24" Type="http://schemas.openxmlformats.org/officeDocument/2006/relationships/image" Target="../media/image5.svg"/><Relationship Id="rId23" Type="http://schemas.openxmlformats.org/officeDocument/2006/relationships/image" Target="../media/image13.png"/><Relationship Id="rId22" Type="http://schemas.openxmlformats.org/officeDocument/2006/relationships/tags" Target="../tags/tag98.xml"/><Relationship Id="rId21" Type="http://schemas.openxmlformats.org/officeDocument/2006/relationships/tags" Target="../tags/tag97.xml"/><Relationship Id="rId20" Type="http://schemas.openxmlformats.org/officeDocument/2006/relationships/tags" Target="../tags/tag96.xml"/><Relationship Id="rId2" Type="http://schemas.openxmlformats.org/officeDocument/2006/relationships/tags" Target="../tags/tag86.xml"/><Relationship Id="rId19" Type="http://schemas.openxmlformats.org/officeDocument/2006/relationships/tags" Target="../tags/tag95.xml"/><Relationship Id="rId18" Type="http://schemas.openxmlformats.org/officeDocument/2006/relationships/tags" Target="../tags/tag94.xml"/><Relationship Id="rId17" Type="http://schemas.openxmlformats.org/officeDocument/2006/relationships/tags" Target="../tags/tag93.xml"/><Relationship Id="rId16" Type="http://schemas.openxmlformats.org/officeDocument/2006/relationships/tags" Target="../tags/tag92.xml"/><Relationship Id="rId15" Type="http://schemas.openxmlformats.org/officeDocument/2006/relationships/image" Target="../media/image4.svg"/><Relationship Id="rId14" Type="http://schemas.openxmlformats.org/officeDocument/2006/relationships/image" Target="../media/image12.png"/><Relationship Id="rId13" Type="http://schemas.openxmlformats.org/officeDocument/2006/relationships/tags" Target="../tags/tag91.xml"/><Relationship Id="rId12" Type="http://schemas.openxmlformats.org/officeDocument/2006/relationships/image" Target="../media/image3.svg"/><Relationship Id="rId11" Type="http://schemas.openxmlformats.org/officeDocument/2006/relationships/image" Target="../media/image11.png"/><Relationship Id="rId10" Type="http://schemas.openxmlformats.org/officeDocument/2006/relationships/tags" Target="../tags/tag90.xml"/><Relationship Id="rId1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33.xml"/><Relationship Id="rId8" Type="http://schemas.openxmlformats.org/officeDocument/2006/relationships/tags" Target="../tags/tag132.xml"/><Relationship Id="rId7" Type="http://schemas.openxmlformats.org/officeDocument/2006/relationships/tags" Target="../tags/tag131.xml"/><Relationship Id="rId6" Type="http://schemas.openxmlformats.org/officeDocument/2006/relationships/tags" Target="../tags/tag130.xml"/><Relationship Id="rId54" Type="http://schemas.openxmlformats.org/officeDocument/2006/relationships/slideLayout" Target="../slideLayouts/slideLayout2.xml"/><Relationship Id="rId53" Type="http://schemas.openxmlformats.org/officeDocument/2006/relationships/tags" Target="../tags/tag177.xml"/><Relationship Id="rId52" Type="http://schemas.openxmlformats.org/officeDocument/2006/relationships/tags" Target="../tags/tag176.xml"/><Relationship Id="rId51" Type="http://schemas.openxmlformats.org/officeDocument/2006/relationships/tags" Target="../tags/tag175.xml"/><Relationship Id="rId50" Type="http://schemas.openxmlformats.org/officeDocument/2006/relationships/tags" Target="../tags/tag174.xml"/><Relationship Id="rId5" Type="http://schemas.openxmlformats.org/officeDocument/2006/relationships/tags" Target="../tags/tag129.xml"/><Relationship Id="rId49" Type="http://schemas.openxmlformats.org/officeDocument/2006/relationships/tags" Target="../tags/tag173.xml"/><Relationship Id="rId48" Type="http://schemas.openxmlformats.org/officeDocument/2006/relationships/tags" Target="../tags/tag172.xml"/><Relationship Id="rId47" Type="http://schemas.openxmlformats.org/officeDocument/2006/relationships/tags" Target="../tags/tag171.xml"/><Relationship Id="rId46" Type="http://schemas.openxmlformats.org/officeDocument/2006/relationships/tags" Target="../tags/tag170.xml"/><Relationship Id="rId45" Type="http://schemas.openxmlformats.org/officeDocument/2006/relationships/tags" Target="../tags/tag169.xml"/><Relationship Id="rId44" Type="http://schemas.openxmlformats.org/officeDocument/2006/relationships/tags" Target="../tags/tag168.xml"/><Relationship Id="rId43" Type="http://schemas.openxmlformats.org/officeDocument/2006/relationships/tags" Target="../tags/tag167.xml"/><Relationship Id="rId42" Type="http://schemas.openxmlformats.org/officeDocument/2006/relationships/tags" Target="../tags/tag166.xml"/><Relationship Id="rId41" Type="http://schemas.openxmlformats.org/officeDocument/2006/relationships/tags" Target="../tags/tag165.xml"/><Relationship Id="rId40" Type="http://schemas.openxmlformats.org/officeDocument/2006/relationships/tags" Target="../tags/tag164.xml"/><Relationship Id="rId4" Type="http://schemas.openxmlformats.org/officeDocument/2006/relationships/tags" Target="../tags/tag128.xml"/><Relationship Id="rId39" Type="http://schemas.openxmlformats.org/officeDocument/2006/relationships/tags" Target="../tags/tag163.xml"/><Relationship Id="rId38" Type="http://schemas.openxmlformats.org/officeDocument/2006/relationships/tags" Target="../tags/tag162.xml"/><Relationship Id="rId37" Type="http://schemas.openxmlformats.org/officeDocument/2006/relationships/tags" Target="../tags/tag161.xml"/><Relationship Id="rId36" Type="http://schemas.openxmlformats.org/officeDocument/2006/relationships/tags" Target="../tags/tag160.xml"/><Relationship Id="rId35" Type="http://schemas.openxmlformats.org/officeDocument/2006/relationships/tags" Target="../tags/tag159.xml"/><Relationship Id="rId34" Type="http://schemas.openxmlformats.org/officeDocument/2006/relationships/tags" Target="../tags/tag158.xml"/><Relationship Id="rId33" Type="http://schemas.openxmlformats.org/officeDocument/2006/relationships/tags" Target="../tags/tag157.xml"/><Relationship Id="rId32" Type="http://schemas.openxmlformats.org/officeDocument/2006/relationships/tags" Target="../tags/tag156.xml"/><Relationship Id="rId31" Type="http://schemas.openxmlformats.org/officeDocument/2006/relationships/tags" Target="../tags/tag155.xml"/><Relationship Id="rId30" Type="http://schemas.openxmlformats.org/officeDocument/2006/relationships/tags" Target="../tags/tag154.xml"/><Relationship Id="rId3" Type="http://schemas.openxmlformats.org/officeDocument/2006/relationships/tags" Target="../tags/tag127.xml"/><Relationship Id="rId29" Type="http://schemas.openxmlformats.org/officeDocument/2006/relationships/tags" Target="../tags/tag153.xml"/><Relationship Id="rId28" Type="http://schemas.openxmlformats.org/officeDocument/2006/relationships/tags" Target="../tags/tag152.xml"/><Relationship Id="rId27" Type="http://schemas.openxmlformats.org/officeDocument/2006/relationships/tags" Target="../tags/tag151.xml"/><Relationship Id="rId26" Type="http://schemas.openxmlformats.org/officeDocument/2006/relationships/tags" Target="../tags/tag150.xml"/><Relationship Id="rId25" Type="http://schemas.openxmlformats.org/officeDocument/2006/relationships/tags" Target="../tags/tag149.xml"/><Relationship Id="rId24" Type="http://schemas.openxmlformats.org/officeDocument/2006/relationships/tags" Target="../tags/tag148.xml"/><Relationship Id="rId23" Type="http://schemas.openxmlformats.org/officeDocument/2006/relationships/tags" Target="../tags/tag147.xml"/><Relationship Id="rId22" Type="http://schemas.openxmlformats.org/officeDocument/2006/relationships/tags" Target="../tags/tag146.xml"/><Relationship Id="rId21" Type="http://schemas.openxmlformats.org/officeDocument/2006/relationships/tags" Target="../tags/tag145.xml"/><Relationship Id="rId20" Type="http://schemas.openxmlformats.org/officeDocument/2006/relationships/tags" Target="../tags/tag144.xml"/><Relationship Id="rId2" Type="http://schemas.openxmlformats.org/officeDocument/2006/relationships/tags" Target="../tags/tag126.xml"/><Relationship Id="rId19" Type="http://schemas.openxmlformats.org/officeDocument/2006/relationships/tags" Target="../tags/tag143.xml"/><Relationship Id="rId18" Type="http://schemas.openxmlformats.org/officeDocument/2006/relationships/tags" Target="../tags/tag142.xml"/><Relationship Id="rId17" Type="http://schemas.openxmlformats.org/officeDocument/2006/relationships/tags" Target="../tags/tag141.xml"/><Relationship Id="rId16" Type="http://schemas.openxmlformats.org/officeDocument/2006/relationships/tags" Target="../tags/tag140.xml"/><Relationship Id="rId15" Type="http://schemas.openxmlformats.org/officeDocument/2006/relationships/tags" Target="../tags/tag139.xml"/><Relationship Id="rId14" Type="http://schemas.openxmlformats.org/officeDocument/2006/relationships/tags" Target="../tags/tag138.xml"/><Relationship Id="rId13" Type="http://schemas.openxmlformats.org/officeDocument/2006/relationships/tags" Target="../tags/tag137.xml"/><Relationship Id="rId12" Type="http://schemas.openxmlformats.org/officeDocument/2006/relationships/tags" Target="../tags/tag136.xml"/><Relationship Id="rId11" Type="http://schemas.openxmlformats.org/officeDocument/2006/relationships/tags" Target="../tags/tag135.xml"/><Relationship Id="rId10" Type="http://schemas.openxmlformats.org/officeDocument/2006/relationships/tags" Target="../tags/tag134.xml"/><Relationship Id="rId1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85.xml"/><Relationship Id="rId8" Type="http://schemas.openxmlformats.org/officeDocument/2006/relationships/tags" Target="../tags/tag184.xml"/><Relationship Id="rId7" Type="http://schemas.openxmlformats.org/officeDocument/2006/relationships/tags" Target="../tags/tag183.xml"/><Relationship Id="rId6" Type="http://schemas.openxmlformats.org/officeDocument/2006/relationships/tags" Target="../tags/tag182.xml"/><Relationship Id="rId5" Type="http://schemas.openxmlformats.org/officeDocument/2006/relationships/tags" Target="../tags/tag181.xml"/><Relationship Id="rId4" Type="http://schemas.openxmlformats.org/officeDocument/2006/relationships/tags" Target="../tags/tag180.xml"/><Relationship Id="rId34" Type="http://schemas.openxmlformats.org/officeDocument/2006/relationships/slideLayout" Target="../slideLayouts/slideLayout2.xml"/><Relationship Id="rId33" Type="http://schemas.openxmlformats.org/officeDocument/2006/relationships/tags" Target="../tags/tag209.xml"/><Relationship Id="rId32" Type="http://schemas.openxmlformats.org/officeDocument/2006/relationships/tags" Target="../tags/tag208.xml"/><Relationship Id="rId31" Type="http://schemas.openxmlformats.org/officeDocument/2006/relationships/tags" Target="../tags/tag207.xml"/><Relationship Id="rId30" Type="http://schemas.openxmlformats.org/officeDocument/2006/relationships/tags" Target="../tags/tag206.xml"/><Relationship Id="rId3" Type="http://schemas.openxmlformats.org/officeDocument/2006/relationships/tags" Target="../tags/tag179.xml"/><Relationship Id="rId29" Type="http://schemas.openxmlformats.org/officeDocument/2006/relationships/tags" Target="../tags/tag205.xml"/><Relationship Id="rId28" Type="http://schemas.openxmlformats.org/officeDocument/2006/relationships/tags" Target="../tags/tag204.xml"/><Relationship Id="rId27" Type="http://schemas.openxmlformats.org/officeDocument/2006/relationships/tags" Target="../tags/tag203.xml"/><Relationship Id="rId26" Type="http://schemas.openxmlformats.org/officeDocument/2006/relationships/tags" Target="../tags/tag202.xml"/><Relationship Id="rId25" Type="http://schemas.openxmlformats.org/officeDocument/2006/relationships/tags" Target="../tags/tag201.xml"/><Relationship Id="rId24" Type="http://schemas.openxmlformats.org/officeDocument/2006/relationships/tags" Target="../tags/tag200.xml"/><Relationship Id="rId23" Type="http://schemas.openxmlformats.org/officeDocument/2006/relationships/tags" Target="../tags/tag199.xml"/><Relationship Id="rId22" Type="http://schemas.openxmlformats.org/officeDocument/2006/relationships/tags" Target="../tags/tag198.xml"/><Relationship Id="rId21" Type="http://schemas.openxmlformats.org/officeDocument/2006/relationships/tags" Target="../tags/tag197.xml"/><Relationship Id="rId20" Type="http://schemas.openxmlformats.org/officeDocument/2006/relationships/tags" Target="../tags/tag196.xml"/><Relationship Id="rId2" Type="http://schemas.openxmlformats.org/officeDocument/2006/relationships/tags" Target="../tags/tag178.xml"/><Relationship Id="rId19" Type="http://schemas.openxmlformats.org/officeDocument/2006/relationships/tags" Target="../tags/tag195.xml"/><Relationship Id="rId18" Type="http://schemas.openxmlformats.org/officeDocument/2006/relationships/tags" Target="../tags/tag194.xml"/><Relationship Id="rId17" Type="http://schemas.openxmlformats.org/officeDocument/2006/relationships/tags" Target="../tags/tag193.xml"/><Relationship Id="rId16" Type="http://schemas.openxmlformats.org/officeDocument/2006/relationships/tags" Target="../tags/tag192.xml"/><Relationship Id="rId15" Type="http://schemas.openxmlformats.org/officeDocument/2006/relationships/tags" Target="../tags/tag191.xml"/><Relationship Id="rId14" Type="http://schemas.openxmlformats.org/officeDocument/2006/relationships/tags" Target="../tags/tag190.xml"/><Relationship Id="rId13" Type="http://schemas.openxmlformats.org/officeDocument/2006/relationships/tags" Target="../tags/tag189.xml"/><Relationship Id="rId12" Type="http://schemas.openxmlformats.org/officeDocument/2006/relationships/tags" Target="../tags/tag188.xml"/><Relationship Id="rId11" Type="http://schemas.openxmlformats.org/officeDocument/2006/relationships/tags" Target="../tags/tag187.xml"/><Relationship Id="rId10" Type="http://schemas.openxmlformats.org/officeDocument/2006/relationships/tags" Target="../tags/tag186.xml"/><Relationship Id="rId1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217.xml"/><Relationship Id="rId8" Type="http://schemas.openxmlformats.org/officeDocument/2006/relationships/tags" Target="../tags/tag216.xml"/><Relationship Id="rId7" Type="http://schemas.openxmlformats.org/officeDocument/2006/relationships/tags" Target="../tags/tag215.xml"/><Relationship Id="rId6" Type="http://schemas.openxmlformats.org/officeDocument/2006/relationships/tags" Target="../tags/tag214.xml"/><Relationship Id="rId5" Type="http://schemas.openxmlformats.org/officeDocument/2006/relationships/tags" Target="../tags/tag213.xml"/><Relationship Id="rId4" Type="http://schemas.openxmlformats.org/officeDocument/2006/relationships/tags" Target="../tags/tag212.xml"/><Relationship Id="rId32" Type="http://schemas.openxmlformats.org/officeDocument/2006/relationships/slideLayout" Target="../slideLayouts/slideLayout2.xml"/><Relationship Id="rId31" Type="http://schemas.openxmlformats.org/officeDocument/2006/relationships/image" Target="../media/image12.svg"/><Relationship Id="rId30" Type="http://schemas.openxmlformats.org/officeDocument/2006/relationships/image" Target="../media/image20.png"/><Relationship Id="rId3" Type="http://schemas.openxmlformats.org/officeDocument/2006/relationships/tags" Target="../tags/tag211.xml"/><Relationship Id="rId29" Type="http://schemas.openxmlformats.org/officeDocument/2006/relationships/image" Target="../media/image11.svg"/><Relationship Id="rId28" Type="http://schemas.openxmlformats.org/officeDocument/2006/relationships/image" Target="../media/image19.png"/><Relationship Id="rId27" Type="http://schemas.openxmlformats.org/officeDocument/2006/relationships/image" Target="../media/image10.svg"/><Relationship Id="rId26" Type="http://schemas.openxmlformats.org/officeDocument/2006/relationships/image" Target="../media/image18.png"/><Relationship Id="rId25" Type="http://schemas.openxmlformats.org/officeDocument/2006/relationships/image" Target="../media/image9.svg"/><Relationship Id="rId24" Type="http://schemas.openxmlformats.org/officeDocument/2006/relationships/image" Target="../media/image17.png"/><Relationship Id="rId23" Type="http://schemas.openxmlformats.org/officeDocument/2006/relationships/tags" Target="../tags/tag231.xml"/><Relationship Id="rId22" Type="http://schemas.openxmlformats.org/officeDocument/2006/relationships/tags" Target="../tags/tag230.xml"/><Relationship Id="rId21" Type="http://schemas.openxmlformats.org/officeDocument/2006/relationships/tags" Target="../tags/tag229.xml"/><Relationship Id="rId20" Type="http://schemas.openxmlformats.org/officeDocument/2006/relationships/tags" Target="../tags/tag228.xml"/><Relationship Id="rId2" Type="http://schemas.openxmlformats.org/officeDocument/2006/relationships/tags" Target="../tags/tag210.xml"/><Relationship Id="rId19" Type="http://schemas.openxmlformats.org/officeDocument/2006/relationships/tags" Target="../tags/tag227.xml"/><Relationship Id="rId18" Type="http://schemas.openxmlformats.org/officeDocument/2006/relationships/tags" Target="../tags/tag226.xml"/><Relationship Id="rId17" Type="http://schemas.openxmlformats.org/officeDocument/2006/relationships/tags" Target="../tags/tag225.xml"/><Relationship Id="rId16" Type="http://schemas.openxmlformats.org/officeDocument/2006/relationships/tags" Target="../tags/tag224.xml"/><Relationship Id="rId15" Type="http://schemas.openxmlformats.org/officeDocument/2006/relationships/tags" Target="../tags/tag223.xml"/><Relationship Id="rId14" Type="http://schemas.openxmlformats.org/officeDocument/2006/relationships/tags" Target="../tags/tag222.xml"/><Relationship Id="rId13" Type="http://schemas.openxmlformats.org/officeDocument/2006/relationships/tags" Target="../tags/tag221.xml"/><Relationship Id="rId12" Type="http://schemas.openxmlformats.org/officeDocument/2006/relationships/tags" Target="../tags/tag220.xml"/><Relationship Id="rId11" Type="http://schemas.openxmlformats.org/officeDocument/2006/relationships/tags" Target="../tags/tag219.xml"/><Relationship Id="rId10" Type="http://schemas.openxmlformats.org/officeDocument/2006/relationships/tags" Target="../tags/tag218.xml"/><Relationship Id="rId1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239.xml"/><Relationship Id="rId8" Type="http://schemas.openxmlformats.org/officeDocument/2006/relationships/tags" Target="../tags/tag238.xml"/><Relationship Id="rId7" Type="http://schemas.openxmlformats.org/officeDocument/2006/relationships/tags" Target="../tags/tag237.xml"/><Relationship Id="rId6" Type="http://schemas.openxmlformats.org/officeDocument/2006/relationships/tags" Target="../tags/tag236.xml"/><Relationship Id="rId5" Type="http://schemas.openxmlformats.org/officeDocument/2006/relationships/tags" Target="../tags/tag235.xml"/><Relationship Id="rId4" Type="http://schemas.openxmlformats.org/officeDocument/2006/relationships/tags" Target="../tags/tag234.xml"/><Relationship Id="rId3" Type="http://schemas.openxmlformats.org/officeDocument/2006/relationships/tags" Target="../tags/tag233.xml"/><Relationship Id="rId26" Type="http://schemas.openxmlformats.org/officeDocument/2006/relationships/slideLayout" Target="../slideLayouts/slideLayout2.xml"/><Relationship Id="rId25" Type="http://schemas.openxmlformats.org/officeDocument/2006/relationships/tags" Target="../tags/tag255.xml"/><Relationship Id="rId24" Type="http://schemas.openxmlformats.org/officeDocument/2006/relationships/tags" Target="../tags/tag254.xml"/><Relationship Id="rId23" Type="http://schemas.openxmlformats.org/officeDocument/2006/relationships/tags" Target="../tags/tag253.xml"/><Relationship Id="rId22" Type="http://schemas.openxmlformats.org/officeDocument/2006/relationships/tags" Target="../tags/tag252.xml"/><Relationship Id="rId21" Type="http://schemas.openxmlformats.org/officeDocument/2006/relationships/tags" Target="../tags/tag251.xml"/><Relationship Id="rId20" Type="http://schemas.openxmlformats.org/officeDocument/2006/relationships/tags" Target="../tags/tag250.xml"/><Relationship Id="rId2" Type="http://schemas.openxmlformats.org/officeDocument/2006/relationships/tags" Target="../tags/tag232.xml"/><Relationship Id="rId19" Type="http://schemas.openxmlformats.org/officeDocument/2006/relationships/tags" Target="../tags/tag249.xml"/><Relationship Id="rId18" Type="http://schemas.openxmlformats.org/officeDocument/2006/relationships/tags" Target="../tags/tag248.xml"/><Relationship Id="rId17" Type="http://schemas.openxmlformats.org/officeDocument/2006/relationships/tags" Target="../tags/tag247.xml"/><Relationship Id="rId16" Type="http://schemas.openxmlformats.org/officeDocument/2006/relationships/tags" Target="../tags/tag246.xml"/><Relationship Id="rId15" Type="http://schemas.openxmlformats.org/officeDocument/2006/relationships/tags" Target="../tags/tag245.xml"/><Relationship Id="rId14" Type="http://schemas.openxmlformats.org/officeDocument/2006/relationships/tags" Target="../tags/tag244.xml"/><Relationship Id="rId13" Type="http://schemas.openxmlformats.org/officeDocument/2006/relationships/tags" Target="../tags/tag243.xml"/><Relationship Id="rId12" Type="http://schemas.openxmlformats.org/officeDocument/2006/relationships/tags" Target="../tags/tag242.xml"/><Relationship Id="rId11" Type="http://schemas.openxmlformats.org/officeDocument/2006/relationships/tags" Target="../tags/tag241.xml"/><Relationship Id="rId10" Type="http://schemas.openxmlformats.org/officeDocument/2006/relationships/tags" Target="../tags/tag240.xml"/><Relationship Id="rId1" Type="http://schemas.openxmlformats.org/officeDocument/2006/relationships/image" Target="../media/image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24.jpeg"/><Relationship Id="rId4" Type="http://schemas.openxmlformats.org/officeDocument/2006/relationships/image" Target="../media/image23.jpeg"/><Relationship Id="rId3" Type="http://schemas.openxmlformats.org/officeDocument/2006/relationships/image" Target="../media/image22.jpeg"/><Relationship Id="rId2" Type="http://schemas.openxmlformats.org/officeDocument/2006/relationships/image" Target="../media/image21.jpeg"/><Relationship Id="rId1" Type="http://schemas.openxmlformats.org/officeDocument/2006/relationships/image" Target="../media/image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5.png"/><Relationship Id="rId1" Type="http://schemas.openxmlformats.org/officeDocument/2006/relationships/image" Target="../media/image3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.emf"/><Relationship Id="rId2" Type="http://schemas.openxmlformats.org/officeDocument/2006/relationships/oleObject" Target="../embeddings/oleObject1.bin"/><Relationship Id="rId1" Type="http://schemas.openxmlformats.org/officeDocument/2006/relationships/image" Target="../media/image3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tags" Target="../tags/tag8.xml"/><Relationship Id="rId87" Type="http://schemas.openxmlformats.org/officeDocument/2006/relationships/slideLayout" Target="../slideLayouts/slideLayout2.xml"/><Relationship Id="rId86" Type="http://schemas.openxmlformats.org/officeDocument/2006/relationships/tags" Target="../tags/tag85.xml"/><Relationship Id="rId85" Type="http://schemas.openxmlformats.org/officeDocument/2006/relationships/tags" Target="../tags/tag84.xml"/><Relationship Id="rId84" Type="http://schemas.openxmlformats.org/officeDocument/2006/relationships/tags" Target="../tags/tag83.xml"/><Relationship Id="rId83" Type="http://schemas.openxmlformats.org/officeDocument/2006/relationships/tags" Target="../tags/tag82.xml"/><Relationship Id="rId82" Type="http://schemas.openxmlformats.org/officeDocument/2006/relationships/tags" Target="../tags/tag81.xml"/><Relationship Id="rId81" Type="http://schemas.openxmlformats.org/officeDocument/2006/relationships/tags" Target="../tags/tag80.xml"/><Relationship Id="rId80" Type="http://schemas.openxmlformats.org/officeDocument/2006/relationships/tags" Target="../tags/tag79.xml"/><Relationship Id="rId8" Type="http://schemas.openxmlformats.org/officeDocument/2006/relationships/tags" Target="../tags/tag7.xml"/><Relationship Id="rId79" Type="http://schemas.openxmlformats.org/officeDocument/2006/relationships/tags" Target="../tags/tag78.xml"/><Relationship Id="rId78" Type="http://schemas.openxmlformats.org/officeDocument/2006/relationships/tags" Target="../tags/tag77.xml"/><Relationship Id="rId77" Type="http://schemas.openxmlformats.org/officeDocument/2006/relationships/tags" Target="../tags/tag76.xml"/><Relationship Id="rId76" Type="http://schemas.openxmlformats.org/officeDocument/2006/relationships/tags" Target="../tags/tag75.xml"/><Relationship Id="rId75" Type="http://schemas.openxmlformats.org/officeDocument/2006/relationships/tags" Target="../tags/tag74.xml"/><Relationship Id="rId74" Type="http://schemas.openxmlformats.org/officeDocument/2006/relationships/tags" Target="../tags/tag73.xml"/><Relationship Id="rId73" Type="http://schemas.openxmlformats.org/officeDocument/2006/relationships/tags" Target="../tags/tag72.xml"/><Relationship Id="rId72" Type="http://schemas.openxmlformats.org/officeDocument/2006/relationships/tags" Target="../tags/tag71.xml"/><Relationship Id="rId71" Type="http://schemas.openxmlformats.org/officeDocument/2006/relationships/tags" Target="../tags/tag70.xml"/><Relationship Id="rId70" Type="http://schemas.openxmlformats.org/officeDocument/2006/relationships/tags" Target="../tags/tag69.xml"/><Relationship Id="rId7" Type="http://schemas.openxmlformats.org/officeDocument/2006/relationships/tags" Target="../tags/tag6.xml"/><Relationship Id="rId69" Type="http://schemas.openxmlformats.org/officeDocument/2006/relationships/tags" Target="../tags/tag68.xml"/><Relationship Id="rId68" Type="http://schemas.openxmlformats.org/officeDocument/2006/relationships/tags" Target="../tags/tag67.xml"/><Relationship Id="rId67" Type="http://schemas.openxmlformats.org/officeDocument/2006/relationships/tags" Target="../tags/tag66.xml"/><Relationship Id="rId66" Type="http://schemas.openxmlformats.org/officeDocument/2006/relationships/tags" Target="../tags/tag65.xml"/><Relationship Id="rId65" Type="http://schemas.openxmlformats.org/officeDocument/2006/relationships/tags" Target="../tags/tag64.xml"/><Relationship Id="rId64" Type="http://schemas.openxmlformats.org/officeDocument/2006/relationships/tags" Target="../tags/tag63.xml"/><Relationship Id="rId63" Type="http://schemas.openxmlformats.org/officeDocument/2006/relationships/tags" Target="../tags/tag62.xml"/><Relationship Id="rId62" Type="http://schemas.openxmlformats.org/officeDocument/2006/relationships/tags" Target="../tags/tag61.xml"/><Relationship Id="rId61" Type="http://schemas.openxmlformats.org/officeDocument/2006/relationships/tags" Target="../tags/tag60.xml"/><Relationship Id="rId60" Type="http://schemas.openxmlformats.org/officeDocument/2006/relationships/tags" Target="../tags/tag59.xml"/><Relationship Id="rId6" Type="http://schemas.openxmlformats.org/officeDocument/2006/relationships/tags" Target="../tags/tag5.xml"/><Relationship Id="rId59" Type="http://schemas.openxmlformats.org/officeDocument/2006/relationships/tags" Target="../tags/tag58.xml"/><Relationship Id="rId58" Type="http://schemas.openxmlformats.org/officeDocument/2006/relationships/tags" Target="../tags/tag57.xml"/><Relationship Id="rId57" Type="http://schemas.openxmlformats.org/officeDocument/2006/relationships/tags" Target="../tags/tag56.xml"/><Relationship Id="rId56" Type="http://schemas.openxmlformats.org/officeDocument/2006/relationships/tags" Target="../tags/tag55.xml"/><Relationship Id="rId55" Type="http://schemas.openxmlformats.org/officeDocument/2006/relationships/tags" Target="../tags/tag54.xml"/><Relationship Id="rId54" Type="http://schemas.openxmlformats.org/officeDocument/2006/relationships/tags" Target="../tags/tag53.xml"/><Relationship Id="rId53" Type="http://schemas.openxmlformats.org/officeDocument/2006/relationships/tags" Target="../tags/tag52.xml"/><Relationship Id="rId52" Type="http://schemas.openxmlformats.org/officeDocument/2006/relationships/tags" Target="../tags/tag51.xml"/><Relationship Id="rId51" Type="http://schemas.openxmlformats.org/officeDocument/2006/relationships/tags" Target="../tags/tag50.xml"/><Relationship Id="rId50" Type="http://schemas.openxmlformats.org/officeDocument/2006/relationships/tags" Target="../tags/tag49.xml"/><Relationship Id="rId5" Type="http://schemas.openxmlformats.org/officeDocument/2006/relationships/tags" Target="../tags/tag4.xml"/><Relationship Id="rId49" Type="http://schemas.openxmlformats.org/officeDocument/2006/relationships/tags" Target="../tags/tag48.xml"/><Relationship Id="rId48" Type="http://schemas.openxmlformats.org/officeDocument/2006/relationships/tags" Target="../tags/tag47.xml"/><Relationship Id="rId47" Type="http://schemas.openxmlformats.org/officeDocument/2006/relationships/tags" Target="../tags/tag46.xml"/><Relationship Id="rId46" Type="http://schemas.openxmlformats.org/officeDocument/2006/relationships/tags" Target="../tags/tag45.xml"/><Relationship Id="rId45" Type="http://schemas.openxmlformats.org/officeDocument/2006/relationships/tags" Target="../tags/tag44.xml"/><Relationship Id="rId44" Type="http://schemas.openxmlformats.org/officeDocument/2006/relationships/tags" Target="../tags/tag43.xml"/><Relationship Id="rId43" Type="http://schemas.openxmlformats.org/officeDocument/2006/relationships/tags" Target="../tags/tag42.xml"/><Relationship Id="rId42" Type="http://schemas.openxmlformats.org/officeDocument/2006/relationships/tags" Target="../tags/tag41.xml"/><Relationship Id="rId41" Type="http://schemas.openxmlformats.org/officeDocument/2006/relationships/tags" Target="../tags/tag40.xml"/><Relationship Id="rId40" Type="http://schemas.openxmlformats.org/officeDocument/2006/relationships/tags" Target="../tags/tag39.xml"/><Relationship Id="rId4" Type="http://schemas.openxmlformats.org/officeDocument/2006/relationships/tags" Target="../tags/tag3.xml"/><Relationship Id="rId39" Type="http://schemas.openxmlformats.org/officeDocument/2006/relationships/tags" Target="../tags/tag38.xml"/><Relationship Id="rId38" Type="http://schemas.openxmlformats.org/officeDocument/2006/relationships/tags" Target="../tags/tag37.xml"/><Relationship Id="rId37" Type="http://schemas.openxmlformats.org/officeDocument/2006/relationships/tags" Target="../tags/tag36.xml"/><Relationship Id="rId36" Type="http://schemas.openxmlformats.org/officeDocument/2006/relationships/tags" Target="../tags/tag35.xml"/><Relationship Id="rId35" Type="http://schemas.openxmlformats.org/officeDocument/2006/relationships/tags" Target="../tags/tag34.xml"/><Relationship Id="rId34" Type="http://schemas.openxmlformats.org/officeDocument/2006/relationships/tags" Target="../tags/tag33.xml"/><Relationship Id="rId33" Type="http://schemas.openxmlformats.org/officeDocument/2006/relationships/tags" Target="../tags/tag32.xml"/><Relationship Id="rId32" Type="http://schemas.openxmlformats.org/officeDocument/2006/relationships/tags" Target="../tags/tag31.xml"/><Relationship Id="rId31" Type="http://schemas.openxmlformats.org/officeDocument/2006/relationships/tags" Target="../tags/tag30.xml"/><Relationship Id="rId30" Type="http://schemas.openxmlformats.org/officeDocument/2006/relationships/tags" Target="../tags/tag29.xml"/><Relationship Id="rId3" Type="http://schemas.openxmlformats.org/officeDocument/2006/relationships/tags" Target="../tags/tag2.xml"/><Relationship Id="rId29" Type="http://schemas.openxmlformats.org/officeDocument/2006/relationships/tags" Target="../tags/tag28.xml"/><Relationship Id="rId28" Type="http://schemas.openxmlformats.org/officeDocument/2006/relationships/tags" Target="../tags/tag27.xml"/><Relationship Id="rId27" Type="http://schemas.openxmlformats.org/officeDocument/2006/relationships/tags" Target="../tags/tag26.xml"/><Relationship Id="rId26" Type="http://schemas.openxmlformats.org/officeDocument/2006/relationships/tags" Target="../tags/tag25.xml"/><Relationship Id="rId25" Type="http://schemas.openxmlformats.org/officeDocument/2006/relationships/tags" Target="../tags/tag24.xml"/><Relationship Id="rId24" Type="http://schemas.openxmlformats.org/officeDocument/2006/relationships/tags" Target="../tags/tag23.xml"/><Relationship Id="rId23" Type="http://schemas.openxmlformats.org/officeDocument/2006/relationships/tags" Target="../tags/tag22.xml"/><Relationship Id="rId22" Type="http://schemas.openxmlformats.org/officeDocument/2006/relationships/tags" Target="../tags/tag21.xml"/><Relationship Id="rId21" Type="http://schemas.openxmlformats.org/officeDocument/2006/relationships/tags" Target="../tags/tag20.xml"/><Relationship Id="rId20" Type="http://schemas.openxmlformats.org/officeDocument/2006/relationships/tags" Target="../tags/tag19.xml"/><Relationship Id="rId2" Type="http://schemas.openxmlformats.org/officeDocument/2006/relationships/tags" Target="../tags/tag1.xml"/><Relationship Id="rId19" Type="http://schemas.openxmlformats.org/officeDocument/2006/relationships/tags" Target="../tags/tag18.xml"/><Relationship Id="rId18" Type="http://schemas.openxmlformats.org/officeDocument/2006/relationships/tags" Target="../tags/tag17.xml"/><Relationship Id="rId17" Type="http://schemas.openxmlformats.org/officeDocument/2006/relationships/tags" Target="../tags/tag16.xml"/><Relationship Id="rId16" Type="http://schemas.openxmlformats.org/officeDocument/2006/relationships/tags" Target="../tags/tag15.xml"/><Relationship Id="rId15" Type="http://schemas.openxmlformats.org/officeDocument/2006/relationships/tags" Target="../tags/tag14.xml"/><Relationship Id="rId14" Type="http://schemas.openxmlformats.org/officeDocument/2006/relationships/tags" Target="../tags/tag13.xml"/><Relationship Id="rId13" Type="http://schemas.openxmlformats.org/officeDocument/2006/relationships/tags" Target="../tags/tag12.xml"/><Relationship Id="rId12" Type="http://schemas.openxmlformats.org/officeDocument/2006/relationships/tags" Target="../tags/tag11.xml"/><Relationship Id="rId11" Type="http://schemas.openxmlformats.org/officeDocument/2006/relationships/tags" Target="../tags/tag10.xml"/><Relationship Id="rId10" Type="http://schemas.openxmlformats.org/officeDocument/2006/relationships/tags" Target="../tags/tag9.xml"/><Relationship Id="rId1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4" name="图片 213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976" r="26673"/>
          <a:stretch>
            <a:fillRect/>
          </a:stretch>
        </p:blipFill>
        <p:spPr>
          <a:xfrm>
            <a:off x="8729170" y="3439837"/>
            <a:ext cx="3462831" cy="3343145"/>
          </a:xfrm>
          <a:prstGeom prst="rect">
            <a:avLst/>
          </a:prstGeom>
        </p:spPr>
      </p:pic>
      <p:grpSp>
        <p:nvGrpSpPr>
          <p:cNvPr id="25" name="Group 4"/>
          <p:cNvGrpSpPr>
            <a:grpSpLocks noChangeAspect="1"/>
          </p:cNvGrpSpPr>
          <p:nvPr/>
        </p:nvGrpSpPr>
        <p:grpSpPr bwMode="auto">
          <a:xfrm>
            <a:off x="10413999" y="1090689"/>
            <a:ext cx="2788447" cy="1802020"/>
            <a:chOff x="3525" y="399"/>
            <a:chExt cx="2024" cy="1308"/>
          </a:xfrm>
        </p:grpSpPr>
        <p:sp>
          <p:nvSpPr>
            <p:cNvPr id="27" name="Freeform 5"/>
            <p:cNvSpPr/>
            <p:nvPr/>
          </p:nvSpPr>
          <p:spPr bwMode="auto">
            <a:xfrm>
              <a:off x="4745" y="399"/>
              <a:ext cx="804" cy="1308"/>
            </a:xfrm>
            <a:custGeom>
              <a:avLst/>
              <a:gdLst>
                <a:gd name="T0" fmla="*/ 804 w 804"/>
                <a:gd name="T1" fmla="*/ 1296 h 1308"/>
                <a:gd name="T2" fmla="*/ 787 w 804"/>
                <a:gd name="T3" fmla="*/ 1308 h 1308"/>
                <a:gd name="T4" fmla="*/ 0 w 804"/>
                <a:gd name="T5" fmla="*/ 9 h 1308"/>
                <a:gd name="T6" fmla="*/ 17 w 804"/>
                <a:gd name="T7" fmla="*/ 0 h 1308"/>
                <a:gd name="T8" fmla="*/ 804 w 804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4" h="1308">
                  <a:moveTo>
                    <a:pt x="804" y="1296"/>
                  </a:moveTo>
                  <a:lnTo>
                    <a:pt x="787" y="1308"/>
                  </a:lnTo>
                  <a:lnTo>
                    <a:pt x="0" y="9"/>
                  </a:lnTo>
                  <a:lnTo>
                    <a:pt x="17" y="0"/>
                  </a:lnTo>
                  <a:lnTo>
                    <a:pt x="804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8" name="Freeform 6"/>
            <p:cNvSpPr/>
            <p:nvPr/>
          </p:nvSpPr>
          <p:spPr bwMode="auto">
            <a:xfrm>
              <a:off x="4686" y="399"/>
              <a:ext cx="806" cy="1308"/>
            </a:xfrm>
            <a:custGeom>
              <a:avLst/>
              <a:gdLst>
                <a:gd name="T0" fmla="*/ 806 w 806"/>
                <a:gd name="T1" fmla="*/ 1296 h 1308"/>
                <a:gd name="T2" fmla="*/ 787 w 806"/>
                <a:gd name="T3" fmla="*/ 1308 h 1308"/>
                <a:gd name="T4" fmla="*/ 0 w 806"/>
                <a:gd name="T5" fmla="*/ 9 h 1308"/>
                <a:gd name="T6" fmla="*/ 17 w 806"/>
                <a:gd name="T7" fmla="*/ 0 h 1308"/>
                <a:gd name="T8" fmla="*/ 806 w 806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6" h="1308">
                  <a:moveTo>
                    <a:pt x="806" y="1296"/>
                  </a:moveTo>
                  <a:lnTo>
                    <a:pt x="787" y="1308"/>
                  </a:lnTo>
                  <a:lnTo>
                    <a:pt x="0" y="9"/>
                  </a:lnTo>
                  <a:lnTo>
                    <a:pt x="17" y="0"/>
                  </a:lnTo>
                  <a:lnTo>
                    <a:pt x="806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7"/>
            <p:cNvSpPr/>
            <p:nvPr/>
          </p:nvSpPr>
          <p:spPr bwMode="auto">
            <a:xfrm>
              <a:off x="4629" y="399"/>
              <a:ext cx="804" cy="1308"/>
            </a:xfrm>
            <a:custGeom>
              <a:avLst/>
              <a:gdLst>
                <a:gd name="T0" fmla="*/ 804 w 804"/>
                <a:gd name="T1" fmla="*/ 1296 h 1308"/>
                <a:gd name="T2" fmla="*/ 787 w 804"/>
                <a:gd name="T3" fmla="*/ 1308 h 1308"/>
                <a:gd name="T4" fmla="*/ 0 w 804"/>
                <a:gd name="T5" fmla="*/ 9 h 1308"/>
                <a:gd name="T6" fmla="*/ 17 w 804"/>
                <a:gd name="T7" fmla="*/ 0 h 1308"/>
                <a:gd name="T8" fmla="*/ 804 w 804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4" h="1308">
                  <a:moveTo>
                    <a:pt x="804" y="1296"/>
                  </a:moveTo>
                  <a:lnTo>
                    <a:pt x="787" y="1308"/>
                  </a:lnTo>
                  <a:lnTo>
                    <a:pt x="0" y="9"/>
                  </a:lnTo>
                  <a:lnTo>
                    <a:pt x="17" y="0"/>
                  </a:lnTo>
                  <a:lnTo>
                    <a:pt x="804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8"/>
            <p:cNvSpPr/>
            <p:nvPr/>
          </p:nvSpPr>
          <p:spPr bwMode="auto">
            <a:xfrm>
              <a:off x="4570" y="399"/>
              <a:ext cx="806" cy="1308"/>
            </a:xfrm>
            <a:custGeom>
              <a:avLst/>
              <a:gdLst>
                <a:gd name="T0" fmla="*/ 806 w 806"/>
                <a:gd name="T1" fmla="*/ 1296 h 1308"/>
                <a:gd name="T2" fmla="*/ 789 w 806"/>
                <a:gd name="T3" fmla="*/ 1308 h 1308"/>
                <a:gd name="T4" fmla="*/ 0 w 806"/>
                <a:gd name="T5" fmla="*/ 9 h 1308"/>
                <a:gd name="T6" fmla="*/ 19 w 806"/>
                <a:gd name="T7" fmla="*/ 0 h 1308"/>
                <a:gd name="T8" fmla="*/ 806 w 806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6" h="1308">
                  <a:moveTo>
                    <a:pt x="806" y="1296"/>
                  </a:moveTo>
                  <a:lnTo>
                    <a:pt x="789" y="130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806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9"/>
            <p:cNvSpPr/>
            <p:nvPr/>
          </p:nvSpPr>
          <p:spPr bwMode="auto">
            <a:xfrm>
              <a:off x="4513" y="399"/>
              <a:ext cx="803" cy="1308"/>
            </a:xfrm>
            <a:custGeom>
              <a:avLst/>
              <a:gdLst>
                <a:gd name="T0" fmla="*/ 803 w 803"/>
                <a:gd name="T1" fmla="*/ 1296 h 1308"/>
                <a:gd name="T2" fmla="*/ 787 w 803"/>
                <a:gd name="T3" fmla="*/ 1308 h 1308"/>
                <a:gd name="T4" fmla="*/ 0 w 803"/>
                <a:gd name="T5" fmla="*/ 9 h 1308"/>
                <a:gd name="T6" fmla="*/ 17 w 803"/>
                <a:gd name="T7" fmla="*/ 0 h 1308"/>
                <a:gd name="T8" fmla="*/ 803 w 803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3" h="1308">
                  <a:moveTo>
                    <a:pt x="803" y="1296"/>
                  </a:moveTo>
                  <a:lnTo>
                    <a:pt x="787" y="1308"/>
                  </a:lnTo>
                  <a:lnTo>
                    <a:pt x="0" y="9"/>
                  </a:lnTo>
                  <a:lnTo>
                    <a:pt x="17" y="0"/>
                  </a:lnTo>
                  <a:lnTo>
                    <a:pt x="803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10"/>
            <p:cNvSpPr/>
            <p:nvPr/>
          </p:nvSpPr>
          <p:spPr bwMode="auto">
            <a:xfrm>
              <a:off x="4454" y="399"/>
              <a:ext cx="806" cy="1308"/>
            </a:xfrm>
            <a:custGeom>
              <a:avLst/>
              <a:gdLst>
                <a:gd name="T0" fmla="*/ 806 w 806"/>
                <a:gd name="T1" fmla="*/ 1296 h 1308"/>
                <a:gd name="T2" fmla="*/ 789 w 806"/>
                <a:gd name="T3" fmla="*/ 1308 h 1308"/>
                <a:gd name="T4" fmla="*/ 0 w 806"/>
                <a:gd name="T5" fmla="*/ 9 h 1308"/>
                <a:gd name="T6" fmla="*/ 19 w 806"/>
                <a:gd name="T7" fmla="*/ 0 h 1308"/>
                <a:gd name="T8" fmla="*/ 806 w 806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6" h="1308">
                  <a:moveTo>
                    <a:pt x="806" y="1296"/>
                  </a:moveTo>
                  <a:lnTo>
                    <a:pt x="789" y="130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806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11"/>
            <p:cNvSpPr/>
            <p:nvPr/>
          </p:nvSpPr>
          <p:spPr bwMode="auto">
            <a:xfrm>
              <a:off x="4397" y="399"/>
              <a:ext cx="803" cy="1308"/>
            </a:xfrm>
            <a:custGeom>
              <a:avLst/>
              <a:gdLst>
                <a:gd name="T0" fmla="*/ 803 w 803"/>
                <a:gd name="T1" fmla="*/ 1296 h 1308"/>
                <a:gd name="T2" fmla="*/ 787 w 803"/>
                <a:gd name="T3" fmla="*/ 1308 h 1308"/>
                <a:gd name="T4" fmla="*/ 0 w 803"/>
                <a:gd name="T5" fmla="*/ 9 h 1308"/>
                <a:gd name="T6" fmla="*/ 17 w 803"/>
                <a:gd name="T7" fmla="*/ 0 h 1308"/>
                <a:gd name="T8" fmla="*/ 803 w 803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3" h="1308">
                  <a:moveTo>
                    <a:pt x="803" y="1296"/>
                  </a:moveTo>
                  <a:lnTo>
                    <a:pt x="787" y="1308"/>
                  </a:lnTo>
                  <a:lnTo>
                    <a:pt x="0" y="9"/>
                  </a:lnTo>
                  <a:lnTo>
                    <a:pt x="17" y="0"/>
                  </a:lnTo>
                  <a:lnTo>
                    <a:pt x="803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12"/>
            <p:cNvSpPr/>
            <p:nvPr/>
          </p:nvSpPr>
          <p:spPr bwMode="auto">
            <a:xfrm>
              <a:off x="4338" y="399"/>
              <a:ext cx="805" cy="1308"/>
            </a:xfrm>
            <a:custGeom>
              <a:avLst/>
              <a:gdLst>
                <a:gd name="T0" fmla="*/ 805 w 805"/>
                <a:gd name="T1" fmla="*/ 1296 h 1308"/>
                <a:gd name="T2" fmla="*/ 789 w 805"/>
                <a:gd name="T3" fmla="*/ 1308 h 1308"/>
                <a:gd name="T4" fmla="*/ 0 w 805"/>
                <a:gd name="T5" fmla="*/ 9 h 1308"/>
                <a:gd name="T6" fmla="*/ 19 w 805"/>
                <a:gd name="T7" fmla="*/ 0 h 1308"/>
                <a:gd name="T8" fmla="*/ 805 w 805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5" h="1308">
                  <a:moveTo>
                    <a:pt x="805" y="1296"/>
                  </a:moveTo>
                  <a:lnTo>
                    <a:pt x="789" y="130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805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13"/>
            <p:cNvSpPr/>
            <p:nvPr/>
          </p:nvSpPr>
          <p:spPr bwMode="auto">
            <a:xfrm>
              <a:off x="4281" y="399"/>
              <a:ext cx="803" cy="1308"/>
            </a:xfrm>
            <a:custGeom>
              <a:avLst/>
              <a:gdLst>
                <a:gd name="T0" fmla="*/ 803 w 803"/>
                <a:gd name="T1" fmla="*/ 1296 h 1308"/>
                <a:gd name="T2" fmla="*/ 787 w 803"/>
                <a:gd name="T3" fmla="*/ 1308 h 1308"/>
                <a:gd name="T4" fmla="*/ 0 w 803"/>
                <a:gd name="T5" fmla="*/ 9 h 1308"/>
                <a:gd name="T6" fmla="*/ 16 w 803"/>
                <a:gd name="T7" fmla="*/ 0 h 1308"/>
                <a:gd name="T8" fmla="*/ 803 w 803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3" h="1308">
                  <a:moveTo>
                    <a:pt x="803" y="1296"/>
                  </a:moveTo>
                  <a:lnTo>
                    <a:pt x="787" y="1308"/>
                  </a:lnTo>
                  <a:lnTo>
                    <a:pt x="0" y="9"/>
                  </a:lnTo>
                  <a:lnTo>
                    <a:pt x="16" y="0"/>
                  </a:lnTo>
                  <a:lnTo>
                    <a:pt x="803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14"/>
            <p:cNvSpPr/>
            <p:nvPr/>
          </p:nvSpPr>
          <p:spPr bwMode="auto">
            <a:xfrm>
              <a:off x="4222" y="399"/>
              <a:ext cx="805" cy="1308"/>
            </a:xfrm>
            <a:custGeom>
              <a:avLst/>
              <a:gdLst>
                <a:gd name="T0" fmla="*/ 805 w 805"/>
                <a:gd name="T1" fmla="*/ 1296 h 1308"/>
                <a:gd name="T2" fmla="*/ 789 w 805"/>
                <a:gd name="T3" fmla="*/ 1308 h 1308"/>
                <a:gd name="T4" fmla="*/ 0 w 805"/>
                <a:gd name="T5" fmla="*/ 9 h 1308"/>
                <a:gd name="T6" fmla="*/ 19 w 805"/>
                <a:gd name="T7" fmla="*/ 0 h 1308"/>
                <a:gd name="T8" fmla="*/ 805 w 805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5" h="1308">
                  <a:moveTo>
                    <a:pt x="805" y="1296"/>
                  </a:moveTo>
                  <a:lnTo>
                    <a:pt x="789" y="130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805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15"/>
            <p:cNvSpPr/>
            <p:nvPr/>
          </p:nvSpPr>
          <p:spPr bwMode="auto">
            <a:xfrm>
              <a:off x="4165" y="399"/>
              <a:ext cx="803" cy="1308"/>
            </a:xfrm>
            <a:custGeom>
              <a:avLst/>
              <a:gdLst>
                <a:gd name="T0" fmla="*/ 803 w 803"/>
                <a:gd name="T1" fmla="*/ 1296 h 1308"/>
                <a:gd name="T2" fmla="*/ 786 w 803"/>
                <a:gd name="T3" fmla="*/ 1308 h 1308"/>
                <a:gd name="T4" fmla="*/ 0 w 803"/>
                <a:gd name="T5" fmla="*/ 9 h 1308"/>
                <a:gd name="T6" fmla="*/ 16 w 803"/>
                <a:gd name="T7" fmla="*/ 0 h 1308"/>
                <a:gd name="T8" fmla="*/ 803 w 803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3" h="1308">
                  <a:moveTo>
                    <a:pt x="803" y="1296"/>
                  </a:moveTo>
                  <a:lnTo>
                    <a:pt x="786" y="1308"/>
                  </a:lnTo>
                  <a:lnTo>
                    <a:pt x="0" y="9"/>
                  </a:lnTo>
                  <a:lnTo>
                    <a:pt x="16" y="0"/>
                  </a:lnTo>
                  <a:lnTo>
                    <a:pt x="803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16"/>
            <p:cNvSpPr/>
            <p:nvPr/>
          </p:nvSpPr>
          <p:spPr bwMode="auto">
            <a:xfrm>
              <a:off x="4106" y="399"/>
              <a:ext cx="805" cy="1308"/>
            </a:xfrm>
            <a:custGeom>
              <a:avLst/>
              <a:gdLst>
                <a:gd name="T0" fmla="*/ 805 w 805"/>
                <a:gd name="T1" fmla="*/ 1296 h 1308"/>
                <a:gd name="T2" fmla="*/ 789 w 805"/>
                <a:gd name="T3" fmla="*/ 1308 h 1308"/>
                <a:gd name="T4" fmla="*/ 0 w 805"/>
                <a:gd name="T5" fmla="*/ 9 h 1308"/>
                <a:gd name="T6" fmla="*/ 18 w 805"/>
                <a:gd name="T7" fmla="*/ 0 h 1308"/>
                <a:gd name="T8" fmla="*/ 805 w 805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5" h="1308">
                  <a:moveTo>
                    <a:pt x="805" y="1296"/>
                  </a:moveTo>
                  <a:lnTo>
                    <a:pt x="789" y="1308"/>
                  </a:lnTo>
                  <a:lnTo>
                    <a:pt x="0" y="9"/>
                  </a:lnTo>
                  <a:lnTo>
                    <a:pt x="18" y="0"/>
                  </a:lnTo>
                  <a:lnTo>
                    <a:pt x="805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17"/>
            <p:cNvSpPr/>
            <p:nvPr/>
          </p:nvSpPr>
          <p:spPr bwMode="auto">
            <a:xfrm>
              <a:off x="4049" y="399"/>
              <a:ext cx="803" cy="1308"/>
            </a:xfrm>
            <a:custGeom>
              <a:avLst/>
              <a:gdLst>
                <a:gd name="T0" fmla="*/ 803 w 803"/>
                <a:gd name="T1" fmla="*/ 1296 h 1308"/>
                <a:gd name="T2" fmla="*/ 786 w 803"/>
                <a:gd name="T3" fmla="*/ 1308 h 1308"/>
                <a:gd name="T4" fmla="*/ 0 w 803"/>
                <a:gd name="T5" fmla="*/ 9 h 1308"/>
                <a:gd name="T6" fmla="*/ 16 w 803"/>
                <a:gd name="T7" fmla="*/ 0 h 1308"/>
                <a:gd name="T8" fmla="*/ 803 w 803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3" h="1308">
                  <a:moveTo>
                    <a:pt x="803" y="1296"/>
                  </a:moveTo>
                  <a:lnTo>
                    <a:pt x="786" y="1308"/>
                  </a:lnTo>
                  <a:lnTo>
                    <a:pt x="0" y="9"/>
                  </a:lnTo>
                  <a:lnTo>
                    <a:pt x="16" y="0"/>
                  </a:lnTo>
                  <a:lnTo>
                    <a:pt x="803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18"/>
            <p:cNvSpPr/>
            <p:nvPr/>
          </p:nvSpPr>
          <p:spPr bwMode="auto">
            <a:xfrm>
              <a:off x="3989" y="399"/>
              <a:ext cx="806" cy="1308"/>
            </a:xfrm>
            <a:custGeom>
              <a:avLst/>
              <a:gdLst>
                <a:gd name="T0" fmla="*/ 806 w 806"/>
                <a:gd name="T1" fmla="*/ 1296 h 1308"/>
                <a:gd name="T2" fmla="*/ 789 w 806"/>
                <a:gd name="T3" fmla="*/ 1308 h 1308"/>
                <a:gd name="T4" fmla="*/ 0 w 806"/>
                <a:gd name="T5" fmla="*/ 9 h 1308"/>
                <a:gd name="T6" fmla="*/ 19 w 806"/>
                <a:gd name="T7" fmla="*/ 0 h 1308"/>
                <a:gd name="T8" fmla="*/ 806 w 806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6" h="1308">
                  <a:moveTo>
                    <a:pt x="806" y="1296"/>
                  </a:moveTo>
                  <a:lnTo>
                    <a:pt x="789" y="130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806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19"/>
            <p:cNvSpPr/>
            <p:nvPr/>
          </p:nvSpPr>
          <p:spPr bwMode="auto">
            <a:xfrm>
              <a:off x="3933" y="399"/>
              <a:ext cx="803" cy="1308"/>
            </a:xfrm>
            <a:custGeom>
              <a:avLst/>
              <a:gdLst>
                <a:gd name="T0" fmla="*/ 803 w 803"/>
                <a:gd name="T1" fmla="*/ 1296 h 1308"/>
                <a:gd name="T2" fmla="*/ 786 w 803"/>
                <a:gd name="T3" fmla="*/ 1308 h 1308"/>
                <a:gd name="T4" fmla="*/ 0 w 803"/>
                <a:gd name="T5" fmla="*/ 9 h 1308"/>
                <a:gd name="T6" fmla="*/ 16 w 803"/>
                <a:gd name="T7" fmla="*/ 0 h 1308"/>
                <a:gd name="T8" fmla="*/ 803 w 803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3" h="1308">
                  <a:moveTo>
                    <a:pt x="803" y="1296"/>
                  </a:moveTo>
                  <a:lnTo>
                    <a:pt x="786" y="1308"/>
                  </a:lnTo>
                  <a:lnTo>
                    <a:pt x="0" y="9"/>
                  </a:lnTo>
                  <a:lnTo>
                    <a:pt x="16" y="0"/>
                  </a:lnTo>
                  <a:lnTo>
                    <a:pt x="803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20"/>
            <p:cNvSpPr/>
            <p:nvPr/>
          </p:nvSpPr>
          <p:spPr bwMode="auto">
            <a:xfrm>
              <a:off x="3873" y="399"/>
              <a:ext cx="806" cy="1308"/>
            </a:xfrm>
            <a:custGeom>
              <a:avLst/>
              <a:gdLst>
                <a:gd name="T0" fmla="*/ 806 w 806"/>
                <a:gd name="T1" fmla="*/ 1296 h 1308"/>
                <a:gd name="T2" fmla="*/ 789 w 806"/>
                <a:gd name="T3" fmla="*/ 1308 h 1308"/>
                <a:gd name="T4" fmla="*/ 0 w 806"/>
                <a:gd name="T5" fmla="*/ 9 h 1308"/>
                <a:gd name="T6" fmla="*/ 19 w 806"/>
                <a:gd name="T7" fmla="*/ 0 h 1308"/>
                <a:gd name="T8" fmla="*/ 806 w 806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6" h="1308">
                  <a:moveTo>
                    <a:pt x="806" y="1296"/>
                  </a:moveTo>
                  <a:lnTo>
                    <a:pt x="789" y="130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806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21"/>
            <p:cNvSpPr/>
            <p:nvPr/>
          </p:nvSpPr>
          <p:spPr bwMode="auto">
            <a:xfrm>
              <a:off x="3816" y="399"/>
              <a:ext cx="804" cy="1308"/>
            </a:xfrm>
            <a:custGeom>
              <a:avLst/>
              <a:gdLst>
                <a:gd name="T0" fmla="*/ 804 w 804"/>
                <a:gd name="T1" fmla="*/ 1296 h 1308"/>
                <a:gd name="T2" fmla="*/ 787 w 804"/>
                <a:gd name="T3" fmla="*/ 1308 h 1308"/>
                <a:gd name="T4" fmla="*/ 0 w 804"/>
                <a:gd name="T5" fmla="*/ 9 h 1308"/>
                <a:gd name="T6" fmla="*/ 17 w 804"/>
                <a:gd name="T7" fmla="*/ 0 h 1308"/>
                <a:gd name="T8" fmla="*/ 804 w 804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4" h="1308">
                  <a:moveTo>
                    <a:pt x="804" y="1296"/>
                  </a:moveTo>
                  <a:lnTo>
                    <a:pt x="787" y="1308"/>
                  </a:lnTo>
                  <a:lnTo>
                    <a:pt x="0" y="9"/>
                  </a:lnTo>
                  <a:lnTo>
                    <a:pt x="17" y="0"/>
                  </a:lnTo>
                  <a:lnTo>
                    <a:pt x="804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22"/>
            <p:cNvSpPr/>
            <p:nvPr/>
          </p:nvSpPr>
          <p:spPr bwMode="auto">
            <a:xfrm>
              <a:off x="3757" y="399"/>
              <a:ext cx="806" cy="1308"/>
            </a:xfrm>
            <a:custGeom>
              <a:avLst/>
              <a:gdLst>
                <a:gd name="T0" fmla="*/ 806 w 806"/>
                <a:gd name="T1" fmla="*/ 1296 h 1308"/>
                <a:gd name="T2" fmla="*/ 789 w 806"/>
                <a:gd name="T3" fmla="*/ 1308 h 1308"/>
                <a:gd name="T4" fmla="*/ 0 w 806"/>
                <a:gd name="T5" fmla="*/ 9 h 1308"/>
                <a:gd name="T6" fmla="*/ 19 w 806"/>
                <a:gd name="T7" fmla="*/ 0 h 1308"/>
                <a:gd name="T8" fmla="*/ 806 w 806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6" h="1308">
                  <a:moveTo>
                    <a:pt x="806" y="1296"/>
                  </a:moveTo>
                  <a:lnTo>
                    <a:pt x="789" y="130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806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23"/>
            <p:cNvSpPr/>
            <p:nvPr/>
          </p:nvSpPr>
          <p:spPr bwMode="auto">
            <a:xfrm>
              <a:off x="3700" y="399"/>
              <a:ext cx="804" cy="1308"/>
            </a:xfrm>
            <a:custGeom>
              <a:avLst/>
              <a:gdLst>
                <a:gd name="T0" fmla="*/ 804 w 804"/>
                <a:gd name="T1" fmla="*/ 1296 h 1308"/>
                <a:gd name="T2" fmla="*/ 787 w 804"/>
                <a:gd name="T3" fmla="*/ 1308 h 1308"/>
                <a:gd name="T4" fmla="*/ 0 w 804"/>
                <a:gd name="T5" fmla="*/ 9 h 1308"/>
                <a:gd name="T6" fmla="*/ 17 w 804"/>
                <a:gd name="T7" fmla="*/ 0 h 1308"/>
                <a:gd name="T8" fmla="*/ 804 w 804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4" h="1308">
                  <a:moveTo>
                    <a:pt x="804" y="1296"/>
                  </a:moveTo>
                  <a:lnTo>
                    <a:pt x="787" y="1308"/>
                  </a:lnTo>
                  <a:lnTo>
                    <a:pt x="0" y="9"/>
                  </a:lnTo>
                  <a:lnTo>
                    <a:pt x="17" y="0"/>
                  </a:lnTo>
                  <a:lnTo>
                    <a:pt x="804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24"/>
            <p:cNvSpPr/>
            <p:nvPr/>
          </p:nvSpPr>
          <p:spPr bwMode="auto">
            <a:xfrm>
              <a:off x="3641" y="399"/>
              <a:ext cx="806" cy="1308"/>
            </a:xfrm>
            <a:custGeom>
              <a:avLst/>
              <a:gdLst>
                <a:gd name="T0" fmla="*/ 806 w 806"/>
                <a:gd name="T1" fmla="*/ 1296 h 1308"/>
                <a:gd name="T2" fmla="*/ 789 w 806"/>
                <a:gd name="T3" fmla="*/ 1308 h 1308"/>
                <a:gd name="T4" fmla="*/ 0 w 806"/>
                <a:gd name="T5" fmla="*/ 9 h 1308"/>
                <a:gd name="T6" fmla="*/ 19 w 806"/>
                <a:gd name="T7" fmla="*/ 0 h 1308"/>
                <a:gd name="T8" fmla="*/ 806 w 806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6" h="1308">
                  <a:moveTo>
                    <a:pt x="806" y="1296"/>
                  </a:moveTo>
                  <a:lnTo>
                    <a:pt x="789" y="130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806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25"/>
            <p:cNvSpPr/>
            <p:nvPr/>
          </p:nvSpPr>
          <p:spPr bwMode="auto">
            <a:xfrm>
              <a:off x="3584" y="399"/>
              <a:ext cx="804" cy="1308"/>
            </a:xfrm>
            <a:custGeom>
              <a:avLst/>
              <a:gdLst>
                <a:gd name="T0" fmla="*/ 804 w 804"/>
                <a:gd name="T1" fmla="*/ 1296 h 1308"/>
                <a:gd name="T2" fmla="*/ 787 w 804"/>
                <a:gd name="T3" fmla="*/ 1308 h 1308"/>
                <a:gd name="T4" fmla="*/ 0 w 804"/>
                <a:gd name="T5" fmla="*/ 9 h 1308"/>
                <a:gd name="T6" fmla="*/ 17 w 804"/>
                <a:gd name="T7" fmla="*/ 0 h 1308"/>
                <a:gd name="T8" fmla="*/ 804 w 804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4" h="1308">
                  <a:moveTo>
                    <a:pt x="804" y="1296"/>
                  </a:moveTo>
                  <a:lnTo>
                    <a:pt x="787" y="1308"/>
                  </a:lnTo>
                  <a:lnTo>
                    <a:pt x="0" y="9"/>
                  </a:lnTo>
                  <a:lnTo>
                    <a:pt x="17" y="0"/>
                  </a:lnTo>
                  <a:lnTo>
                    <a:pt x="804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26"/>
            <p:cNvSpPr/>
            <p:nvPr/>
          </p:nvSpPr>
          <p:spPr bwMode="auto">
            <a:xfrm>
              <a:off x="3525" y="399"/>
              <a:ext cx="806" cy="1308"/>
            </a:xfrm>
            <a:custGeom>
              <a:avLst/>
              <a:gdLst>
                <a:gd name="T0" fmla="*/ 806 w 806"/>
                <a:gd name="T1" fmla="*/ 1296 h 1308"/>
                <a:gd name="T2" fmla="*/ 789 w 806"/>
                <a:gd name="T3" fmla="*/ 1308 h 1308"/>
                <a:gd name="T4" fmla="*/ 0 w 806"/>
                <a:gd name="T5" fmla="*/ 9 h 1308"/>
                <a:gd name="T6" fmla="*/ 19 w 806"/>
                <a:gd name="T7" fmla="*/ 0 h 1308"/>
                <a:gd name="T8" fmla="*/ 806 w 806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6" h="1308">
                  <a:moveTo>
                    <a:pt x="806" y="1296"/>
                  </a:moveTo>
                  <a:lnTo>
                    <a:pt x="789" y="130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806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" name="平行四边形 4"/>
          <p:cNvSpPr/>
          <p:nvPr/>
        </p:nvSpPr>
        <p:spPr>
          <a:xfrm rot="16200000" flipV="1">
            <a:off x="9821092" y="124097"/>
            <a:ext cx="2495006" cy="2246811"/>
          </a:xfrm>
          <a:prstGeom prst="parallelogram">
            <a:avLst>
              <a:gd name="adj" fmla="val 59536"/>
            </a:avLst>
          </a:prstGeom>
          <a:solidFill>
            <a:srgbClr val="C0101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平行四边形 5"/>
          <p:cNvSpPr/>
          <p:nvPr/>
        </p:nvSpPr>
        <p:spPr>
          <a:xfrm rot="5400000">
            <a:off x="9821092" y="1456509"/>
            <a:ext cx="2495006" cy="2246811"/>
          </a:xfrm>
          <a:prstGeom prst="parallelogram">
            <a:avLst>
              <a:gd name="adj" fmla="val 59536"/>
            </a:avLst>
          </a:prstGeom>
          <a:solidFill>
            <a:srgbClr val="0C31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连接符 7"/>
          <p:cNvCxnSpPr/>
          <p:nvPr/>
        </p:nvCxnSpPr>
        <p:spPr>
          <a:xfrm flipV="1">
            <a:off x="9662160" y="146209"/>
            <a:ext cx="1757680" cy="1039992"/>
          </a:xfrm>
          <a:prstGeom prst="line">
            <a:avLst/>
          </a:prstGeom>
          <a:ln w="25400">
            <a:solidFill>
              <a:srgbClr val="C0101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9672320" y="1186200"/>
            <a:ext cx="0" cy="805499"/>
          </a:xfrm>
          <a:prstGeom prst="line">
            <a:avLst/>
          </a:prstGeom>
          <a:ln w="25400">
            <a:solidFill>
              <a:srgbClr val="C0101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平行四边形 12"/>
          <p:cNvSpPr/>
          <p:nvPr/>
        </p:nvSpPr>
        <p:spPr>
          <a:xfrm rot="16200000" flipH="1">
            <a:off x="-124098" y="4199710"/>
            <a:ext cx="2495006" cy="2246811"/>
          </a:xfrm>
          <a:prstGeom prst="parallelogram">
            <a:avLst>
              <a:gd name="adj" fmla="val 59536"/>
            </a:avLst>
          </a:prstGeom>
          <a:solidFill>
            <a:srgbClr val="0C31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6" name="组合 15"/>
          <p:cNvGrpSpPr/>
          <p:nvPr/>
        </p:nvGrpSpPr>
        <p:grpSpPr>
          <a:xfrm flipH="1" flipV="1">
            <a:off x="751024" y="4535329"/>
            <a:ext cx="1757680" cy="1845490"/>
            <a:chOff x="1675584" y="1731169"/>
            <a:chExt cx="1757680" cy="1845490"/>
          </a:xfrm>
        </p:grpSpPr>
        <p:cxnSp>
          <p:nvCxnSpPr>
            <p:cNvPr id="14" name="直接连接符 13"/>
            <p:cNvCxnSpPr/>
            <p:nvPr/>
          </p:nvCxnSpPr>
          <p:spPr>
            <a:xfrm flipV="1">
              <a:off x="1675584" y="1731169"/>
              <a:ext cx="1757680" cy="1039992"/>
            </a:xfrm>
            <a:prstGeom prst="line">
              <a:avLst/>
            </a:prstGeom>
            <a:ln w="25400">
              <a:solidFill>
                <a:srgbClr val="C0101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1685744" y="2771160"/>
              <a:ext cx="0" cy="805499"/>
            </a:xfrm>
            <a:prstGeom prst="line">
              <a:avLst/>
            </a:prstGeom>
            <a:ln w="25400">
              <a:solidFill>
                <a:srgbClr val="C0101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平行四边形 17"/>
          <p:cNvSpPr/>
          <p:nvPr/>
        </p:nvSpPr>
        <p:spPr>
          <a:xfrm rot="5400000" flipH="1" flipV="1">
            <a:off x="-124098" y="2857308"/>
            <a:ext cx="2495006" cy="2246811"/>
          </a:xfrm>
          <a:prstGeom prst="parallelogram">
            <a:avLst>
              <a:gd name="adj" fmla="val 59536"/>
            </a:avLst>
          </a:prstGeom>
          <a:solidFill>
            <a:srgbClr val="C0101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3379177" y="2763560"/>
            <a:ext cx="5433646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4200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20</a:t>
            </a:r>
            <a:r>
              <a:rPr lang="zh-CN" altLang="en-US" sz="4200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力加速</a:t>
            </a:r>
            <a:endParaRPr lang="zh-CN" altLang="en-US" sz="4200" dirty="0" smtClean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" name="直接连接符 20"/>
          <p:cNvCxnSpPr/>
          <p:nvPr/>
        </p:nvCxnSpPr>
        <p:spPr>
          <a:xfrm>
            <a:off x="5968738" y="3778836"/>
            <a:ext cx="254524" cy="0"/>
          </a:xfrm>
          <a:prstGeom prst="line">
            <a:avLst/>
          </a:prstGeom>
          <a:ln w="22225" cap="rnd">
            <a:solidFill>
              <a:srgbClr val="C0101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3379177" y="3443085"/>
            <a:ext cx="5433646" cy="2914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300" dirty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商 </a:t>
            </a:r>
            <a:r>
              <a:rPr lang="zh-CN" altLang="en-US" sz="1300" dirty="0">
                <a:solidFill>
                  <a:srgbClr val="C0101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● </a:t>
            </a:r>
            <a:r>
              <a:rPr lang="en-US" altLang="zh-CN" sz="1300" dirty="0">
                <a:solidFill>
                  <a:srgbClr val="C0101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AI IaaS</a:t>
            </a:r>
            <a:r>
              <a:rPr lang="zh-CN" altLang="en-US" sz="1300" dirty="0">
                <a:solidFill>
                  <a:srgbClr val="C0101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 </a:t>
            </a:r>
            <a:r>
              <a:rPr lang="zh-CN" altLang="en-US" sz="1300" dirty="0">
                <a:solidFill>
                  <a:srgbClr val="C0101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● </a:t>
            </a:r>
            <a:r>
              <a:rPr lang="en-US" altLang="zh-CN" sz="1300" dirty="0">
                <a:solidFill>
                  <a:srgbClr val="C0101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SaaS</a:t>
            </a:r>
            <a:r>
              <a:rPr lang="zh-CN" altLang="en-US" sz="1300" dirty="0">
                <a:solidFill>
                  <a:srgbClr val="C0101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 </a:t>
            </a:r>
            <a:endParaRPr lang="zh-CN" altLang="en-US" sz="1300" dirty="0">
              <a:solidFill>
                <a:srgbClr val="C0101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379177" y="3827260"/>
            <a:ext cx="5433646" cy="2914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zh-CN" altLang="en-US" sz="1300" dirty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甜头菜 </a:t>
            </a:r>
            <a:r>
              <a:rPr lang="zh-CN" altLang="en-US" sz="1300" dirty="0">
                <a:solidFill>
                  <a:srgbClr val="C01010"/>
                </a:solidFill>
                <a:latin typeface="Arial" panose="020B0604020202020204" pitchFamily="34" charset="0"/>
                <a:ea typeface="微软雅黑" panose="020B0503020204020204" pitchFamily="34" charset="-122"/>
              </a:rPr>
              <a:t>● 新客科技 </a:t>
            </a:r>
            <a:r>
              <a:rPr lang="zh-CN" altLang="en-US" sz="1300" dirty="0">
                <a:solidFill>
                  <a:srgbClr val="C0101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+mn-ea"/>
              </a:rPr>
              <a:t>● 渡步数据 </a:t>
            </a:r>
            <a:endParaRPr lang="zh-CN" altLang="en-US" sz="1300" dirty="0">
              <a:solidFill>
                <a:srgbClr val="C01010"/>
              </a:solidFill>
              <a:latin typeface="Arial" panose="020B060402020202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4" name="图片 213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976" r="26673"/>
          <a:stretch>
            <a:fillRect/>
          </a:stretch>
        </p:blipFill>
        <p:spPr>
          <a:xfrm>
            <a:off x="8474950" y="-1275969"/>
            <a:ext cx="3717051" cy="3588578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 flipH="1">
            <a:off x="-1295787" y="5151643"/>
            <a:ext cx="2598260" cy="2808990"/>
            <a:chOff x="9662160" y="0"/>
            <a:chExt cx="3540286" cy="3827418"/>
          </a:xfrm>
        </p:grpSpPr>
        <p:grpSp>
          <p:nvGrpSpPr>
            <p:cNvPr id="25" name="Group 4"/>
            <p:cNvGrpSpPr>
              <a:grpSpLocks noChangeAspect="1"/>
            </p:cNvGrpSpPr>
            <p:nvPr/>
          </p:nvGrpSpPr>
          <p:grpSpPr bwMode="auto">
            <a:xfrm>
              <a:off x="10413999" y="1090689"/>
              <a:ext cx="2788447" cy="1802020"/>
              <a:chOff x="3525" y="399"/>
              <a:chExt cx="2024" cy="1308"/>
            </a:xfrm>
          </p:grpSpPr>
          <p:sp>
            <p:nvSpPr>
              <p:cNvPr id="27" name="Freeform 5"/>
              <p:cNvSpPr/>
              <p:nvPr/>
            </p:nvSpPr>
            <p:spPr bwMode="auto">
              <a:xfrm>
                <a:off x="4745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8" name="Freeform 6"/>
              <p:cNvSpPr/>
              <p:nvPr/>
            </p:nvSpPr>
            <p:spPr bwMode="auto">
              <a:xfrm>
                <a:off x="4686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7 w 806"/>
                  <a:gd name="T3" fmla="*/ 1308 h 1308"/>
                  <a:gd name="T4" fmla="*/ 0 w 806"/>
                  <a:gd name="T5" fmla="*/ 9 h 1308"/>
                  <a:gd name="T6" fmla="*/ 17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9" name="Freeform 7"/>
              <p:cNvSpPr/>
              <p:nvPr/>
            </p:nvSpPr>
            <p:spPr bwMode="auto">
              <a:xfrm>
                <a:off x="4629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0" name="Freeform 8"/>
              <p:cNvSpPr/>
              <p:nvPr/>
            </p:nvSpPr>
            <p:spPr bwMode="auto">
              <a:xfrm>
                <a:off x="4570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1" name="Freeform 9"/>
              <p:cNvSpPr/>
              <p:nvPr/>
            </p:nvSpPr>
            <p:spPr bwMode="auto">
              <a:xfrm>
                <a:off x="4513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7 w 803"/>
                  <a:gd name="T3" fmla="*/ 1308 h 1308"/>
                  <a:gd name="T4" fmla="*/ 0 w 803"/>
                  <a:gd name="T5" fmla="*/ 9 h 1308"/>
                  <a:gd name="T6" fmla="*/ 17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2" name="Freeform 10"/>
              <p:cNvSpPr/>
              <p:nvPr/>
            </p:nvSpPr>
            <p:spPr bwMode="auto">
              <a:xfrm>
                <a:off x="4454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3" name="Freeform 11"/>
              <p:cNvSpPr/>
              <p:nvPr/>
            </p:nvSpPr>
            <p:spPr bwMode="auto">
              <a:xfrm>
                <a:off x="4397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7 w 803"/>
                  <a:gd name="T3" fmla="*/ 1308 h 1308"/>
                  <a:gd name="T4" fmla="*/ 0 w 803"/>
                  <a:gd name="T5" fmla="*/ 9 h 1308"/>
                  <a:gd name="T6" fmla="*/ 17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4" name="Freeform 12"/>
              <p:cNvSpPr/>
              <p:nvPr/>
            </p:nvSpPr>
            <p:spPr bwMode="auto">
              <a:xfrm>
                <a:off x="4338" y="399"/>
                <a:ext cx="805" cy="1308"/>
              </a:xfrm>
              <a:custGeom>
                <a:avLst/>
                <a:gdLst>
                  <a:gd name="T0" fmla="*/ 805 w 805"/>
                  <a:gd name="T1" fmla="*/ 1296 h 1308"/>
                  <a:gd name="T2" fmla="*/ 789 w 805"/>
                  <a:gd name="T3" fmla="*/ 1308 h 1308"/>
                  <a:gd name="T4" fmla="*/ 0 w 805"/>
                  <a:gd name="T5" fmla="*/ 9 h 1308"/>
                  <a:gd name="T6" fmla="*/ 19 w 805"/>
                  <a:gd name="T7" fmla="*/ 0 h 1308"/>
                  <a:gd name="T8" fmla="*/ 805 w 805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5" h="1308">
                    <a:moveTo>
                      <a:pt x="805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5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5" name="Freeform 13"/>
              <p:cNvSpPr/>
              <p:nvPr/>
            </p:nvSpPr>
            <p:spPr bwMode="auto">
              <a:xfrm>
                <a:off x="4281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7 w 803"/>
                  <a:gd name="T3" fmla="*/ 1308 h 1308"/>
                  <a:gd name="T4" fmla="*/ 0 w 803"/>
                  <a:gd name="T5" fmla="*/ 9 h 1308"/>
                  <a:gd name="T6" fmla="*/ 16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6" name="Freeform 14"/>
              <p:cNvSpPr/>
              <p:nvPr/>
            </p:nvSpPr>
            <p:spPr bwMode="auto">
              <a:xfrm>
                <a:off x="4222" y="399"/>
                <a:ext cx="805" cy="1308"/>
              </a:xfrm>
              <a:custGeom>
                <a:avLst/>
                <a:gdLst>
                  <a:gd name="T0" fmla="*/ 805 w 805"/>
                  <a:gd name="T1" fmla="*/ 1296 h 1308"/>
                  <a:gd name="T2" fmla="*/ 789 w 805"/>
                  <a:gd name="T3" fmla="*/ 1308 h 1308"/>
                  <a:gd name="T4" fmla="*/ 0 w 805"/>
                  <a:gd name="T5" fmla="*/ 9 h 1308"/>
                  <a:gd name="T6" fmla="*/ 19 w 805"/>
                  <a:gd name="T7" fmla="*/ 0 h 1308"/>
                  <a:gd name="T8" fmla="*/ 805 w 805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5" h="1308">
                    <a:moveTo>
                      <a:pt x="805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5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7" name="Freeform 15"/>
              <p:cNvSpPr/>
              <p:nvPr/>
            </p:nvSpPr>
            <p:spPr bwMode="auto">
              <a:xfrm>
                <a:off x="4165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6 w 803"/>
                  <a:gd name="T3" fmla="*/ 1308 h 1308"/>
                  <a:gd name="T4" fmla="*/ 0 w 803"/>
                  <a:gd name="T5" fmla="*/ 9 h 1308"/>
                  <a:gd name="T6" fmla="*/ 16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6" y="130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8" name="Freeform 16"/>
              <p:cNvSpPr/>
              <p:nvPr/>
            </p:nvSpPr>
            <p:spPr bwMode="auto">
              <a:xfrm>
                <a:off x="4106" y="399"/>
                <a:ext cx="805" cy="1308"/>
              </a:xfrm>
              <a:custGeom>
                <a:avLst/>
                <a:gdLst>
                  <a:gd name="T0" fmla="*/ 805 w 805"/>
                  <a:gd name="T1" fmla="*/ 1296 h 1308"/>
                  <a:gd name="T2" fmla="*/ 789 w 805"/>
                  <a:gd name="T3" fmla="*/ 1308 h 1308"/>
                  <a:gd name="T4" fmla="*/ 0 w 805"/>
                  <a:gd name="T5" fmla="*/ 9 h 1308"/>
                  <a:gd name="T6" fmla="*/ 18 w 805"/>
                  <a:gd name="T7" fmla="*/ 0 h 1308"/>
                  <a:gd name="T8" fmla="*/ 805 w 805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5" h="1308">
                    <a:moveTo>
                      <a:pt x="805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8" y="0"/>
                    </a:lnTo>
                    <a:lnTo>
                      <a:pt x="805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9" name="Freeform 17"/>
              <p:cNvSpPr/>
              <p:nvPr/>
            </p:nvSpPr>
            <p:spPr bwMode="auto">
              <a:xfrm>
                <a:off x="4049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6 w 803"/>
                  <a:gd name="T3" fmla="*/ 1308 h 1308"/>
                  <a:gd name="T4" fmla="*/ 0 w 803"/>
                  <a:gd name="T5" fmla="*/ 9 h 1308"/>
                  <a:gd name="T6" fmla="*/ 16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6" y="130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0" name="Freeform 18"/>
              <p:cNvSpPr/>
              <p:nvPr/>
            </p:nvSpPr>
            <p:spPr bwMode="auto">
              <a:xfrm>
                <a:off x="3989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1" name="Freeform 19"/>
              <p:cNvSpPr/>
              <p:nvPr/>
            </p:nvSpPr>
            <p:spPr bwMode="auto">
              <a:xfrm>
                <a:off x="3933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6 w 803"/>
                  <a:gd name="T3" fmla="*/ 1308 h 1308"/>
                  <a:gd name="T4" fmla="*/ 0 w 803"/>
                  <a:gd name="T5" fmla="*/ 9 h 1308"/>
                  <a:gd name="T6" fmla="*/ 16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6" y="130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2" name="Freeform 20"/>
              <p:cNvSpPr/>
              <p:nvPr/>
            </p:nvSpPr>
            <p:spPr bwMode="auto">
              <a:xfrm>
                <a:off x="3873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3" name="Freeform 21"/>
              <p:cNvSpPr/>
              <p:nvPr/>
            </p:nvSpPr>
            <p:spPr bwMode="auto">
              <a:xfrm>
                <a:off x="3816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4" name="Freeform 22"/>
              <p:cNvSpPr/>
              <p:nvPr/>
            </p:nvSpPr>
            <p:spPr bwMode="auto">
              <a:xfrm>
                <a:off x="3757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5" name="Freeform 23"/>
              <p:cNvSpPr/>
              <p:nvPr/>
            </p:nvSpPr>
            <p:spPr bwMode="auto">
              <a:xfrm>
                <a:off x="3700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6" name="Freeform 24"/>
              <p:cNvSpPr/>
              <p:nvPr/>
            </p:nvSpPr>
            <p:spPr bwMode="auto">
              <a:xfrm>
                <a:off x="3641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7" name="Freeform 25"/>
              <p:cNvSpPr/>
              <p:nvPr/>
            </p:nvSpPr>
            <p:spPr bwMode="auto">
              <a:xfrm>
                <a:off x="3584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8" name="Freeform 26"/>
              <p:cNvSpPr/>
              <p:nvPr/>
            </p:nvSpPr>
            <p:spPr bwMode="auto">
              <a:xfrm>
                <a:off x="3525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5" name="平行四边形 4"/>
            <p:cNvSpPr/>
            <p:nvPr/>
          </p:nvSpPr>
          <p:spPr>
            <a:xfrm rot="16200000" flipV="1">
              <a:off x="9821092" y="124097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C0101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6" name="平行四边形 5"/>
            <p:cNvSpPr/>
            <p:nvPr/>
          </p:nvSpPr>
          <p:spPr>
            <a:xfrm rot="5400000">
              <a:off x="9821092" y="1456509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0C314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cxnSp>
          <p:nvCxnSpPr>
            <p:cNvPr id="8" name="直接连接符 7"/>
            <p:cNvCxnSpPr/>
            <p:nvPr/>
          </p:nvCxnSpPr>
          <p:spPr>
            <a:xfrm flipV="1">
              <a:off x="9662160" y="146209"/>
              <a:ext cx="1757680" cy="1039992"/>
            </a:xfrm>
            <a:prstGeom prst="line">
              <a:avLst/>
            </a:prstGeom>
            <a:ln w="25400">
              <a:solidFill>
                <a:srgbClr val="C0101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9672320" y="1186200"/>
              <a:ext cx="0" cy="805499"/>
            </a:xfrm>
            <a:prstGeom prst="line">
              <a:avLst/>
            </a:prstGeom>
            <a:ln w="25400">
              <a:solidFill>
                <a:srgbClr val="C0101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Group 262"/>
          <p:cNvGrpSpPr>
            <a:grpSpLocks noChangeAspect="1"/>
          </p:cNvGrpSpPr>
          <p:nvPr/>
        </p:nvGrpSpPr>
        <p:grpSpPr bwMode="auto">
          <a:xfrm>
            <a:off x="3454448" y="941838"/>
            <a:ext cx="5283104" cy="4974324"/>
            <a:chOff x="1872" y="352"/>
            <a:chExt cx="3901" cy="3673"/>
          </a:xfrm>
          <a:solidFill>
            <a:srgbClr val="C01010"/>
          </a:solidFill>
          <a:effectLst/>
        </p:grpSpPr>
        <p:sp>
          <p:nvSpPr>
            <p:cNvPr id="52" name="Freeform 263"/>
            <p:cNvSpPr/>
            <p:nvPr/>
          </p:nvSpPr>
          <p:spPr bwMode="auto">
            <a:xfrm>
              <a:off x="1872" y="737"/>
              <a:ext cx="3901" cy="3288"/>
            </a:xfrm>
            <a:custGeom>
              <a:avLst/>
              <a:gdLst>
                <a:gd name="T0" fmla="*/ 3772 w 4364"/>
                <a:gd name="T1" fmla="*/ 0 h 3678"/>
                <a:gd name="T2" fmla="*/ 3760 w 4364"/>
                <a:gd name="T3" fmla="*/ 15 h 3678"/>
                <a:gd name="T4" fmla="*/ 4346 w 4364"/>
                <a:gd name="T5" fmla="*/ 1496 h 3678"/>
                <a:gd name="T6" fmla="*/ 3712 w 4364"/>
                <a:gd name="T7" fmla="*/ 3026 h 3678"/>
                <a:gd name="T8" fmla="*/ 2182 w 4364"/>
                <a:gd name="T9" fmla="*/ 3659 h 3678"/>
                <a:gd name="T10" fmla="*/ 652 w 4364"/>
                <a:gd name="T11" fmla="*/ 3026 h 3678"/>
                <a:gd name="T12" fmla="*/ 18 w 4364"/>
                <a:gd name="T13" fmla="*/ 1496 h 3678"/>
                <a:gd name="T14" fmla="*/ 602 w 4364"/>
                <a:gd name="T15" fmla="*/ 17 h 3678"/>
                <a:gd name="T16" fmla="*/ 587 w 4364"/>
                <a:gd name="T17" fmla="*/ 6 h 3678"/>
                <a:gd name="T18" fmla="*/ 0 w 4364"/>
                <a:gd name="T19" fmla="*/ 1496 h 3678"/>
                <a:gd name="T20" fmla="*/ 639 w 4364"/>
                <a:gd name="T21" fmla="*/ 3039 h 3678"/>
                <a:gd name="T22" fmla="*/ 2182 w 4364"/>
                <a:gd name="T23" fmla="*/ 3678 h 3678"/>
                <a:gd name="T24" fmla="*/ 3725 w 4364"/>
                <a:gd name="T25" fmla="*/ 3039 h 3678"/>
                <a:gd name="T26" fmla="*/ 4364 w 4364"/>
                <a:gd name="T27" fmla="*/ 1496 h 3678"/>
                <a:gd name="T28" fmla="*/ 3772 w 4364"/>
                <a:gd name="T29" fmla="*/ 0 h 36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364" h="3678">
                  <a:moveTo>
                    <a:pt x="3772" y="0"/>
                  </a:moveTo>
                  <a:cubicBezTo>
                    <a:pt x="3768" y="6"/>
                    <a:pt x="3764" y="11"/>
                    <a:pt x="3760" y="15"/>
                  </a:cubicBezTo>
                  <a:cubicBezTo>
                    <a:pt x="4138" y="417"/>
                    <a:pt x="4346" y="940"/>
                    <a:pt x="4346" y="1496"/>
                  </a:cubicBezTo>
                  <a:cubicBezTo>
                    <a:pt x="4346" y="2074"/>
                    <a:pt x="4121" y="2617"/>
                    <a:pt x="3712" y="3026"/>
                  </a:cubicBezTo>
                  <a:cubicBezTo>
                    <a:pt x="3303" y="3435"/>
                    <a:pt x="2760" y="3659"/>
                    <a:pt x="2182" y="3659"/>
                  </a:cubicBezTo>
                  <a:cubicBezTo>
                    <a:pt x="1604" y="3659"/>
                    <a:pt x="1061" y="3435"/>
                    <a:pt x="652" y="3026"/>
                  </a:cubicBezTo>
                  <a:cubicBezTo>
                    <a:pt x="244" y="2617"/>
                    <a:pt x="18" y="2074"/>
                    <a:pt x="18" y="1496"/>
                  </a:cubicBezTo>
                  <a:cubicBezTo>
                    <a:pt x="18" y="941"/>
                    <a:pt x="225" y="419"/>
                    <a:pt x="602" y="17"/>
                  </a:cubicBezTo>
                  <a:cubicBezTo>
                    <a:pt x="596" y="14"/>
                    <a:pt x="591" y="11"/>
                    <a:pt x="587" y="6"/>
                  </a:cubicBezTo>
                  <a:cubicBezTo>
                    <a:pt x="208" y="412"/>
                    <a:pt x="0" y="938"/>
                    <a:pt x="0" y="1496"/>
                  </a:cubicBezTo>
                  <a:cubicBezTo>
                    <a:pt x="0" y="2079"/>
                    <a:pt x="227" y="2627"/>
                    <a:pt x="639" y="3039"/>
                  </a:cubicBezTo>
                  <a:cubicBezTo>
                    <a:pt x="1051" y="3451"/>
                    <a:pt x="1599" y="3678"/>
                    <a:pt x="2182" y="3678"/>
                  </a:cubicBezTo>
                  <a:cubicBezTo>
                    <a:pt x="2765" y="3678"/>
                    <a:pt x="3313" y="3451"/>
                    <a:pt x="3725" y="3039"/>
                  </a:cubicBezTo>
                  <a:cubicBezTo>
                    <a:pt x="4137" y="2627"/>
                    <a:pt x="4364" y="2079"/>
                    <a:pt x="4364" y="1496"/>
                  </a:cubicBezTo>
                  <a:cubicBezTo>
                    <a:pt x="4364" y="935"/>
                    <a:pt x="4155" y="406"/>
                    <a:pt x="3772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3" name="Freeform 264"/>
            <p:cNvSpPr/>
            <p:nvPr/>
          </p:nvSpPr>
          <p:spPr bwMode="auto">
            <a:xfrm>
              <a:off x="2153" y="406"/>
              <a:ext cx="3340" cy="3339"/>
            </a:xfrm>
            <a:custGeom>
              <a:avLst/>
              <a:gdLst>
                <a:gd name="T0" fmla="*/ 1957 w 3737"/>
                <a:gd name="T1" fmla="*/ 0 h 3736"/>
                <a:gd name="T2" fmla="*/ 1959 w 3737"/>
                <a:gd name="T3" fmla="*/ 16 h 3736"/>
                <a:gd name="T4" fmla="*/ 1959 w 3737"/>
                <a:gd name="T5" fmla="*/ 18 h 3736"/>
                <a:gd name="T6" fmla="*/ 3177 w 3737"/>
                <a:gd name="T7" fmla="*/ 558 h 3736"/>
                <a:gd name="T8" fmla="*/ 3718 w 3737"/>
                <a:gd name="T9" fmla="*/ 1867 h 3736"/>
                <a:gd name="T10" fmla="*/ 3177 w 3737"/>
                <a:gd name="T11" fmla="*/ 3175 h 3736"/>
                <a:gd name="T12" fmla="*/ 1868 w 3737"/>
                <a:gd name="T13" fmla="*/ 3717 h 3736"/>
                <a:gd name="T14" fmla="*/ 560 w 3737"/>
                <a:gd name="T15" fmla="*/ 3175 h 3736"/>
                <a:gd name="T16" fmla="*/ 19 w 3737"/>
                <a:gd name="T17" fmla="*/ 1942 h 3736"/>
                <a:gd name="T18" fmla="*/ 16 w 3737"/>
                <a:gd name="T19" fmla="*/ 1942 h 3736"/>
                <a:gd name="T20" fmla="*/ 0 w 3737"/>
                <a:gd name="T21" fmla="*/ 1940 h 3736"/>
                <a:gd name="T22" fmla="*/ 546 w 3737"/>
                <a:gd name="T23" fmla="*/ 3188 h 3736"/>
                <a:gd name="T24" fmla="*/ 1868 w 3737"/>
                <a:gd name="T25" fmla="*/ 3736 h 3736"/>
                <a:gd name="T26" fmla="*/ 3190 w 3737"/>
                <a:gd name="T27" fmla="*/ 3188 h 3736"/>
                <a:gd name="T28" fmla="*/ 3737 w 3737"/>
                <a:gd name="T29" fmla="*/ 1867 h 3736"/>
                <a:gd name="T30" fmla="*/ 3190 w 3737"/>
                <a:gd name="T31" fmla="*/ 545 h 3736"/>
                <a:gd name="T32" fmla="*/ 1957 w 3737"/>
                <a:gd name="T33" fmla="*/ 0 h 37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737" h="3736">
                  <a:moveTo>
                    <a:pt x="1957" y="0"/>
                  </a:moveTo>
                  <a:cubicBezTo>
                    <a:pt x="1959" y="5"/>
                    <a:pt x="1959" y="10"/>
                    <a:pt x="1959" y="16"/>
                  </a:cubicBezTo>
                  <a:cubicBezTo>
                    <a:pt x="1959" y="17"/>
                    <a:pt x="1959" y="18"/>
                    <a:pt x="1959" y="18"/>
                  </a:cubicBezTo>
                  <a:cubicBezTo>
                    <a:pt x="2419" y="41"/>
                    <a:pt x="2849" y="230"/>
                    <a:pt x="3177" y="558"/>
                  </a:cubicBezTo>
                  <a:cubicBezTo>
                    <a:pt x="3526" y="908"/>
                    <a:pt x="3718" y="1372"/>
                    <a:pt x="3718" y="1867"/>
                  </a:cubicBezTo>
                  <a:cubicBezTo>
                    <a:pt x="3718" y="2361"/>
                    <a:pt x="3526" y="2826"/>
                    <a:pt x="3177" y="3175"/>
                  </a:cubicBezTo>
                  <a:cubicBezTo>
                    <a:pt x="2827" y="3525"/>
                    <a:pt x="2363" y="3717"/>
                    <a:pt x="1868" y="3717"/>
                  </a:cubicBezTo>
                  <a:cubicBezTo>
                    <a:pt x="1374" y="3717"/>
                    <a:pt x="909" y="3525"/>
                    <a:pt x="560" y="3175"/>
                  </a:cubicBezTo>
                  <a:cubicBezTo>
                    <a:pt x="228" y="2844"/>
                    <a:pt x="38" y="2408"/>
                    <a:pt x="19" y="1942"/>
                  </a:cubicBezTo>
                  <a:cubicBezTo>
                    <a:pt x="18" y="1942"/>
                    <a:pt x="17" y="1942"/>
                    <a:pt x="16" y="1942"/>
                  </a:cubicBezTo>
                  <a:cubicBezTo>
                    <a:pt x="11" y="1942"/>
                    <a:pt x="5" y="1941"/>
                    <a:pt x="0" y="1940"/>
                  </a:cubicBezTo>
                  <a:cubicBezTo>
                    <a:pt x="18" y="2412"/>
                    <a:pt x="211" y="2853"/>
                    <a:pt x="546" y="3188"/>
                  </a:cubicBezTo>
                  <a:cubicBezTo>
                    <a:pt x="899" y="3541"/>
                    <a:pt x="1369" y="3736"/>
                    <a:pt x="1868" y="3736"/>
                  </a:cubicBezTo>
                  <a:cubicBezTo>
                    <a:pt x="2368" y="3736"/>
                    <a:pt x="2837" y="3541"/>
                    <a:pt x="3190" y="3188"/>
                  </a:cubicBezTo>
                  <a:cubicBezTo>
                    <a:pt x="3543" y="2835"/>
                    <a:pt x="3737" y="2366"/>
                    <a:pt x="3737" y="1867"/>
                  </a:cubicBezTo>
                  <a:cubicBezTo>
                    <a:pt x="3737" y="1367"/>
                    <a:pt x="3543" y="898"/>
                    <a:pt x="3190" y="545"/>
                  </a:cubicBezTo>
                  <a:cubicBezTo>
                    <a:pt x="2858" y="213"/>
                    <a:pt x="2424" y="21"/>
                    <a:pt x="1957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4" name="Freeform 265"/>
            <p:cNvSpPr/>
            <p:nvPr/>
          </p:nvSpPr>
          <p:spPr bwMode="auto">
            <a:xfrm>
              <a:off x="2446" y="698"/>
              <a:ext cx="2753" cy="2296"/>
            </a:xfrm>
            <a:custGeom>
              <a:avLst/>
              <a:gdLst>
                <a:gd name="T0" fmla="*/ 1540 w 3080"/>
                <a:gd name="T1" fmla="*/ 0 h 2568"/>
                <a:gd name="T2" fmla="*/ 451 w 3080"/>
                <a:gd name="T3" fmla="*/ 451 h 2568"/>
                <a:gd name="T4" fmla="*/ 0 w 3080"/>
                <a:gd name="T5" fmla="*/ 1540 h 2568"/>
                <a:gd name="T6" fmla="*/ 393 w 3080"/>
                <a:gd name="T7" fmla="*/ 2568 h 2568"/>
                <a:gd name="T8" fmla="*/ 407 w 3080"/>
                <a:gd name="T9" fmla="*/ 2555 h 2568"/>
                <a:gd name="T10" fmla="*/ 18 w 3080"/>
                <a:gd name="T11" fmla="*/ 1540 h 2568"/>
                <a:gd name="T12" fmla="*/ 464 w 3080"/>
                <a:gd name="T13" fmla="*/ 464 h 2568"/>
                <a:gd name="T14" fmla="*/ 1540 w 3080"/>
                <a:gd name="T15" fmla="*/ 18 h 2568"/>
                <a:gd name="T16" fmla="*/ 2616 w 3080"/>
                <a:gd name="T17" fmla="*/ 464 h 2568"/>
                <a:gd name="T18" fmla="*/ 3062 w 3080"/>
                <a:gd name="T19" fmla="*/ 1540 h 2568"/>
                <a:gd name="T20" fmla="*/ 2680 w 3080"/>
                <a:gd name="T21" fmla="*/ 2547 h 2568"/>
                <a:gd name="T22" fmla="*/ 2694 w 3080"/>
                <a:gd name="T23" fmla="*/ 2560 h 2568"/>
                <a:gd name="T24" fmla="*/ 3080 w 3080"/>
                <a:gd name="T25" fmla="*/ 1540 h 2568"/>
                <a:gd name="T26" fmla="*/ 2629 w 3080"/>
                <a:gd name="T27" fmla="*/ 451 h 2568"/>
                <a:gd name="T28" fmla="*/ 1540 w 3080"/>
                <a:gd name="T29" fmla="*/ 0 h 25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080" h="2568">
                  <a:moveTo>
                    <a:pt x="1540" y="0"/>
                  </a:moveTo>
                  <a:cubicBezTo>
                    <a:pt x="1128" y="0"/>
                    <a:pt x="742" y="160"/>
                    <a:pt x="451" y="451"/>
                  </a:cubicBezTo>
                  <a:cubicBezTo>
                    <a:pt x="160" y="742"/>
                    <a:pt x="0" y="1128"/>
                    <a:pt x="0" y="1540"/>
                  </a:cubicBezTo>
                  <a:cubicBezTo>
                    <a:pt x="0" y="1923"/>
                    <a:pt x="139" y="2285"/>
                    <a:pt x="393" y="2568"/>
                  </a:cubicBezTo>
                  <a:cubicBezTo>
                    <a:pt x="397" y="2563"/>
                    <a:pt x="402" y="2559"/>
                    <a:pt x="407" y="2555"/>
                  </a:cubicBezTo>
                  <a:cubicBezTo>
                    <a:pt x="156" y="2275"/>
                    <a:pt x="18" y="1918"/>
                    <a:pt x="18" y="1540"/>
                  </a:cubicBezTo>
                  <a:cubicBezTo>
                    <a:pt x="18" y="1133"/>
                    <a:pt x="177" y="751"/>
                    <a:pt x="464" y="464"/>
                  </a:cubicBezTo>
                  <a:cubicBezTo>
                    <a:pt x="751" y="176"/>
                    <a:pt x="1133" y="18"/>
                    <a:pt x="1540" y="18"/>
                  </a:cubicBezTo>
                  <a:cubicBezTo>
                    <a:pt x="1947" y="18"/>
                    <a:pt x="2329" y="176"/>
                    <a:pt x="2616" y="464"/>
                  </a:cubicBezTo>
                  <a:cubicBezTo>
                    <a:pt x="2903" y="751"/>
                    <a:pt x="3062" y="1133"/>
                    <a:pt x="3062" y="1540"/>
                  </a:cubicBezTo>
                  <a:cubicBezTo>
                    <a:pt x="3062" y="1915"/>
                    <a:pt x="2927" y="2269"/>
                    <a:pt x="2680" y="2547"/>
                  </a:cubicBezTo>
                  <a:cubicBezTo>
                    <a:pt x="2685" y="2551"/>
                    <a:pt x="2690" y="2555"/>
                    <a:pt x="2694" y="2560"/>
                  </a:cubicBezTo>
                  <a:cubicBezTo>
                    <a:pt x="2944" y="2278"/>
                    <a:pt x="3080" y="1919"/>
                    <a:pt x="3080" y="1540"/>
                  </a:cubicBezTo>
                  <a:cubicBezTo>
                    <a:pt x="3080" y="1128"/>
                    <a:pt x="2920" y="742"/>
                    <a:pt x="2629" y="451"/>
                  </a:cubicBezTo>
                  <a:cubicBezTo>
                    <a:pt x="2338" y="160"/>
                    <a:pt x="1951" y="0"/>
                    <a:pt x="1540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5" name="Freeform 266"/>
            <p:cNvSpPr/>
            <p:nvPr/>
          </p:nvSpPr>
          <p:spPr bwMode="auto">
            <a:xfrm>
              <a:off x="2696" y="1321"/>
              <a:ext cx="2254" cy="1880"/>
            </a:xfrm>
            <a:custGeom>
              <a:avLst/>
              <a:gdLst>
                <a:gd name="T0" fmla="*/ 2198 w 2521"/>
                <a:gd name="T1" fmla="*/ 0 h 2103"/>
                <a:gd name="T2" fmla="*/ 2185 w 2521"/>
                <a:gd name="T3" fmla="*/ 15 h 2103"/>
                <a:gd name="T4" fmla="*/ 2502 w 2521"/>
                <a:gd name="T5" fmla="*/ 843 h 2103"/>
                <a:gd name="T6" fmla="*/ 2138 w 2521"/>
                <a:gd name="T7" fmla="*/ 1721 h 2103"/>
                <a:gd name="T8" fmla="*/ 1260 w 2521"/>
                <a:gd name="T9" fmla="*/ 2084 h 2103"/>
                <a:gd name="T10" fmla="*/ 382 w 2521"/>
                <a:gd name="T11" fmla="*/ 1721 h 2103"/>
                <a:gd name="T12" fmla="*/ 18 w 2521"/>
                <a:gd name="T13" fmla="*/ 843 h 2103"/>
                <a:gd name="T14" fmla="*/ 323 w 2521"/>
                <a:gd name="T15" fmla="*/ 28 h 2103"/>
                <a:gd name="T16" fmla="*/ 309 w 2521"/>
                <a:gd name="T17" fmla="*/ 15 h 2103"/>
                <a:gd name="T18" fmla="*/ 0 w 2521"/>
                <a:gd name="T19" fmla="*/ 843 h 2103"/>
                <a:gd name="T20" fmla="*/ 368 w 2521"/>
                <a:gd name="T21" fmla="*/ 1734 h 2103"/>
                <a:gd name="T22" fmla="*/ 1260 w 2521"/>
                <a:gd name="T23" fmla="*/ 2103 h 2103"/>
                <a:gd name="T24" fmla="*/ 2152 w 2521"/>
                <a:gd name="T25" fmla="*/ 1734 h 2103"/>
                <a:gd name="T26" fmla="*/ 2521 w 2521"/>
                <a:gd name="T27" fmla="*/ 843 h 2103"/>
                <a:gd name="T28" fmla="*/ 2198 w 2521"/>
                <a:gd name="T29" fmla="*/ 0 h 2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521" h="2103">
                  <a:moveTo>
                    <a:pt x="2198" y="0"/>
                  </a:moveTo>
                  <a:cubicBezTo>
                    <a:pt x="2194" y="5"/>
                    <a:pt x="2190" y="10"/>
                    <a:pt x="2185" y="15"/>
                  </a:cubicBezTo>
                  <a:cubicBezTo>
                    <a:pt x="2390" y="243"/>
                    <a:pt x="2502" y="534"/>
                    <a:pt x="2502" y="843"/>
                  </a:cubicBezTo>
                  <a:cubicBezTo>
                    <a:pt x="2502" y="1174"/>
                    <a:pt x="2373" y="1486"/>
                    <a:pt x="2138" y="1721"/>
                  </a:cubicBezTo>
                  <a:cubicBezTo>
                    <a:pt x="1904" y="1955"/>
                    <a:pt x="1592" y="2084"/>
                    <a:pt x="1260" y="2084"/>
                  </a:cubicBezTo>
                  <a:cubicBezTo>
                    <a:pt x="929" y="2084"/>
                    <a:pt x="616" y="1955"/>
                    <a:pt x="382" y="1721"/>
                  </a:cubicBezTo>
                  <a:cubicBezTo>
                    <a:pt x="147" y="1486"/>
                    <a:pt x="18" y="1174"/>
                    <a:pt x="18" y="843"/>
                  </a:cubicBezTo>
                  <a:cubicBezTo>
                    <a:pt x="18" y="539"/>
                    <a:pt x="126" y="254"/>
                    <a:pt x="323" y="28"/>
                  </a:cubicBezTo>
                  <a:cubicBezTo>
                    <a:pt x="318" y="24"/>
                    <a:pt x="313" y="20"/>
                    <a:pt x="309" y="15"/>
                  </a:cubicBezTo>
                  <a:cubicBezTo>
                    <a:pt x="109" y="244"/>
                    <a:pt x="0" y="535"/>
                    <a:pt x="0" y="843"/>
                  </a:cubicBezTo>
                  <a:cubicBezTo>
                    <a:pt x="0" y="1179"/>
                    <a:pt x="131" y="1496"/>
                    <a:pt x="368" y="1734"/>
                  </a:cubicBezTo>
                  <a:cubicBezTo>
                    <a:pt x="607" y="1973"/>
                    <a:pt x="924" y="2103"/>
                    <a:pt x="1260" y="2103"/>
                  </a:cubicBezTo>
                  <a:cubicBezTo>
                    <a:pt x="1597" y="2103"/>
                    <a:pt x="1913" y="1973"/>
                    <a:pt x="2152" y="1734"/>
                  </a:cubicBezTo>
                  <a:cubicBezTo>
                    <a:pt x="2390" y="1496"/>
                    <a:pt x="2521" y="1179"/>
                    <a:pt x="2521" y="843"/>
                  </a:cubicBezTo>
                  <a:cubicBezTo>
                    <a:pt x="2521" y="528"/>
                    <a:pt x="2407" y="231"/>
                    <a:pt x="2198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" name="Freeform 267"/>
            <p:cNvSpPr/>
            <p:nvPr/>
          </p:nvSpPr>
          <p:spPr bwMode="auto">
            <a:xfrm>
              <a:off x="2979" y="1231"/>
              <a:ext cx="1390" cy="1687"/>
            </a:xfrm>
            <a:custGeom>
              <a:avLst/>
              <a:gdLst>
                <a:gd name="T0" fmla="*/ 943 w 1554"/>
                <a:gd name="T1" fmla="*/ 0 h 1887"/>
                <a:gd name="T2" fmla="*/ 276 w 1554"/>
                <a:gd name="T3" fmla="*/ 277 h 1887"/>
                <a:gd name="T4" fmla="*/ 0 w 1554"/>
                <a:gd name="T5" fmla="*/ 944 h 1887"/>
                <a:gd name="T6" fmla="*/ 276 w 1554"/>
                <a:gd name="T7" fmla="*/ 1610 h 1887"/>
                <a:gd name="T8" fmla="*/ 943 w 1554"/>
                <a:gd name="T9" fmla="*/ 1887 h 1887"/>
                <a:gd name="T10" fmla="*/ 1545 w 1554"/>
                <a:gd name="T11" fmla="*/ 1670 h 1887"/>
                <a:gd name="T12" fmla="*/ 1533 w 1554"/>
                <a:gd name="T13" fmla="*/ 1656 h 1887"/>
                <a:gd name="T14" fmla="*/ 943 w 1554"/>
                <a:gd name="T15" fmla="*/ 1868 h 1887"/>
                <a:gd name="T16" fmla="*/ 289 w 1554"/>
                <a:gd name="T17" fmla="*/ 1597 h 1887"/>
                <a:gd name="T18" fmla="*/ 19 w 1554"/>
                <a:gd name="T19" fmla="*/ 944 h 1887"/>
                <a:gd name="T20" fmla="*/ 289 w 1554"/>
                <a:gd name="T21" fmla="*/ 290 h 1887"/>
                <a:gd name="T22" fmla="*/ 943 w 1554"/>
                <a:gd name="T23" fmla="*/ 19 h 1887"/>
                <a:gd name="T24" fmla="*/ 1542 w 1554"/>
                <a:gd name="T25" fmla="*/ 239 h 1887"/>
                <a:gd name="T26" fmla="*/ 1554 w 1554"/>
                <a:gd name="T27" fmla="*/ 224 h 1887"/>
                <a:gd name="T28" fmla="*/ 943 w 1554"/>
                <a:gd name="T29" fmla="*/ 0 h 18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554" h="1887">
                  <a:moveTo>
                    <a:pt x="943" y="0"/>
                  </a:moveTo>
                  <a:cubicBezTo>
                    <a:pt x="691" y="0"/>
                    <a:pt x="455" y="98"/>
                    <a:pt x="276" y="277"/>
                  </a:cubicBezTo>
                  <a:cubicBezTo>
                    <a:pt x="98" y="455"/>
                    <a:pt x="0" y="692"/>
                    <a:pt x="0" y="944"/>
                  </a:cubicBezTo>
                  <a:cubicBezTo>
                    <a:pt x="0" y="1196"/>
                    <a:pt x="98" y="1432"/>
                    <a:pt x="276" y="1610"/>
                  </a:cubicBezTo>
                  <a:cubicBezTo>
                    <a:pt x="455" y="1789"/>
                    <a:pt x="691" y="1887"/>
                    <a:pt x="943" y="1887"/>
                  </a:cubicBezTo>
                  <a:cubicBezTo>
                    <a:pt x="1166" y="1887"/>
                    <a:pt x="1376" y="1810"/>
                    <a:pt x="1545" y="1670"/>
                  </a:cubicBezTo>
                  <a:cubicBezTo>
                    <a:pt x="1541" y="1665"/>
                    <a:pt x="1537" y="1661"/>
                    <a:pt x="1533" y="1656"/>
                  </a:cubicBezTo>
                  <a:cubicBezTo>
                    <a:pt x="1368" y="1794"/>
                    <a:pt x="1161" y="1868"/>
                    <a:pt x="943" y="1868"/>
                  </a:cubicBezTo>
                  <a:cubicBezTo>
                    <a:pt x="696" y="1868"/>
                    <a:pt x="464" y="1772"/>
                    <a:pt x="289" y="1597"/>
                  </a:cubicBezTo>
                  <a:cubicBezTo>
                    <a:pt x="115" y="1423"/>
                    <a:pt x="19" y="1191"/>
                    <a:pt x="19" y="944"/>
                  </a:cubicBezTo>
                  <a:cubicBezTo>
                    <a:pt x="19" y="697"/>
                    <a:pt x="115" y="465"/>
                    <a:pt x="289" y="290"/>
                  </a:cubicBezTo>
                  <a:cubicBezTo>
                    <a:pt x="464" y="115"/>
                    <a:pt x="696" y="19"/>
                    <a:pt x="943" y="19"/>
                  </a:cubicBezTo>
                  <a:cubicBezTo>
                    <a:pt x="1165" y="19"/>
                    <a:pt x="1375" y="97"/>
                    <a:pt x="1542" y="239"/>
                  </a:cubicBezTo>
                  <a:cubicBezTo>
                    <a:pt x="1545" y="234"/>
                    <a:pt x="1549" y="229"/>
                    <a:pt x="1554" y="224"/>
                  </a:cubicBezTo>
                  <a:cubicBezTo>
                    <a:pt x="1383" y="79"/>
                    <a:pt x="1169" y="0"/>
                    <a:pt x="943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7" name="Freeform 268"/>
            <p:cNvSpPr/>
            <p:nvPr/>
          </p:nvSpPr>
          <p:spPr bwMode="auto">
            <a:xfrm>
              <a:off x="2376" y="627"/>
              <a:ext cx="134" cy="134"/>
            </a:xfrm>
            <a:custGeom>
              <a:avLst/>
              <a:gdLst>
                <a:gd name="T0" fmla="*/ 75 w 150"/>
                <a:gd name="T1" fmla="*/ 0 h 150"/>
                <a:gd name="T2" fmla="*/ 0 w 150"/>
                <a:gd name="T3" fmla="*/ 76 h 150"/>
                <a:gd name="T4" fmla="*/ 23 w 150"/>
                <a:gd name="T5" fmla="*/ 129 h 150"/>
                <a:gd name="T6" fmla="*/ 38 w 150"/>
                <a:gd name="T7" fmla="*/ 140 h 150"/>
                <a:gd name="T8" fmla="*/ 75 w 150"/>
                <a:gd name="T9" fmla="*/ 150 h 150"/>
                <a:gd name="T10" fmla="*/ 150 w 150"/>
                <a:gd name="T11" fmla="*/ 76 h 150"/>
                <a:gd name="T12" fmla="*/ 75 w 150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0">
                  <a:moveTo>
                    <a:pt x="75" y="0"/>
                  </a:moveTo>
                  <a:cubicBezTo>
                    <a:pt x="34" y="0"/>
                    <a:pt x="0" y="34"/>
                    <a:pt x="0" y="76"/>
                  </a:cubicBezTo>
                  <a:cubicBezTo>
                    <a:pt x="0" y="97"/>
                    <a:pt x="9" y="116"/>
                    <a:pt x="23" y="129"/>
                  </a:cubicBezTo>
                  <a:cubicBezTo>
                    <a:pt x="27" y="134"/>
                    <a:pt x="32" y="137"/>
                    <a:pt x="38" y="140"/>
                  </a:cubicBezTo>
                  <a:cubicBezTo>
                    <a:pt x="49" y="147"/>
                    <a:pt x="61" y="150"/>
                    <a:pt x="75" y="150"/>
                  </a:cubicBezTo>
                  <a:cubicBezTo>
                    <a:pt x="116" y="150"/>
                    <a:pt x="150" y="117"/>
                    <a:pt x="150" y="76"/>
                  </a:cubicBezTo>
                  <a:cubicBezTo>
                    <a:pt x="150" y="34"/>
                    <a:pt x="116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8" name="Freeform 269"/>
            <p:cNvSpPr/>
            <p:nvPr/>
          </p:nvSpPr>
          <p:spPr bwMode="auto">
            <a:xfrm>
              <a:off x="2101" y="2008"/>
              <a:ext cx="133" cy="134"/>
            </a:xfrm>
            <a:custGeom>
              <a:avLst/>
              <a:gdLst>
                <a:gd name="T0" fmla="*/ 74 w 149"/>
                <a:gd name="T1" fmla="*/ 0 h 150"/>
                <a:gd name="T2" fmla="*/ 0 w 149"/>
                <a:gd name="T3" fmla="*/ 75 h 150"/>
                <a:gd name="T4" fmla="*/ 58 w 149"/>
                <a:gd name="T5" fmla="*/ 148 h 150"/>
                <a:gd name="T6" fmla="*/ 74 w 149"/>
                <a:gd name="T7" fmla="*/ 150 h 150"/>
                <a:gd name="T8" fmla="*/ 77 w 149"/>
                <a:gd name="T9" fmla="*/ 150 h 150"/>
                <a:gd name="T10" fmla="*/ 149 w 149"/>
                <a:gd name="T11" fmla="*/ 75 h 150"/>
                <a:gd name="T12" fmla="*/ 74 w 149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9" h="150">
                  <a:moveTo>
                    <a:pt x="74" y="0"/>
                  </a:moveTo>
                  <a:cubicBezTo>
                    <a:pt x="33" y="0"/>
                    <a:pt x="0" y="33"/>
                    <a:pt x="0" y="75"/>
                  </a:cubicBezTo>
                  <a:cubicBezTo>
                    <a:pt x="0" y="110"/>
                    <a:pt x="25" y="140"/>
                    <a:pt x="58" y="148"/>
                  </a:cubicBezTo>
                  <a:cubicBezTo>
                    <a:pt x="63" y="149"/>
                    <a:pt x="69" y="150"/>
                    <a:pt x="74" y="150"/>
                  </a:cubicBezTo>
                  <a:cubicBezTo>
                    <a:pt x="75" y="150"/>
                    <a:pt x="76" y="150"/>
                    <a:pt x="77" y="150"/>
                  </a:cubicBezTo>
                  <a:cubicBezTo>
                    <a:pt x="117" y="148"/>
                    <a:pt x="149" y="115"/>
                    <a:pt x="149" y="75"/>
                  </a:cubicBezTo>
                  <a:cubicBezTo>
                    <a:pt x="149" y="33"/>
                    <a:pt x="116" y="0"/>
                    <a:pt x="74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9" name="Freeform 270"/>
            <p:cNvSpPr/>
            <p:nvPr/>
          </p:nvSpPr>
          <p:spPr bwMode="auto">
            <a:xfrm>
              <a:off x="2783" y="2968"/>
              <a:ext cx="134" cy="134"/>
            </a:xfrm>
            <a:custGeom>
              <a:avLst/>
              <a:gdLst>
                <a:gd name="T0" fmla="*/ 75 w 150"/>
                <a:gd name="T1" fmla="*/ 0 h 150"/>
                <a:gd name="T2" fmla="*/ 30 w 150"/>
                <a:gd name="T3" fmla="*/ 16 h 150"/>
                <a:gd name="T4" fmla="*/ 16 w 150"/>
                <a:gd name="T5" fmla="*/ 29 h 150"/>
                <a:gd name="T6" fmla="*/ 0 w 150"/>
                <a:gd name="T7" fmla="*/ 76 h 150"/>
                <a:gd name="T8" fmla="*/ 75 w 150"/>
                <a:gd name="T9" fmla="*/ 150 h 150"/>
                <a:gd name="T10" fmla="*/ 150 w 150"/>
                <a:gd name="T11" fmla="*/ 76 h 150"/>
                <a:gd name="T12" fmla="*/ 75 w 150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0">
                  <a:moveTo>
                    <a:pt x="75" y="0"/>
                  </a:moveTo>
                  <a:cubicBezTo>
                    <a:pt x="58" y="0"/>
                    <a:pt x="42" y="6"/>
                    <a:pt x="30" y="16"/>
                  </a:cubicBezTo>
                  <a:cubicBezTo>
                    <a:pt x="25" y="20"/>
                    <a:pt x="20" y="24"/>
                    <a:pt x="16" y="29"/>
                  </a:cubicBezTo>
                  <a:cubicBezTo>
                    <a:pt x="6" y="42"/>
                    <a:pt x="0" y="58"/>
                    <a:pt x="0" y="76"/>
                  </a:cubicBezTo>
                  <a:cubicBezTo>
                    <a:pt x="0" y="117"/>
                    <a:pt x="34" y="150"/>
                    <a:pt x="75" y="150"/>
                  </a:cubicBezTo>
                  <a:cubicBezTo>
                    <a:pt x="116" y="150"/>
                    <a:pt x="150" y="117"/>
                    <a:pt x="150" y="76"/>
                  </a:cubicBezTo>
                  <a:cubicBezTo>
                    <a:pt x="150" y="34"/>
                    <a:pt x="116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60" name="Freeform 271"/>
            <p:cNvSpPr/>
            <p:nvPr/>
          </p:nvSpPr>
          <p:spPr bwMode="auto">
            <a:xfrm>
              <a:off x="4736" y="2962"/>
              <a:ext cx="134" cy="135"/>
            </a:xfrm>
            <a:custGeom>
              <a:avLst/>
              <a:gdLst>
                <a:gd name="T0" fmla="*/ 75 w 150"/>
                <a:gd name="T1" fmla="*/ 0 h 151"/>
                <a:gd name="T2" fmla="*/ 0 w 150"/>
                <a:gd name="T3" fmla="*/ 76 h 151"/>
                <a:gd name="T4" fmla="*/ 75 w 150"/>
                <a:gd name="T5" fmla="*/ 151 h 151"/>
                <a:gd name="T6" fmla="*/ 150 w 150"/>
                <a:gd name="T7" fmla="*/ 76 h 151"/>
                <a:gd name="T8" fmla="*/ 132 w 150"/>
                <a:gd name="T9" fmla="*/ 27 h 151"/>
                <a:gd name="T10" fmla="*/ 118 w 150"/>
                <a:gd name="T11" fmla="*/ 14 h 151"/>
                <a:gd name="T12" fmla="*/ 75 w 150"/>
                <a:gd name="T13" fmla="*/ 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1">
                  <a:moveTo>
                    <a:pt x="75" y="0"/>
                  </a:moveTo>
                  <a:cubicBezTo>
                    <a:pt x="33" y="0"/>
                    <a:pt x="0" y="35"/>
                    <a:pt x="0" y="76"/>
                  </a:cubicBezTo>
                  <a:cubicBezTo>
                    <a:pt x="0" y="117"/>
                    <a:pt x="33" y="151"/>
                    <a:pt x="75" y="151"/>
                  </a:cubicBezTo>
                  <a:cubicBezTo>
                    <a:pt x="116" y="151"/>
                    <a:pt x="150" y="117"/>
                    <a:pt x="150" y="76"/>
                  </a:cubicBezTo>
                  <a:cubicBezTo>
                    <a:pt x="150" y="57"/>
                    <a:pt x="143" y="40"/>
                    <a:pt x="132" y="27"/>
                  </a:cubicBezTo>
                  <a:cubicBezTo>
                    <a:pt x="128" y="22"/>
                    <a:pt x="123" y="18"/>
                    <a:pt x="118" y="14"/>
                  </a:cubicBezTo>
                  <a:cubicBezTo>
                    <a:pt x="106" y="6"/>
                    <a:pt x="91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61" name="Freeform 272"/>
            <p:cNvSpPr/>
            <p:nvPr/>
          </p:nvSpPr>
          <p:spPr bwMode="auto">
            <a:xfrm>
              <a:off x="4338" y="2606"/>
              <a:ext cx="134" cy="134"/>
            </a:xfrm>
            <a:custGeom>
              <a:avLst/>
              <a:gdLst>
                <a:gd name="T0" fmla="*/ 75 w 150"/>
                <a:gd name="T1" fmla="*/ 0 h 150"/>
                <a:gd name="T2" fmla="*/ 0 w 150"/>
                <a:gd name="T3" fmla="*/ 76 h 150"/>
                <a:gd name="T4" fmla="*/ 13 w 150"/>
                <a:gd name="T5" fmla="*/ 118 h 150"/>
                <a:gd name="T6" fmla="*/ 25 w 150"/>
                <a:gd name="T7" fmla="*/ 132 h 150"/>
                <a:gd name="T8" fmla="*/ 75 w 150"/>
                <a:gd name="T9" fmla="*/ 150 h 150"/>
                <a:gd name="T10" fmla="*/ 150 w 150"/>
                <a:gd name="T11" fmla="*/ 76 h 150"/>
                <a:gd name="T12" fmla="*/ 75 w 150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0">
                  <a:moveTo>
                    <a:pt x="75" y="0"/>
                  </a:moveTo>
                  <a:cubicBezTo>
                    <a:pt x="33" y="0"/>
                    <a:pt x="0" y="34"/>
                    <a:pt x="0" y="76"/>
                  </a:cubicBezTo>
                  <a:cubicBezTo>
                    <a:pt x="0" y="91"/>
                    <a:pt x="5" y="106"/>
                    <a:pt x="13" y="118"/>
                  </a:cubicBezTo>
                  <a:cubicBezTo>
                    <a:pt x="17" y="123"/>
                    <a:pt x="21" y="127"/>
                    <a:pt x="25" y="132"/>
                  </a:cubicBezTo>
                  <a:cubicBezTo>
                    <a:pt x="39" y="143"/>
                    <a:pt x="56" y="150"/>
                    <a:pt x="75" y="150"/>
                  </a:cubicBezTo>
                  <a:cubicBezTo>
                    <a:pt x="117" y="150"/>
                    <a:pt x="150" y="117"/>
                    <a:pt x="150" y="76"/>
                  </a:cubicBezTo>
                  <a:cubicBezTo>
                    <a:pt x="150" y="34"/>
                    <a:pt x="117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62" name="Freeform 273"/>
            <p:cNvSpPr/>
            <p:nvPr/>
          </p:nvSpPr>
          <p:spPr bwMode="auto">
            <a:xfrm>
              <a:off x="2958" y="1225"/>
              <a:ext cx="133" cy="134"/>
            </a:xfrm>
            <a:custGeom>
              <a:avLst/>
              <a:gdLst>
                <a:gd name="T0" fmla="*/ 74 w 149"/>
                <a:gd name="T1" fmla="*/ 0 h 149"/>
                <a:gd name="T2" fmla="*/ 0 w 149"/>
                <a:gd name="T3" fmla="*/ 74 h 149"/>
                <a:gd name="T4" fmla="*/ 16 w 149"/>
                <a:gd name="T5" fmla="*/ 122 h 149"/>
                <a:gd name="T6" fmla="*/ 30 w 149"/>
                <a:gd name="T7" fmla="*/ 135 h 149"/>
                <a:gd name="T8" fmla="*/ 74 w 149"/>
                <a:gd name="T9" fmla="*/ 149 h 149"/>
                <a:gd name="T10" fmla="*/ 149 w 149"/>
                <a:gd name="T11" fmla="*/ 74 h 149"/>
                <a:gd name="T12" fmla="*/ 74 w 149"/>
                <a:gd name="T13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9" h="149">
                  <a:moveTo>
                    <a:pt x="74" y="0"/>
                  </a:moveTo>
                  <a:cubicBezTo>
                    <a:pt x="33" y="0"/>
                    <a:pt x="0" y="34"/>
                    <a:pt x="0" y="74"/>
                  </a:cubicBezTo>
                  <a:cubicBezTo>
                    <a:pt x="0" y="92"/>
                    <a:pt x="6" y="109"/>
                    <a:pt x="16" y="122"/>
                  </a:cubicBezTo>
                  <a:cubicBezTo>
                    <a:pt x="20" y="127"/>
                    <a:pt x="25" y="131"/>
                    <a:pt x="30" y="135"/>
                  </a:cubicBezTo>
                  <a:cubicBezTo>
                    <a:pt x="42" y="144"/>
                    <a:pt x="58" y="149"/>
                    <a:pt x="74" y="149"/>
                  </a:cubicBezTo>
                  <a:cubicBezTo>
                    <a:pt x="116" y="149"/>
                    <a:pt x="149" y="116"/>
                    <a:pt x="149" y="74"/>
                  </a:cubicBezTo>
                  <a:cubicBezTo>
                    <a:pt x="149" y="34"/>
                    <a:pt x="116" y="0"/>
                    <a:pt x="74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63" name="Freeform 274"/>
            <p:cNvSpPr/>
            <p:nvPr/>
          </p:nvSpPr>
          <p:spPr bwMode="auto">
            <a:xfrm>
              <a:off x="3771" y="352"/>
              <a:ext cx="133" cy="134"/>
            </a:xfrm>
            <a:custGeom>
              <a:avLst/>
              <a:gdLst>
                <a:gd name="T0" fmla="*/ 75 w 149"/>
                <a:gd name="T1" fmla="*/ 0 h 150"/>
                <a:gd name="T2" fmla="*/ 0 w 149"/>
                <a:gd name="T3" fmla="*/ 76 h 150"/>
                <a:gd name="T4" fmla="*/ 75 w 149"/>
                <a:gd name="T5" fmla="*/ 150 h 150"/>
                <a:gd name="T6" fmla="*/ 149 w 149"/>
                <a:gd name="T7" fmla="*/ 78 h 150"/>
                <a:gd name="T8" fmla="*/ 149 w 149"/>
                <a:gd name="T9" fmla="*/ 76 h 150"/>
                <a:gd name="T10" fmla="*/ 147 w 149"/>
                <a:gd name="T11" fmla="*/ 60 h 150"/>
                <a:gd name="T12" fmla="*/ 75 w 149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9" h="150">
                  <a:moveTo>
                    <a:pt x="75" y="0"/>
                  </a:moveTo>
                  <a:cubicBezTo>
                    <a:pt x="33" y="0"/>
                    <a:pt x="0" y="34"/>
                    <a:pt x="0" y="76"/>
                  </a:cubicBezTo>
                  <a:cubicBezTo>
                    <a:pt x="0" y="117"/>
                    <a:pt x="33" y="150"/>
                    <a:pt x="75" y="150"/>
                  </a:cubicBezTo>
                  <a:cubicBezTo>
                    <a:pt x="115" y="150"/>
                    <a:pt x="148" y="118"/>
                    <a:pt x="149" y="78"/>
                  </a:cubicBezTo>
                  <a:cubicBezTo>
                    <a:pt x="149" y="78"/>
                    <a:pt x="149" y="77"/>
                    <a:pt x="149" y="76"/>
                  </a:cubicBezTo>
                  <a:cubicBezTo>
                    <a:pt x="149" y="70"/>
                    <a:pt x="149" y="65"/>
                    <a:pt x="147" y="60"/>
                  </a:cubicBezTo>
                  <a:cubicBezTo>
                    <a:pt x="140" y="26"/>
                    <a:pt x="110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64" name="Freeform 275"/>
            <p:cNvSpPr/>
            <p:nvPr/>
          </p:nvSpPr>
          <p:spPr bwMode="auto">
            <a:xfrm>
              <a:off x="5120" y="636"/>
              <a:ext cx="134" cy="133"/>
            </a:xfrm>
            <a:custGeom>
              <a:avLst/>
              <a:gdLst>
                <a:gd name="T0" fmla="*/ 75 w 150"/>
                <a:gd name="T1" fmla="*/ 0 h 149"/>
                <a:gd name="T2" fmla="*/ 0 w 150"/>
                <a:gd name="T3" fmla="*/ 75 h 149"/>
                <a:gd name="T4" fmla="*/ 75 w 150"/>
                <a:gd name="T5" fmla="*/ 149 h 149"/>
                <a:gd name="T6" fmla="*/ 127 w 150"/>
                <a:gd name="T7" fmla="*/ 128 h 149"/>
                <a:gd name="T8" fmla="*/ 139 w 150"/>
                <a:gd name="T9" fmla="*/ 113 h 149"/>
                <a:gd name="T10" fmla="*/ 150 w 150"/>
                <a:gd name="T11" fmla="*/ 75 h 149"/>
                <a:gd name="T12" fmla="*/ 75 w 150"/>
                <a:gd name="T13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49">
                  <a:moveTo>
                    <a:pt x="75" y="0"/>
                  </a:moveTo>
                  <a:cubicBezTo>
                    <a:pt x="33" y="0"/>
                    <a:pt x="0" y="33"/>
                    <a:pt x="0" y="75"/>
                  </a:cubicBezTo>
                  <a:cubicBezTo>
                    <a:pt x="0" y="116"/>
                    <a:pt x="33" y="149"/>
                    <a:pt x="75" y="149"/>
                  </a:cubicBezTo>
                  <a:cubicBezTo>
                    <a:pt x="95" y="149"/>
                    <a:pt x="113" y="141"/>
                    <a:pt x="127" y="128"/>
                  </a:cubicBezTo>
                  <a:cubicBezTo>
                    <a:pt x="131" y="124"/>
                    <a:pt x="135" y="119"/>
                    <a:pt x="139" y="113"/>
                  </a:cubicBezTo>
                  <a:cubicBezTo>
                    <a:pt x="146" y="102"/>
                    <a:pt x="150" y="89"/>
                    <a:pt x="150" y="75"/>
                  </a:cubicBezTo>
                  <a:cubicBezTo>
                    <a:pt x="150" y="33"/>
                    <a:pt x="116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65" name="Freeform 276"/>
            <p:cNvSpPr/>
            <p:nvPr/>
          </p:nvSpPr>
          <p:spPr bwMode="auto">
            <a:xfrm>
              <a:off x="4537" y="1218"/>
              <a:ext cx="134" cy="134"/>
            </a:xfrm>
            <a:custGeom>
              <a:avLst/>
              <a:gdLst>
                <a:gd name="T0" fmla="*/ 75 w 150"/>
                <a:gd name="T1" fmla="*/ 0 h 150"/>
                <a:gd name="T2" fmla="*/ 0 w 150"/>
                <a:gd name="T3" fmla="*/ 76 h 150"/>
                <a:gd name="T4" fmla="*/ 75 w 150"/>
                <a:gd name="T5" fmla="*/ 150 h 150"/>
                <a:gd name="T6" fmla="*/ 126 w 150"/>
                <a:gd name="T7" fmla="*/ 130 h 150"/>
                <a:gd name="T8" fmla="*/ 139 w 150"/>
                <a:gd name="T9" fmla="*/ 115 h 150"/>
                <a:gd name="T10" fmla="*/ 150 w 150"/>
                <a:gd name="T11" fmla="*/ 76 h 150"/>
                <a:gd name="T12" fmla="*/ 75 w 150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0">
                  <a:moveTo>
                    <a:pt x="75" y="0"/>
                  </a:moveTo>
                  <a:cubicBezTo>
                    <a:pt x="33" y="0"/>
                    <a:pt x="0" y="33"/>
                    <a:pt x="0" y="76"/>
                  </a:cubicBezTo>
                  <a:cubicBezTo>
                    <a:pt x="0" y="117"/>
                    <a:pt x="33" y="150"/>
                    <a:pt x="75" y="150"/>
                  </a:cubicBezTo>
                  <a:cubicBezTo>
                    <a:pt x="95" y="150"/>
                    <a:pt x="113" y="142"/>
                    <a:pt x="126" y="130"/>
                  </a:cubicBezTo>
                  <a:cubicBezTo>
                    <a:pt x="131" y="125"/>
                    <a:pt x="135" y="120"/>
                    <a:pt x="139" y="115"/>
                  </a:cubicBezTo>
                  <a:cubicBezTo>
                    <a:pt x="146" y="103"/>
                    <a:pt x="150" y="90"/>
                    <a:pt x="150" y="76"/>
                  </a:cubicBezTo>
                  <a:cubicBezTo>
                    <a:pt x="150" y="33"/>
                    <a:pt x="116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66" name="Freeform 277"/>
            <p:cNvSpPr/>
            <p:nvPr/>
          </p:nvSpPr>
          <p:spPr bwMode="auto">
            <a:xfrm>
              <a:off x="4347" y="1413"/>
              <a:ext cx="134" cy="134"/>
            </a:xfrm>
            <a:custGeom>
              <a:avLst/>
              <a:gdLst>
                <a:gd name="T0" fmla="*/ 76 w 150"/>
                <a:gd name="T1" fmla="*/ 0 h 150"/>
                <a:gd name="T2" fmla="*/ 24 w 150"/>
                <a:gd name="T3" fmla="*/ 20 h 150"/>
                <a:gd name="T4" fmla="*/ 12 w 150"/>
                <a:gd name="T5" fmla="*/ 35 h 150"/>
                <a:gd name="T6" fmla="*/ 0 w 150"/>
                <a:gd name="T7" fmla="*/ 74 h 150"/>
                <a:gd name="T8" fmla="*/ 76 w 150"/>
                <a:gd name="T9" fmla="*/ 150 h 150"/>
                <a:gd name="T10" fmla="*/ 150 w 150"/>
                <a:gd name="T11" fmla="*/ 74 h 150"/>
                <a:gd name="T12" fmla="*/ 76 w 150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0">
                  <a:moveTo>
                    <a:pt x="76" y="0"/>
                  </a:moveTo>
                  <a:cubicBezTo>
                    <a:pt x="55" y="0"/>
                    <a:pt x="37" y="8"/>
                    <a:pt x="24" y="20"/>
                  </a:cubicBezTo>
                  <a:cubicBezTo>
                    <a:pt x="19" y="25"/>
                    <a:pt x="15" y="30"/>
                    <a:pt x="12" y="35"/>
                  </a:cubicBezTo>
                  <a:cubicBezTo>
                    <a:pt x="4" y="47"/>
                    <a:pt x="0" y="60"/>
                    <a:pt x="0" y="74"/>
                  </a:cubicBezTo>
                  <a:cubicBezTo>
                    <a:pt x="0" y="116"/>
                    <a:pt x="34" y="150"/>
                    <a:pt x="76" y="150"/>
                  </a:cubicBezTo>
                  <a:cubicBezTo>
                    <a:pt x="117" y="150"/>
                    <a:pt x="150" y="116"/>
                    <a:pt x="150" y="74"/>
                  </a:cubicBezTo>
                  <a:cubicBezTo>
                    <a:pt x="150" y="33"/>
                    <a:pt x="117" y="0"/>
                    <a:pt x="76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sp>
        <p:nvSpPr>
          <p:cNvPr id="51" name="Rounded Rectangle 35"/>
          <p:cNvSpPr/>
          <p:nvPr/>
        </p:nvSpPr>
        <p:spPr>
          <a:xfrm flipH="1">
            <a:off x="4098094" y="1394496"/>
            <a:ext cx="3993592" cy="3770050"/>
          </a:xfrm>
          <a:prstGeom prst="ellipse">
            <a:avLst/>
          </a:prstGeom>
          <a:solidFill>
            <a:srgbClr val="C0101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333D86"/>
              </a:solidFill>
            </a:endParaRPr>
          </a:p>
        </p:txBody>
      </p:sp>
      <p:sp>
        <p:nvSpPr>
          <p:cNvPr id="67" name="文本框 21"/>
          <p:cNvSpPr txBox="1"/>
          <p:nvPr/>
        </p:nvSpPr>
        <p:spPr>
          <a:xfrm>
            <a:off x="4549144" y="3758615"/>
            <a:ext cx="3093708" cy="450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30000"/>
              </a:lnSpc>
            </a:pPr>
            <a:r>
              <a:rPr lang="zh-CN" altLang="en-US" sz="9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力推动敏捷开发流程，持续优化角色分工，强调交付的时效性和质量。加强对个人软、硬技能的培训，提高要求</a:t>
            </a:r>
            <a:endParaRPr lang="zh-CN" altLang="en-US" sz="9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4565014" y="3381611"/>
            <a:ext cx="306197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发流程 角色分工 交付保障</a:t>
            </a:r>
            <a:endParaRPr lang="zh-CN" altLang="en-US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TextBox 76"/>
          <p:cNvSpPr txBox="1"/>
          <p:nvPr/>
        </p:nvSpPr>
        <p:spPr>
          <a:xfrm>
            <a:off x="4323047" y="2920693"/>
            <a:ext cx="3545903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分工与角色</a:t>
            </a:r>
            <a:endParaRPr lang="en-US" altLang="zh-CN" sz="28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TextBox 76"/>
          <p:cNvSpPr txBox="1"/>
          <p:nvPr/>
        </p:nvSpPr>
        <p:spPr>
          <a:xfrm>
            <a:off x="4549145" y="2109348"/>
            <a:ext cx="3093708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</a:t>
            </a:r>
            <a:endParaRPr lang="zh-CN" altLang="en-US" sz="5400" dirty="0" smtClea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76"/>
          <p:cNvSpPr txBox="1"/>
          <p:nvPr/>
        </p:nvSpPr>
        <p:spPr>
          <a:xfrm>
            <a:off x="5125005" y="364981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分工与合作</a:t>
            </a:r>
            <a:endParaRPr lang="zh-CN" altLang="en-US" sz="2000" dirty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6" name="组合 85"/>
          <p:cNvGrpSpPr/>
          <p:nvPr/>
        </p:nvGrpSpPr>
        <p:grpSpPr>
          <a:xfrm flipH="1">
            <a:off x="11477498" y="5423847"/>
            <a:ext cx="714501" cy="1187860"/>
            <a:chOff x="0" y="-449768"/>
            <a:chExt cx="706474" cy="1174516"/>
          </a:xfrm>
          <a:solidFill>
            <a:srgbClr val="E84242"/>
          </a:solidFill>
        </p:grpSpPr>
        <p:sp>
          <p:nvSpPr>
            <p:cNvPr id="70" name="任意多边形 69"/>
            <p:cNvSpPr/>
            <p:nvPr/>
          </p:nvSpPr>
          <p:spPr>
            <a:xfrm>
              <a:off x="0" y="-449768"/>
              <a:ext cx="706474" cy="1174516"/>
            </a:xfrm>
            <a:custGeom>
              <a:avLst/>
              <a:gdLst>
                <a:gd name="connsiteX0" fmla="*/ 0 w 706474"/>
                <a:gd name="connsiteY0" fmla="*/ 0 h 1174516"/>
                <a:gd name="connsiteX1" fmla="*/ 706474 w 706474"/>
                <a:gd name="connsiteY1" fmla="*/ 1163393 h 1174516"/>
                <a:gd name="connsiteX2" fmla="*/ 690716 w 706474"/>
                <a:gd name="connsiteY2" fmla="*/ 1174516 h 1174516"/>
                <a:gd name="connsiteX3" fmla="*/ 0 w 706474"/>
                <a:gd name="connsiteY3" fmla="*/ 34439 h 1174516"/>
                <a:gd name="connsiteX4" fmla="*/ 0 w 706474"/>
                <a:gd name="connsiteY4" fmla="*/ 0 h 1174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6474" h="1174516">
                  <a:moveTo>
                    <a:pt x="0" y="0"/>
                  </a:moveTo>
                  <a:lnTo>
                    <a:pt x="706474" y="1163393"/>
                  </a:lnTo>
                  <a:lnTo>
                    <a:pt x="690716" y="1174516"/>
                  </a:lnTo>
                  <a:lnTo>
                    <a:pt x="0" y="3443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任意多边形 68"/>
            <p:cNvSpPr/>
            <p:nvPr/>
          </p:nvSpPr>
          <p:spPr>
            <a:xfrm>
              <a:off x="0" y="-360033"/>
              <a:ext cx="653639" cy="1084781"/>
            </a:xfrm>
            <a:custGeom>
              <a:avLst/>
              <a:gdLst>
                <a:gd name="connsiteX0" fmla="*/ 0 w 653639"/>
                <a:gd name="connsiteY0" fmla="*/ 0 h 1084781"/>
                <a:gd name="connsiteX1" fmla="*/ 653639 w 653639"/>
                <a:gd name="connsiteY1" fmla="*/ 1073658 h 1084781"/>
                <a:gd name="connsiteX2" fmla="*/ 636027 w 653639"/>
                <a:gd name="connsiteY2" fmla="*/ 1084781 h 1084781"/>
                <a:gd name="connsiteX3" fmla="*/ 0 w 653639"/>
                <a:gd name="connsiteY3" fmla="*/ 34972 h 1084781"/>
                <a:gd name="connsiteX4" fmla="*/ 0 w 653639"/>
                <a:gd name="connsiteY4" fmla="*/ 0 h 108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53639" h="1084781">
                  <a:moveTo>
                    <a:pt x="0" y="0"/>
                  </a:moveTo>
                  <a:lnTo>
                    <a:pt x="653639" y="1073658"/>
                  </a:lnTo>
                  <a:lnTo>
                    <a:pt x="636027" y="1084781"/>
                  </a:lnTo>
                  <a:lnTo>
                    <a:pt x="0" y="34972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任意多边形 67"/>
            <p:cNvSpPr/>
            <p:nvPr/>
          </p:nvSpPr>
          <p:spPr>
            <a:xfrm>
              <a:off x="0" y="-272702"/>
              <a:ext cx="598950" cy="997450"/>
            </a:xfrm>
            <a:custGeom>
              <a:avLst/>
              <a:gdLst>
                <a:gd name="connsiteX0" fmla="*/ 0 w 598950"/>
                <a:gd name="connsiteY0" fmla="*/ 0 h 997450"/>
                <a:gd name="connsiteX1" fmla="*/ 598950 w 598950"/>
                <a:gd name="connsiteY1" fmla="*/ 986327 h 997450"/>
                <a:gd name="connsiteX2" fmla="*/ 583192 w 598950"/>
                <a:gd name="connsiteY2" fmla="*/ 997450 h 997450"/>
                <a:gd name="connsiteX3" fmla="*/ 0 w 598950"/>
                <a:gd name="connsiteY3" fmla="*/ 34849 h 997450"/>
                <a:gd name="connsiteX4" fmla="*/ 0 w 598950"/>
                <a:gd name="connsiteY4" fmla="*/ 0 h 997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98950" h="997450">
                  <a:moveTo>
                    <a:pt x="0" y="0"/>
                  </a:moveTo>
                  <a:lnTo>
                    <a:pt x="598950" y="986327"/>
                  </a:lnTo>
                  <a:lnTo>
                    <a:pt x="583192" y="997450"/>
                  </a:lnTo>
                  <a:lnTo>
                    <a:pt x="0" y="3484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任意多边形 66"/>
            <p:cNvSpPr/>
            <p:nvPr/>
          </p:nvSpPr>
          <p:spPr>
            <a:xfrm>
              <a:off x="0" y="-185695"/>
              <a:ext cx="546115" cy="910443"/>
            </a:xfrm>
            <a:custGeom>
              <a:avLst/>
              <a:gdLst>
                <a:gd name="connsiteX0" fmla="*/ 0 w 546115"/>
                <a:gd name="connsiteY0" fmla="*/ 0 h 910443"/>
                <a:gd name="connsiteX1" fmla="*/ 546115 w 546115"/>
                <a:gd name="connsiteY1" fmla="*/ 899320 h 910443"/>
                <a:gd name="connsiteX2" fmla="*/ 530357 w 546115"/>
                <a:gd name="connsiteY2" fmla="*/ 910443 h 910443"/>
                <a:gd name="connsiteX3" fmla="*/ 0 w 546115"/>
                <a:gd name="connsiteY3" fmla="*/ 37270 h 910443"/>
                <a:gd name="connsiteX4" fmla="*/ 0 w 546115"/>
                <a:gd name="connsiteY4" fmla="*/ 0 h 9104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46115" h="910443">
                  <a:moveTo>
                    <a:pt x="0" y="0"/>
                  </a:moveTo>
                  <a:lnTo>
                    <a:pt x="546115" y="899320"/>
                  </a:lnTo>
                  <a:lnTo>
                    <a:pt x="530357" y="910443"/>
                  </a:lnTo>
                  <a:lnTo>
                    <a:pt x="0" y="3727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任意多边形 65"/>
            <p:cNvSpPr/>
            <p:nvPr/>
          </p:nvSpPr>
          <p:spPr>
            <a:xfrm>
              <a:off x="0" y="-95137"/>
              <a:ext cx="490499" cy="819885"/>
            </a:xfrm>
            <a:custGeom>
              <a:avLst/>
              <a:gdLst>
                <a:gd name="connsiteX0" fmla="*/ 0 w 490499"/>
                <a:gd name="connsiteY0" fmla="*/ 0 h 819885"/>
                <a:gd name="connsiteX1" fmla="*/ 490499 w 490499"/>
                <a:gd name="connsiteY1" fmla="*/ 808762 h 819885"/>
                <a:gd name="connsiteX2" fmla="*/ 475668 w 490499"/>
                <a:gd name="connsiteY2" fmla="*/ 819885 h 819885"/>
                <a:gd name="connsiteX3" fmla="*/ 0 w 490499"/>
                <a:gd name="connsiteY3" fmla="*/ 34761 h 819885"/>
                <a:gd name="connsiteX4" fmla="*/ 0 w 490499"/>
                <a:gd name="connsiteY4" fmla="*/ 0 h 819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0499" h="819885">
                  <a:moveTo>
                    <a:pt x="0" y="0"/>
                  </a:moveTo>
                  <a:lnTo>
                    <a:pt x="490499" y="808762"/>
                  </a:lnTo>
                  <a:lnTo>
                    <a:pt x="475668" y="819885"/>
                  </a:lnTo>
                  <a:lnTo>
                    <a:pt x="0" y="34761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任意多边形 64"/>
            <p:cNvSpPr/>
            <p:nvPr/>
          </p:nvSpPr>
          <p:spPr>
            <a:xfrm>
              <a:off x="0" y="-8629"/>
              <a:ext cx="438591" cy="733377"/>
            </a:xfrm>
            <a:custGeom>
              <a:avLst/>
              <a:gdLst>
                <a:gd name="connsiteX0" fmla="*/ 0 w 438591"/>
                <a:gd name="connsiteY0" fmla="*/ 0 h 733377"/>
                <a:gd name="connsiteX1" fmla="*/ 438591 w 438591"/>
                <a:gd name="connsiteY1" fmla="*/ 722254 h 733377"/>
                <a:gd name="connsiteX2" fmla="*/ 422833 w 438591"/>
                <a:gd name="connsiteY2" fmla="*/ 733377 h 733377"/>
                <a:gd name="connsiteX3" fmla="*/ 0 w 438591"/>
                <a:gd name="connsiteY3" fmla="*/ 37230 h 733377"/>
                <a:gd name="connsiteX4" fmla="*/ 0 w 438591"/>
                <a:gd name="connsiteY4" fmla="*/ 0 h 7333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8591" h="733377">
                  <a:moveTo>
                    <a:pt x="0" y="0"/>
                  </a:moveTo>
                  <a:lnTo>
                    <a:pt x="438591" y="722254"/>
                  </a:lnTo>
                  <a:lnTo>
                    <a:pt x="422833" y="733377"/>
                  </a:lnTo>
                  <a:lnTo>
                    <a:pt x="0" y="3723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任意多边形 63"/>
            <p:cNvSpPr/>
            <p:nvPr/>
          </p:nvSpPr>
          <p:spPr>
            <a:xfrm>
              <a:off x="0" y="82155"/>
              <a:ext cx="382975" cy="642593"/>
            </a:xfrm>
            <a:custGeom>
              <a:avLst/>
              <a:gdLst>
                <a:gd name="connsiteX0" fmla="*/ 0 w 382975"/>
                <a:gd name="connsiteY0" fmla="*/ 0 h 642593"/>
                <a:gd name="connsiteX1" fmla="*/ 382975 w 382975"/>
                <a:gd name="connsiteY1" fmla="*/ 631470 h 642593"/>
                <a:gd name="connsiteX2" fmla="*/ 368144 w 382975"/>
                <a:gd name="connsiteY2" fmla="*/ 642593 h 642593"/>
                <a:gd name="connsiteX3" fmla="*/ 0 w 382975"/>
                <a:gd name="connsiteY3" fmla="*/ 34945 h 642593"/>
                <a:gd name="connsiteX4" fmla="*/ 0 w 382975"/>
                <a:gd name="connsiteY4" fmla="*/ 0 h 642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82975" h="642593">
                  <a:moveTo>
                    <a:pt x="0" y="0"/>
                  </a:moveTo>
                  <a:lnTo>
                    <a:pt x="382975" y="631470"/>
                  </a:lnTo>
                  <a:lnTo>
                    <a:pt x="368144" y="642593"/>
                  </a:lnTo>
                  <a:lnTo>
                    <a:pt x="0" y="3494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任意多边形 62"/>
            <p:cNvSpPr/>
            <p:nvPr/>
          </p:nvSpPr>
          <p:spPr>
            <a:xfrm>
              <a:off x="0" y="169272"/>
              <a:ext cx="330140" cy="555476"/>
            </a:xfrm>
            <a:custGeom>
              <a:avLst/>
              <a:gdLst>
                <a:gd name="connsiteX0" fmla="*/ 0 w 330140"/>
                <a:gd name="connsiteY0" fmla="*/ 0 h 555476"/>
                <a:gd name="connsiteX1" fmla="*/ 330140 w 330140"/>
                <a:gd name="connsiteY1" fmla="*/ 544353 h 555476"/>
                <a:gd name="connsiteX2" fmla="*/ 315309 w 330140"/>
                <a:gd name="connsiteY2" fmla="*/ 555476 h 555476"/>
                <a:gd name="connsiteX3" fmla="*/ 0 w 330140"/>
                <a:gd name="connsiteY3" fmla="*/ 36355 h 555476"/>
                <a:gd name="connsiteX4" fmla="*/ 0 w 330140"/>
                <a:gd name="connsiteY4" fmla="*/ 0 h 5554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0140" h="555476">
                  <a:moveTo>
                    <a:pt x="0" y="0"/>
                  </a:moveTo>
                  <a:lnTo>
                    <a:pt x="330140" y="544353"/>
                  </a:lnTo>
                  <a:lnTo>
                    <a:pt x="315309" y="555476"/>
                  </a:lnTo>
                  <a:lnTo>
                    <a:pt x="0" y="3635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任意多边形 61"/>
            <p:cNvSpPr/>
            <p:nvPr/>
          </p:nvSpPr>
          <p:spPr>
            <a:xfrm>
              <a:off x="0" y="260025"/>
              <a:ext cx="275450" cy="464723"/>
            </a:xfrm>
            <a:custGeom>
              <a:avLst/>
              <a:gdLst>
                <a:gd name="connsiteX0" fmla="*/ 0 w 275450"/>
                <a:gd name="connsiteY0" fmla="*/ 0 h 464723"/>
                <a:gd name="connsiteX1" fmla="*/ 275450 w 275450"/>
                <a:gd name="connsiteY1" fmla="*/ 453600 h 464723"/>
                <a:gd name="connsiteX2" fmla="*/ 260619 w 275450"/>
                <a:gd name="connsiteY2" fmla="*/ 464723 h 464723"/>
                <a:gd name="connsiteX3" fmla="*/ 0 w 275450"/>
                <a:gd name="connsiteY3" fmla="*/ 34553 h 464723"/>
                <a:gd name="connsiteX4" fmla="*/ 0 w 275450"/>
                <a:gd name="connsiteY4" fmla="*/ 0 h 4647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5450" h="464723">
                  <a:moveTo>
                    <a:pt x="0" y="0"/>
                  </a:moveTo>
                  <a:lnTo>
                    <a:pt x="275450" y="453600"/>
                  </a:lnTo>
                  <a:lnTo>
                    <a:pt x="260619" y="464723"/>
                  </a:lnTo>
                  <a:lnTo>
                    <a:pt x="0" y="3455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任意多边形 60"/>
            <p:cNvSpPr/>
            <p:nvPr/>
          </p:nvSpPr>
          <p:spPr>
            <a:xfrm>
              <a:off x="0" y="346565"/>
              <a:ext cx="222615" cy="378183"/>
            </a:xfrm>
            <a:custGeom>
              <a:avLst/>
              <a:gdLst>
                <a:gd name="connsiteX0" fmla="*/ 0 w 222615"/>
                <a:gd name="connsiteY0" fmla="*/ 0 h 378183"/>
                <a:gd name="connsiteX1" fmla="*/ 222615 w 222615"/>
                <a:gd name="connsiteY1" fmla="*/ 367060 h 378183"/>
                <a:gd name="connsiteX2" fmla="*/ 207784 w 222615"/>
                <a:gd name="connsiteY2" fmla="*/ 378183 h 378183"/>
                <a:gd name="connsiteX3" fmla="*/ 0 w 222615"/>
                <a:gd name="connsiteY3" fmla="*/ 36090 h 378183"/>
                <a:gd name="connsiteX4" fmla="*/ 0 w 222615"/>
                <a:gd name="connsiteY4" fmla="*/ 0 h 3781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22615" h="378183">
                  <a:moveTo>
                    <a:pt x="0" y="0"/>
                  </a:moveTo>
                  <a:lnTo>
                    <a:pt x="222615" y="367060"/>
                  </a:lnTo>
                  <a:lnTo>
                    <a:pt x="207784" y="378183"/>
                  </a:lnTo>
                  <a:lnTo>
                    <a:pt x="0" y="3609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任意多边形 59"/>
            <p:cNvSpPr/>
            <p:nvPr/>
          </p:nvSpPr>
          <p:spPr>
            <a:xfrm>
              <a:off x="0" y="437091"/>
              <a:ext cx="167926" cy="287657"/>
            </a:xfrm>
            <a:custGeom>
              <a:avLst/>
              <a:gdLst>
                <a:gd name="connsiteX0" fmla="*/ 0 w 167926"/>
                <a:gd name="connsiteY0" fmla="*/ 0 h 287657"/>
                <a:gd name="connsiteX1" fmla="*/ 167926 w 167926"/>
                <a:gd name="connsiteY1" fmla="*/ 276534 h 287657"/>
                <a:gd name="connsiteX2" fmla="*/ 152168 w 167926"/>
                <a:gd name="connsiteY2" fmla="*/ 287657 h 287657"/>
                <a:gd name="connsiteX3" fmla="*/ 0 w 167926"/>
                <a:gd name="connsiteY3" fmla="*/ 36173 h 287657"/>
                <a:gd name="connsiteX4" fmla="*/ 0 w 167926"/>
                <a:gd name="connsiteY4" fmla="*/ 0 h 2876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7926" h="287657">
                  <a:moveTo>
                    <a:pt x="0" y="0"/>
                  </a:moveTo>
                  <a:lnTo>
                    <a:pt x="167926" y="276534"/>
                  </a:lnTo>
                  <a:lnTo>
                    <a:pt x="152168" y="287657"/>
                  </a:lnTo>
                  <a:lnTo>
                    <a:pt x="0" y="3617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任意多边形 58"/>
            <p:cNvSpPr/>
            <p:nvPr/>
          </p:nvSpPr>
          <p:spPr>
            <a:xfrm>
              <a:off x="0" y="524098"/>
              <a:ext cx="115091" cy="200650"/>
            </a:xfrm>
            <a:custGeom>
              <a:avLst/>
              <a:gdLst>
                <a:gd name="connsiteX0" fmla="*/ 0 w 115091"/>
                <a:gd name="connsiteY0" fmla="*/ 0 h 200650"/>
                <a:gd name="connsiteX1" fmla="*/ 115091 w 115091"/>
                <a:gd name="connsiteY1" fmla="*/ 189527 h 200650"/>
                <a:gd name="connsiteX2" fmla="*/ 100260 w 115091"/>
                <a:gd name="connsiteY2" fmla="*/ 200650 h 200650"/>
                <a:gd name="connsiteX3" fmla="*/ 0 w 115091"/>
                <a:gd name="connsiteY3" fmla="*/ 35583 h 200650"/>
                <a:gd name="connsiteX4" fmla="*/ 0 w 115091"/>
                <a:gd name="connsiteY4" fmla="*/ 0 h 20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5091" h="200650">
                  <a:moveTo>
                    <a:pt x="0" y="0"/>
                  </a:moveTo>
                  <a:lnTo>
                    <a:pt x="115091" y="189527"/>
                  </a:lnTo>
                  <a:lnTo>
                    <a:pt x="100260" y="200650"/>
                  </a:lnTo>
                  <a:lnTo>
                    <a:pt x="0" y="3558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任意多边形 57"/>
            <p:cNvSpPr/>
            <p:nvPr/>
          </p:nvSpPr>
          <p:spPr>
            <a:xfrm>
              <a:off x="0" y="614157"/>
              <a:ext cx="60402" cy="110591"/>
            </a:xfrm>
            <a:custGeom>
              <a:avLst/>
              <a:gdLst>
                <a:gd name="connsiteX0" fmla="*/ 0 w 60402"/>
                <a:gd name="connsiteY0" fmla="*/ 0 h 110591"/>
                <a:gd name="connsiteX1" fmla="*/ 60402 w 60402"/>
                <a:gd name="connsiteY1" fmla="*/ 99468 h 110591"/>
                <a:gd name="connsiteX2" fmla="*/ 44644 w 60402"/>
                <a:gd name="connsiteY2" fmla="*/ 110591 h 110591"/>
                <a:gd name="connsiteX3" fmla="*/ 0 w 60402"/>
                <a:gd name="connsiteY3" fmla="*/ 36809 h 110591"/>
                <a:gd name="connsiteX4" fmla="*/ 0 w 60402"/>
                <a:gd name="connsiteY4" fmla="*/ 0 h 1105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402" h="110591">
                  <a:moveTo>
                    <a:pt x="0" y="0"/>
                  </a:moveTo>
                  <a:lnTo>
                    <a:pt x="60402" y="99468"/>
                  </a:lnTo>
                  <a:lnTo>
                    <a:pt x="44644" y="110591"/>
                  </a:lnTo>
                  <a:lnTo>
                    <a:pt x="0" y="3680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/>
          <p:cNvGrpSpPr/>
          <p:nvPr/>
        </p:nvGrpSpPr>
        <p:grpSpPr>
          <a:xfrm flipH="1">
            <a:off x="11228068" y="5299104"/>
            <a:ext cx="1080181" cy="1844879"/>
            <a:chOff x="-1" y="-654497"/>
            <a:chExt cx="2246811" cy="3837408"/>
          </a:xfrm>
        </p:grpSpPr>
        <p:sp>
          <p:nvSpPr>
            <p:cNvPr id="26" name="平行四边形 25"/>
            <p:cNvSpPr/>
            <p:nvPr/>
          </p:nvSpPr>
          <p:spPr>
            <a:xfrm rot="16200000" flipH="1">
              <a:off x="-124098" y="812002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0C314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平行四边形 26"/>
            <p:cNvSpPr/>
            <p:nvPr/>
          </p:nvSpPr>
          <p:spPr>
            <a:xfrm rot="5400000" flipH="1" flipV="1">
              <a:off x="-124098" y="-530400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C0101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29" name="图片 228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9" t="55395" r="25914"/>
          <a:stretch>
            <a:fillRect/>
          </a:stretch>
        </p:blipFill>
        <p:spPr>
          <a:xfrm>
            <a:off x="19589" y="0"/>
            <a:ext cx="1728529" cy="956303"/>
          </a:xfrm>
          <a:prstGeom prst="rect">
            <a:avLst/>
          </a:prstGeom>
        </p:spPr>
      </p:pic>
      <p:sp>
        <p:nvSpPr>
          <p:cNvPr id="23" name="椭圆 22"/>
          <p:cNvSpPr/>
          <p:nvPr/>
        </p:nvSpPr>
        <p:spPr>
          <a:xfrm>
            <a:off x="4467070" y="1785836"/>
            <a:ext cx="1273996" cy="1273996"/>
          </a:xfrm>
          <a:prstGeom prst="ellipse">
            <a:avLst/>
          </a:prstGeom>
          <a:blipFill>
            <a:blip r:embed="rId2"/>
            <a:stretch>
              <a:fillRect l="-20000" r="-2000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TextBox 76"/>
          <p:cNvSpPr txBox="1"/>
          <p:nvPr/>
        </p:nvSpPr>
        <p:spPr>
          <a:xfrm>
            <a:off x="2710188" y="1831903"/>
            <a:ext cx="1511763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000" dirty="0" smtClean="0">
                <a:solidFill>
                  <a:srgbClr val="0C314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敏捷开发</a:t>
            </a:r>
            <a:endParaRPr lang="zh-CN" altLang="en-US" sz="2000" dirty="0">
              <a:solidFill>
                <a:srgbClr val="0C314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115049" y="2201235"/>
            <a:ext cx="3106902" cy="810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日站立会、轮流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rumMaster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任务拆分及更新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运营（产品运营）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3786731" y="3015701"/>
            <a:ext cx="345116" cy="88262"/>
            <a:chOff x="3316689" y="3340738"/>
            <a:chExt cx="690232" cy="176524"/>
          </a:xfrm>
          <a:solidFill>
            <a:srgbClr val="0C3143"/>
          </a:solidFill>
        </p:grpSpPr>
        <p:sp>
          <p:nvSpPr>
            <p:cNvPr id="30" name="椭圆 29"/>
            <p:cNvSpPr/>
            <p:nvPr/>
          </p:nvSpPr>
          <p:spPr>
            <a:xfrm>
              <a:off x="3316689" y="3340738"/>
              <a:ext cx="176524" cy="17652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1" name="椭圆 30"/>
            <p:cNvSpPr/>
            <p:nvPr/>
          </p:nvSpPr>
          <p:spPr>
            <a:xfrm>
              <a:off x="3573543" y="3340738"/>
              <a:ext cx="176524" cy="17652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2" name="椭圆 31"/>
            <p:cNvSpPr/>
            <p:nvPr/>
          </p:nvSpPr>
          <p:spPr>
            <a:xfrm>
              <a:off x="3830397" y="3340738"/>
              <a:ext cx="176524" cy="17652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33" name="椭圆 32"/>
          <p:cNvSpPr/>
          <p:nvPr/>
        </p:nvSpPr>
        <p:spPr>
          <a:xfrm>
            <a:off x="4467070" y="4057981"/>
            <a:ext cx="1273996" cy="1273996"/>
          </a:xfrm>
          <a:prstGeom prst="ellipse">
            <a:avLst/>
          </a:prstGeom>
          <a:blipFill dpi="0" rotWithShape="1">
            <a:blip r:embed="rId3"/>
            <a:srcRect/>
            <a:stretch>
              <a:fillRect r="-2000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TextBox 76"/>
          <p:cNvSpPr txBox="1"/>
          <p:nvPr/>
        </p:nvSpPr>
        <p:spPr>
          <a:xfrm>
            <a:off x="1748155" y="4104005"/>
            <a:ext cx="247396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000" dirty="0">
                <a:solidFill>
                  <a:srgbClr val="0C314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发流程</a:t>
            </a:r>
            <a:endParaRPr lang="zh-CN" altLang="en-US" sz="2000" dirty="0">
              <a:solidFill>
                <a:srgbClr val="0C314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1115049" y="4473380"/>
            <a:ext cx="3106902" cy="810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强化系统架构设计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代码规范（基础、模式、服务化）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谁在什么时候做什么事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3786731" y="5287846"/>
            <a:ext cx="345116" cy="88262"/>
            <a:chOff x="3316689" y="3340738"/>
            <a:chExt cx="690232" cy="176524"/>
          </a:xfrm>
          <a:solidFill>
            <a:srgbClr val="0C3143"/>
          </a:solidFill>
        </p:grpSpPr>
        <p:sp>
          <p:nvSpPr>
            <p:cNvPr id="37" name="椭圆 36"/>
            <p:cNvSpPr/>
            <p:nvPr/>
          </p:nvSpPr>
          <p:spPr>
            <a:xfrm>
              <a:off x="3316689" y="3340738"/>
              <a:ext cx="176524" cy="17652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椭圆 37"/>
            <p:cNvSpPr/>
            <p:nvPr/>
          </p:nvSpPr>
          <p:spPr>
            <a:xfrm>
              <a:off x="3573543" y="3340738"/>
              <a:ext cx="176524" cy="17652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9" name="椭圆 38"/>
            <p:cNvSpPr/>
            <p:nvPr/>
          </p:nvSpPr>
          <p:spPr>
            <a:xfrm>
              <a:off x="3830397" y="3340738"/>
              <a:ext cx="176524" cy="17652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40" name="椭圆 39"/>
          <p:cNvSpPr/>
          <p:nvPr/>
        </p:nvSpPr>
        <p:spPr>
          <a:xfrm flipH="1">
            <a:off x="6450934" y="1785836"/>
            <a:ext cx="1273996" cy="1273996"/>
          </a:xfrm>
          <a:prstGeom prst="ellipse">
            <a:avLst/>
          </a:prstGeom>
          <a:blipFill>
            <a:blip r:embed="rId4"/>
            <a:stretch>
              <a:fillRect l="-20000" r="-2000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/>
          </a:p>
        </p:txBody>
      </p:sp>
      <p:sp>
        <p:nvSpPr>
          <p:cNvPr id="41" name="TextBox 76"/>
          <p:cNvSpPr txBox="1"/>
          <p:nvPr/>
        </p:nvSpPr>
        <p:spPr>
          <a:xfrm flipH="1">
            <a:off x="7969885" y="1831975"/>
            <a:ext cx="214820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付时效与质量</a:t>
            </a:r>
            <a:endParaRPr lang="zh-CN" altLang="en-US" sz="2000" dirty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 flipH="1">
            <a:off x="7970049" y="2201235"/>
            <a:ext cx="3106902" cy="810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责任到人、计划到天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发质量问责制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今日事今日毕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3" name="组合 42"/>
          <p:cNvGrpSpPr/>
          <p:nvPr/>
        </p:nvGrpSpPr>
        <p:grpSpPr>
          <a:xfrm flipH="1">
            <a:off x="8060153" y="3015701"/>
            <a:ext cx="345116" cy="88262"/>
            <a:chOff x="3316689" y="3340738"/>
            <a:chExt cx="690232" cy="176524"/>
          </a:xfrm>
          <a:solidFill>
            <a:srgbClr val="C01010"/>
          </a:solidFill>
        </p:grpSpPr>
        <p:sp>
          <p:nvSpPr>
            <p:cNvPr id="44" name="椭圆 43"/>
            <p:cNvSpPr/>
            <p:nvPr/>
          </p:nvSpPr>
          <p:spPr>
            <a:xfrm>
              <a:off x="3316689" y="3340738"/>
              <a:ext cx="176524" cy="17652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" name="椭圆 44"/>
            <p:cNvSpPr/>
            <p:nvPr/>
          </p:nvSpPr>
          <p:spPr>
            <a:xfrm>
              <a:off x="3573543" y="3340738"/>
              <a:ext cx="176524" cy="17652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" name="椭圆 45"/>
            <p:cNvSpPr/>
            <p:nvPr/>
          </p:nvSpPr>
          <p:spPr>
            <a:xfrm>
              <a:off x="3830397" y="3340738"/>
              <a:ext cx="176524" cy="17652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/>
            </a:p>
          </p:txBody>
        </p:sp>
      </p:grpSp>
      <p:sp>
        <p:nvSpPr>
          <p:cNvPr id="47" name="椭圆 46"/>
          <p:cNvSpPr/>
          <p:nvPr/>
        </p:nvSpPr>
        <p:spPr>
          <a:xfrm flipH="1">
            <a:off x="6450934" y="4057981"/>
            <a:ext cx="1273996" cy="1273996"/>
          </a:xfrm>
          <a:prstGeom prst="ellipse">
            <a:avLst/>
          </a:prstGeom>
          <a:blipFill>
            <a:blip r:embed="rId5"/>
            <a:stretch>
              <a:fillRect l="-20000" r="-20000"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/>
          </a:p>
        </p:txBody>
      </p:sp>
      <p:sp>
        <p:nvSpPr>
          <p:cNvPr id="48" name="TextBox 76"/>
          <p:cNvSpPr txBox="1"/>
          <p:nvPr/>
        </p:nvSpPr>
        <p:spPr>
          <a:xfrm flipH="1">
            <a:off x="7969885" y="4104005"/>
            <a:ext cx="275844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人软硬技能学习提高</a:t>
            </a:r>
            <a:endParaRPr lang="zh-CN" altLang="en-US" sz="2000" dirty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 flipH="1">
            <a:off x="7970049" y="4473380"/>
            <a:ext cx="3106902" cy="810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每周学习培训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大项目突击队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oject Owner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50" name="组合 49"/>
          <p:cNvGrpSpPr/>
          <p:nvPr/>
        </p:nvGrpSpPr>
        <p:grpSpPr>
          <a:xfrm flipH="1">
            <a:off x="8060153" y="5287846"/>
            <a:ext cx="345116" cy="88262"/>
            <a:chOff x="3316689" y="3340738"/>
            <a:chExt cx="690232" cy="176524"/>
          </a:xfrm>
          <a:solidFill>
            <a:srgbClr val="C01010"/>
          </a:solidFill>
        </p:grpSpPr>
        <p:sp>
          <p:nvSpPr>
            <p:cNvPr id="51" name="椭圆 50"/>
            <p:cNvSpPr/>
            <p:nvPr/>
          </p:nvSpPr>
          <p:spPr>
            <a:xfrm>
              <a:off x="3316689" y="3340738"/>
              <a:ext cx="176524" cy="17652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" name="椭圆 51"/>
            <p:cNvSpPr/>
            <p:nvPr/>
          </p:nvSpPr>
          <p:spPr>
            <a:xfrm>
              <a:off x="3573543" y="3340738"/>
              <a:ext cx="176524" cy="17652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" name="椭圆 52"/>
            <p:cNvSpPr/>
            <p:nvPr/>
          </p:nvSpPr>
          <p:spPr>
            <a:xfrm>
              <a:off x="3830397" y="3340738"/>
              <a:ext cx="176524" cy="176524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76"/>
          <p:cNvSpPr txBox="1"/>
          <p:nvPr/>
        </p:nvSpPr>
        <p:spPr>
          <a:xfrm>
            <a:off x="5214540" y="338946"/>
            <a:ext cx="178181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分工 小合作</a:t>
            </a:r>
            <a:endParaRPr lang="zh-CN" altLang="en-US" sz="2000" dirty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6" name="组合 85"/>
          <p:cNvGrpSpPr/>
          <p:nvPr/>
        </p:nvGrpSpPr>
        <p:grpSpPr>
          <a:xfrm flipH="1">
            <a:off x="11477498" y="5423847"/>
            <a:ext cx="714501" cy="1187860"/>
            <a:chOff x="0" y="-449768"/>
            <a:chExt cx="706474" cy="1174516"/>
          </a:xfrm>
          <a:solidFill>
            <a:srgbClr val="E84242"/>
          </a:solidFill>
        </p:grpSpPr>
        <p:sp>
          <p:nvSpPr>
            <p:cNvPr id="70" name="任意多边形 69"/>
            <p:cNvSpPr/>
            <p:nvPr/>
          </p:nvSpPr>
          <p:spPr>
            <a:xfrm>
              <a:off x="0" y="-449768"/>
              <a:ext cx="706474" cy="1174516"/>
            </a:xfrm>
            <a:custGeom>
              <a:avLst/>
              <a:gdLst>
                <a:gd name="connsiteX0" fmla="*/ 0 w 706474"/>
                <a:gd name="connsiteY0" fmla="*/ 0 h 1174516"/>
                <a:gd name="connsiteX1" fmla="*/ 706474 w 706474"/>
                <a:gd name="connsiteY1" fmla="*/ 1163393 h 1174516"/>
                <a:gd name="connsiteX2" fmla="*/ 690716 w 706474"/>
                <a:gd name="connsiteY2" fmla="*/ 1174516 h 1174516"/>
                <a:gd name="connsiteX3" fmla="*/ 0 w 706474"/>
                <a:gd name="connsiteY3" fmla="*/ 34439 h 1174516"/>
                <a:gd name="connsiteX4" fmla="*/ 0 w 706474"/>
                <a:gd name="connsiteY4" fmla="*/ 0 h 1174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6474" h="1174516">
                  <a:moveTo>
                    <a:pt x="0" y="0"/>
                  </a:moveTo>
                  <a:lnTo>
                    <a:pt x="706474" y="1163393"/>
                  </a:lnTo>
                  <a:lnTo>
                    <a:pt x="690716" y="1174516"/>
                  </a:lnTo>
                  <a:lnTo>
                    <a:pt x="0" y="3443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任意多边形 68"/>
            <p:cNvSpPr/>
            <p:nvPr/>
          </p:nvSpPr>
          <p:spPr>
            <a:xfrm>
              <a:off x="0" y="-360033"/>
              <a:ext cx="653639" cy="1084781"/>
            </a:xfrm>
            <a:custGeom>
              <a:avLst/>
              <a:gdLst>
                <a:gd name="connsiteX0" fmla="*/ 0 w 653639"/>
                <a:gd name="connsiteY0" fmla="*/ 0 h 1084781"/>
                <a:gd name="connsiteX1" fmla="*/ 653639 w 653639"/>
                <a:gd name="connsiteY1" fmla="*/ 1073658 h 1084781"/>
                <a:gd name="connsiteX2" fmla="*/ 636027 w 653639"/>
                <a:gd name="connsiteY2" fmla="*/ 1084781 h 1084781"/>
                <a:gd name="connsiteX3" fmla="*/ 0 w 653639"/>
                <a:gd name="connsiteY3" fmla="*/ 34972 h 1084781"/>
                <a:gd name="connsiteX4" fmla="*/ 0 w 653639"/>
                <a:gd name="connsiteY4" fmla="*/ 0 h 108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53639" h="1084781">
                  <a:moveTo>
                    <a:pt x="0" y="0"/>
                  </a:moveTo>
                  <a:lnTo>
                    <a:pt x="653639" y="1073658"/>
                  </a:lnTo>
                  <a:lnTo>
                    <a:pt x="636027" y="1084781"/>
                  </a:lnTo>
                  <a:lnTo>
                    <a:pt x="0" y="34972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任意多边形 67"/>
            <p:cNvSpPr/>
            <p:nvPr/>
          </p:nvSpPr>
          <p:spPr>
            <a:xfrm>
              <a:off x="0" y="-272702"/>
              <a:ext cx="598950" cy="997450"/>
            </a:xfrm>
            <a:custGeom>
              <a:avLst/>
              <a:gdLst>
                <a:gd name="connsiteX0" fmla="*/ 0 w 598950"/>
                <a:gd name="connsiteY0" fmla="*/ 0 h 997450"/>
                <a:gd name="connsiteX1" fmla="*/ 598950 w 598950"/>
                <a:gd name="connsiteY1" fmla="*/ 986327 h 997450"/>
                <a:gd name="connsiteX2" fmla="*/ 583192 w 598950"/>
                <a:gd name="connsiteY2" fmla="*/ 997450 h 997450"/>
                <a:gd name="connsiteX3" fmla="*/ 0 w 598950"/>
                <a:gd name="connsiteY3" fmla="*/ 34849 h 997450"/>
                <a:gd name="connsiteX4" fmla="*/ 0 w 598950"/>
                <a:gd name="connsiteY4" fmla="*/ 0 h 997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98950" h="997450">
                  <a:moveTo>
                    <a:pt x="0" y="0"/>
                  </a:moveTo>
                  <a:lnTo>
                    <a:pt x="598950" y="986327"/>
                  </a:lnTo>
                  <a:lnTo>
                    <a:pt x="583192" y="997450"/>
                  </a:lnTo>
                  <a:lnTo>
                    <a:pt x="0" y="3484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任意多边形 66"/>
            <p:cNvSpPr/>
            <p:nvPr/>
          </p:nvSpPr>
          <p:spPr>
            <a:xfrm>
              <a:off x="0" y="-185695"/>
              <a:ext cx="546115" cy="910443"/>
            </a:xfrm>
            <a:custGeom>
              <a:avLst/>
              <a:gdLst>
                <a:gd name="connsiteX0" fmla="*/ 0 w 546115"/>
                <a:gd name="connsiteY0" fmla="*/ 0 h 910443"/>
                <a:gd name="connsiteX1" fmla="*/ 546115 w 546115"/>
                <a:gd name="connsiteY1" fmla="*/ 899320 h 910443"/>
                <a:gd name="connsiteX2" fmla="*/ 530357 w 546115"/>
                <a:gd name="connsiteY2" fmla="*/ 910443 h 910443"/>
                <a:gd name="connsiteX3" fmla="*/ 0 w 546115"/>
                <a:gd name="connsiteY3" fmla="*/ 37270 h 910443"/>
                <a:gd name="connsiteX4" fmla="*/ 0 w 546115"/>
                <a:gd name="connsiteY4" fmla="*/ 0 h 9104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46115" h="910443">
                  <a:moveTo>
                    <a:pt x="0" y="0"/>
                  </a:moveTo>
                  <a:lnTo>
                    <a:pt x="546115" y="899320"/>
                  </a:lnTo>
                  <a:lnTo>
                    <a:pt x="530357" y="910443"/>
                  </a:lnTo>
                  <a:lnTo>
                    <a:pt x="0" y="3727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任意多边形 65"/>
            <p:cNvSpPr/>
            <p:nvPr/>
          </p:nvSpPr>
          <p:spPr>
            <a:xfrm>
              <a:off x="0" y="-95137"/>
              <a:ext cx="490499" cy="819885"/>
            </a:xfrm>
            <a:custGeom>
              <a:avLst/>
              <a:gdLst>
                <a:gd name="connsiteX0" fmla="*/ 0 w 490499"/>
                <a:gd name="connsiteY0" fmla="*/ 0 h 819885"/>
                <a:gd name="connsiteX1" fmla="*/ 490499 w 490499"/>
                <a:gd name="connsiteY1" fmla="*/ 808762 h 819885"/>
                <a:gd name="connsiteX2" fmla="*/ 475668 w 490499"/>
                <a:gd name="connsiteY2" fmla="*/ 819885 h 819885"/>
                <a:gd name="connsiteX3" fmla="*/ 0 w 490499"/>
                <a:gd name="connsiteY3" fmla="*/ 34761 h 819885"/>
                <a:gd name="connsiteX4" fmla="*/ 0 w 490499"/>
                <a:gd name="connsiteY4" fmla="*/ 0 h 819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0499" h="819885">
                  <a:moveTo>
                    <a:pt x="0" y="0"/>
                  </a:moveTo>
                  <a:lnTo>
                    <a:pt x="490499" y="808762"/>
                  </a:lnTo>
                  <a:lnTo>
                    <a:pt x="475668" y="819885"/>
                  </a:lnTo>
                  <a:lnTo>
                    <a:pt x="0" y="34761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任意多边形 64"/>
            <p:cNvSpPr/>
            <p:nvPr/>
          </p:nvSpPr>
          <p:spPr>
            <a:xfrm>
              <a:off x="0" y="-8629"/>
              <a:ext cx="438591" cy="733377"/>
            </a:xfrm>
            <a:custGeom>
              <a:avLst/>
              <a:gdLst>
                <a:gd name="connsiteX0" fmla="*/ 0 w 438591"/>
                <a:gd name="connsiteY0" fmla="*/ 0 h 733377"/>
                <a:gd name="connsiteX1" fmla="*/ 438591 w 438591"/>
                <a:gd name="connsiteY1" fmla="*/ 722254 h 733377"/>
                <a:gd name="connsiteX2" fmla="*/ 422833 w 438591"/>
                <a:gd name="connsiteY2" fmla="*/ 733377 h 733377"/>
                <a:gd name="connsiteX3" fmla="*/ 0 w 438591"/>
                <a:gd name="connsiteY3" fmla="*/ 37230 h 733377"/>
                <a:gd name="connsiteX4" fmla="*/ 0 w 438591"/>
                <a:gd name="connsiteY4" fmla="*/ 0 h 7333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8591" h="733377">
                  <a:moveTo>
                    <a:pt x="0" y="0"/>
                  </a:moveTo>
                  <a:lnTo>
                    <a:pt x="438591" y="722254"/>
                  </a:lnTo>
                  <a:lnTo>
                    <a:pt x="422833" y="733377"/>
                  </a:lnTo>
                  <a:lnTo>
                    <a:pt x="0" y="3723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任意多边形 63"/>
            <p:cNvSpPr/>
            <p:nvPr/>
          </p:nvSpPr>
          <p:spPr>
            <a:xfrm>
              <a:off x="0" y="82155"/>
              <a:ext cx="382975" cy="642593"/>
            </a:xfrm>
            <a:custGeom>
              <a:avLst/>
              <a:gdLst>
                <a:gd name="connsiteX0" fmla="*/ 0 w 382975"/>
                <a:gd name="connsiteY0" fmla="*/ 0 h 642593"/>
                <a:gd name="connsiteX1" fmla="*/ 382975 w 382975"/>
                <a:gd name="connsiteY1" fmla="*/ 631470 h 642593"/>
                <a:gd name="connsiteX2" fmla="*/ 368144 w 382975"/>
                <a:gd name="connsiteY2" fmla="*/ 642593 h 642593"/>
                <a:gd name="connsiteX3" fmla="*/ 0 w 382975"/>
                <a:gd name="connsiteY3" fmla="*/ 34945 h 642593"/>
                <a:gd name="connsiteX4" fmla="*/ 0 w 382975"/>
                <a:gd name="connsiteY4" fmla="*/ 0 h 642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82975" h="642593">
                  <a:moveTo>
                    <a:pt x="0" y="0"/>
                  </a:moveTo>
                  <a:lnTo>
                    <a:pt x="382975" y="631470"/>
                  </a:lnTo>
                  <a:lnTo>
                    <a:pt x="368144" y="642593"/>
                  </a:lnTo>
                  <a:lnTo>
                    <a:pt x="0" y="3494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任意多边形 62"/>
            <p:cNvSpPr/>
            <p:nvPr/>
          </p:nvSpPr>
          <p:spPr>
            <a:xfrm>
              <a:off x="0" y="169272"/>
              <a:ext cx="330140" cy="555476"/>
            </a:xfrm>
            <a:custGeom>
              <a:avLst/>
              <a:gdLst>
                <a:gd name="connsiteX0" fmla="*/ 0 w 330140"/>
                <a:gd name="connsiteY0" fmla="*/ 0 h 555476"/>
                <a:gd name="connsiteX1" fmla="*/ 330140 w 330140"/>
                <a:gd name="connsiteY1" fmla="*/ 544353 h 555476"/>
                <a:gd name="connsiteX2" fmla="*/ 315309 w 330140"/>
                <a:gd name="connsiteY2" fmla="*/ 555476 h 555476"/>
                <a:gd name="connsiteX3" fmla="*/ 0 w 330140"/>
                <a:gd name="connsiteY3" fmla="*/ 36355 h 555476"/>
                <a:gd name="connsiteX4" fmla="*/ 0 w 330140"/>
                <a:gd name="connsiteY4" fmla="*/ 0 h 5554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0140" h="555476">
                  <a:moveTo>
                    <a:pt x="0" y="0"/>
                  </a:moveTo>
                  <a:lnTo>
                    <a:pt x="330140" y="544353"/>
                  </a:lnTo>
                  <a:lnTo>
                    <a:pt x="315309" y="555476"/>
                  </a:lnTo>
                  <a:lnTo>
                    <a:pt x="0" y="3635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任意多边形 61"/>
            <p:cNvSpPr/>
            <p:nvPr/>
          </p:nvSpPr>
          <p:spPr>
            <a:xfrm>
              <a:off x="0" y="260025"/>
              <a:ext cx="275450" cy="464723"/>
            </a:xfrm>
            <a:custGeom>
              <a:avLst/>
              <a:gdLst>
                <a:gd name="connsiteX0" fmla="*/ 0 w 275450"/>
                <a:gd name="connsiteY0" fmla="*/ 0 h 464723"/>
                <a:gd name="connsiteX1" fmla="*/ 275450 w 275450"/>
                <a:gd name="connsiteY1" fmla="*/ 453600 h 464723"/>
                <a:gd name="connsiteX2" fmla="*/ 260619 w 275450"/>
                <a:gd name="connsiteY2" fmla="*/ 464723 h 464723"/>
                <a:gd name="connsiteX3" fmla="*/ 0 w 275450"/>
                <a:gd name="connsiteY3" fmla="*/ 34553 h 464723"/>
                <a:gd name="connsiteX4" fmla="*/ 0 w 275450"/>
                <a:gd name="connsiteY4" fmla="*/ 0 h 4647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5450" h="464723">
                  <a:moveTo>
                    <a:pt x="0" y="0"/>
                  </a:moveTo>
                  <a:lnTo>
                    <a:pt x="275450" y="453600"/>
                  </a:lnTo>
                  <a:lnTo>
                    <a:pt x="260619" y="464723"/>
                  </a:lnTo>
                  <a:lnTo>
                    <a:pt x="0" y="3455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任意多边形 60"/>
            <p:cNvSpPr/>
            <p:nvPr/>
          </p:nvSpPr>
          <p:spPr>
            <a:xfrm>
              <a:off x="0" y="346565"/>
              <a:ext cx="222615" cy="378183"/>
            </a:xfrm>
            <a:custGeom>
              <a:avLst/>
              <a:gdLst>
                <a:gd name="connsiteX0" fmla="*/ 0 w 222615"/>
                <a:gd name="connsiteY0" fmla="*/ 0 h 378183"/>
                <a:gd name="connsiteX1" fmla="*/ 222615 w 222615"/>
                <a:gd name="connsiteY1" fmla="*/ 367060 h 378183"/>
                <a:gd name="connsiteX2" fmla="*/ 207784 w 222615"/>
                <a:gd name="connsiteY2" fmla="*/ 378183 h 378183"/>
                <a:gd name="connsiteX3" fmla="*/ 0 w 222615"/>
                <a:gd name="connsiteY3" fmla="*/ 36090 h 378183"/>
                <a:gd name="connsiteX4" fmla="*/ 0 w 222615"/>
                <a:gd name="connsiteY4" fmla="*/ 0 h 3781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22615" h="378183">
                  <a:moveTo>
                    <a:pt x="0" y="0"/>
                  </a:moveTo>
                  <a:lnTo>
                    <a:pt x="222615" y="367060"/>
                  </a:lnTo>
                  <a:lnTo>
                    <a:pt x="207784" y="378183"/>
                  </a:lnTo>
                  <a:lnTo>
                    <a:pt x="0" y="3609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任意多边形 59"/>
            <p:cNvSpPr/>
            <p:nvPr/>
          </p:nvSpPr>
          <p:spPr>
            <a:xfrm>
              <a:off x="0" y="437091"/>
              <a:ext cx="167926" cy="287657"/>
            </a:xfrm>
            <a:custGeom>
              <a:avLst/>
              <a:gdLst>
                <a:gd name="connsiteX0" fmla="*/ 0 w 167926"/>
                <a:gd name="connsiteY0" fmla="*/ 0 h 287657"/>
                <a:gd name="connsiteX1" fmla="*/ 167926 w 167926"/>
                <a:gd name="connsiteY1" fmla="*/ 276534 h 287657"/>
                <a:gd name="connsiteX2" fmla="*/ 152168 w 167926"/>
                <a:gd name="connsiteY2" fmla="*/ 287657 h 287657"/>
                <a:gd name="connsiteX3" fmla="*/ 0 w 167926"/>
                <a:gd name="connsiteY3" fmla="*/ 36173 h 287657"/>
                <a:gd name="connsiteX4" fmla="*/ 0 w 167926"/>
                <a:gd name="connsiteY4" fmla="*/ 0 h 2876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7926" h="287657">
                  <a:moveTo>
                    <a:pt x="0" y="0"/>
                  </a:moveTo>
                  <a:lnTo>
                    <a:pt x="167926" y="276534"/>
                  </a:lnTo>
                  <a:lnTo>
                    <a:pt x="152168" y="287657"/>
                  </a:lnTo>
                  <a:lnTo>
                    <a:pt x="0" y="3617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任意多边形 58"/>
            <p:cNvSpPr/>
            <p:nvPr/>
          </p:nvSpPr>
          <p:spPr>
            <a:xfrm>
              <a:off x="0" y="524098"/>
              <a:ext cx="115091" cy="200650"/>
            </a:xfrm>
            <a:custGeom>
              <a:avLst/>
              <a:gdLst>
                <a:gd name="connsiteX0" fmla="*/ 0 w 115091"/>
                <a:gd name="connsiteY0" fmla="*/ 0 h 200650"/>
                <a:gd name="connsiteX1" fmla="*/ 115091 w 115091"/>
                <a:gd name="connsiteY1" fmla="*/ 189527 h 200650"/>
                <a:gd name="connsiteX2" fmla="*/ 100260 w 115091"/>
                <a:gd name="connsiteY2" fmla="*/ 200650 h 200650"/>
                <a:gd name="connsiteX3" fmla="*/ 0 w 115091"/>
                <a:gd name="connsiteY3" fmla="*/ 35583 h 200650"/>
                <a:gd name="connsiteX4" fmla="*/ 0 w 115091"/>
                <a:gd name="connsiteY4" fmla="*/ 0 h 20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5091" h="200650">
                  <a:moveTo>
                    <a:pt x="0" y="0"/>
                  </a:moveTo>
                  <a:lnTo>
                    <a:pt x="115091" y="189527"/>
                  </a:lnTo>
                  <a:lnTo>
                    <a:pt x="100260" y="200650"/>
                  </a:lnTo>
                  <a:lnTo>
                    <a:pt x="0" y="3558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任意多边形 57"/>
            <p:cNvSpPr/>
            <p:nvPr/>
          </p:nvSpPr>
          <p:spPr>
            <a:xfrm>
              <a:off x="0" y="614157"/>
              <a:ext cx="60402" cy="110591"/>
            </a:xfrm>
            <a:custGeom>
              <a:avLst/>
              <a:gdLst>
                <a:gd name="connsiteX0" fmla="*/ 0 w 60402"/>
                <a:gd name="connsiteY0" fmla="*/ 0 h 110591"/>
                <a:gd name="connsiteX1" fmla="*/ 60402 w 60402"/>
                <a:gd name="connsiteY1" fmla="*/ 99468 h 110591"/>
                <a:gd name="connsiteX2" fmla="*/ 44644 w 60402"/>
                <a:gd name="connsiteY2" fmla="*/ 110591 h 110591"/>
                <a:gd name="connsiteX3" fmla="*/ 0 w 60402"/>
                <a:gd name="connsiteY3" fmla="*/ 36809 h 110591"/>
                <a:gd name="connsiteX4" fmla="*/ 0 w 60402"/>
                <a:gd name="connsiteY4" fmla="*/ 0 h 1105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402" h="110591">
                  <a:moveTo>
                    <a:pt x="0" y="0"/>
                  </a:moveTo>
                  <a:lnTo>
                    <a:pt x="60402" y="99468"/>
                  </a:lnTo>
                  <a:lnTo>
                    <a:pt x="44644" y="110591"/>
                  </a:lnTo>
                  <a:lnTo>
                    <a:pt x="0" y="3680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/>
          <p:cNvGrpSpPr/>
          <p:nvPr/>
        </p:nvGrpSpPr>
        <p:grpSpPr>
          <a:xfrm flipH="1">
            <a:off x="11228068" y="5299104"/>
            <a:ext cx="1080181" cy="1844879"/>
            <a:chOff x="-1" y="-654497"/>
            <a:chExt cx="2246811" cy="3837408"/>
          </a:xfrm>
        </p:grpSpPr>
        <p:sp>
          <p:nvSpPr>
            <p:cNvPr id="26" name="平行四边形 25"/>
            <p:cNvSpPr/>
            <p:nvPr/>
          </p:nvSpPr>
          <p:spPr>
            <a:xfrm rot="16200000" flipH="1">
              <a:off x="-124098" y="812002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0C314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平行四边形 26"/>
            <p:cNvSpPr/>
            <p:nvPr/>
          </p:nvSpPr>
          <p:spPr>
            <a:xfrm rot="5400000" flipH="1" flipV="1">
              <a:off x="-124098" y="-530400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C0101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29" name="图片 228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9" t="55395" r="25914"/>
          <a:stretch>
            <a:fillRect/>
          </a:stretch>
        </p:blipFill>
        <p:spPr>
          <a:xfrm>
            <a:off x="19589" y="0"/>
            <a:ext cx="1728529" cy="956303"/>
          </a:xfrm>
          <a:prstGeom prst="rect">
            <a:avLst/>
          </a:prstGeom>
        </p:spPr>
      </p:pic>
      <p:sp>
        <p:nvSpPr>
          <p:cNvPr id="89" name="椭圆 88"/>
          <p:cNvSpPr/>
          <p:nvPr>
            <p:custDataLst>
              <p:tags r:id="rId2"/>
            </p:custDataLst>
          </p:nvPr>
        </p:nvSpPr>
        <p:spPr>
          <a:xfrm>
            <a:off x="1496560" y="4750659"/>
            <a:ext cx="438642" cy="438642"/>
          </a:xfrm>
          <a:prstGeom prst="ellipse">
            <a:avLst/>
          </a:prstGeom>
          <a:solidFill>
            <a:srgbClr val="D0111B"/>
          </a:solidFill>
          <a:ln>
            <a:noFill/>
          </a:ln>
        </p:spPr>
        <p:style>
          <a:lnRef idx="2">
            <a:srgbClr val="D0111B">
              <a:shade val="50000"/>
            </a:srgbClr>
          </a:lnRef>
          <a:fillRef idx="1">
            <a:srgbClr val="D0111B"/>
          </a:fillRef>
          <a:effectRef idx="0">
            <a:srgbClr val="D0111B"/>
          </a:effectRef>
          <a:fontRef idx="minor">
            <a:srgbClr val="FFFFFF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0" name="文本框 89"/>
          <p:cNvSpPr txBox="1"/>
          <p:nvPr>
            <p:custDataLst>
              <p:tags r:id="rId3"/>
            </p:custDataLst>
          </p:nvPr>
        </p:nvSpPr>
        <p:spPr>
          <a:xfrm>
            <a:off x="1538469" y="4808517"/>
            <a:ext cx="354824" cy="322925"/>
          </a:xfrm>
          <a:prstGeom prst="rect">
            <a:avLst/>
          </a:prstGeom>
          <a:noFill/>
        </p:spPr>
        <p:txBody>
          <a:bodyPr wrap="square" rtlCol="0" anchor="t">
            <a:normAutofit fontScale="60000"/>
          </a:bodyPr>
          <a:p>
            <a:pPr algn="ctr">
              <a:lnSpc>
                <a:spcPct val="120000"/>
              </a:lnSpc>
            </a:pPr>
            <a:r>
              <a:rPr lang="en-US" altLang="zh-CN" sz="2000" b="1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1</a:t>
            </a:r>
            <a:endParaRPr lang="en-US" altLang="zh-CN" sz="2000" b="1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91" name="图片 52" descr="资源 31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>
            <a:extLs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2145415" y="2379354"/>
            <a:ext cx="1380644" cy="1740187"/>
          </a:xfrm>
          <a:prstGeom prst="rect">
            <a:avLst/>
          </a:prstGeom>
        </p:spPr>
      </p:pic>
      <p:pic>
        <p:nvPicPr>
          <p:cNvPr id="92" name="图片 53" descr="资源 3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>
            <a:extLs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1063430" y="2966128"/>
            <a:ext cx="1337499" cy="1740187"/>
          </a:xfrm>
          <a:prstGeom prst="rect">
            <a:avLst/>
          </a:prstGeom>
        </p:spPr>
      </p:pic>
      <p:pic>
        <p:nvPicPr>
          <p:cNvPr id="93" name="图片 54" descr="资源 31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>
            <a:extLst>
              <a:ext uri="{96DAC541-7B7A-43D3-8B79-37D633B846F1}">
                <asvg:svgBlip xmlns:asvg="http://schemas.microsoft.com/office/drawing/2016/SVG/main" r:embed="rId12"/>
              </a:ext>
            </a:extLst>
          </a:blip>
          <a:stretch>
            <a:fillRect/>
          </a:stretch>
        </p:blipFill>
        <p:spPr>
          <a:xfrm rot="10800000" flipH="1">
            <a:off x="3246575" y="2966128"/>
            <a:ext cx="1380644" cy="1740187"/>
          </a:xfrm>
          <a:prstGeom prst="rect">
            <a:avLst/>
          </a:prstGeom>
        </p:spPr>
      </p:pic>
      <p:pic>
        <p:nvPicPr>
          <p:cNvPr id="98" name="图片 58" descr="资源 31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>
            <a:extLst>
              <a:ext uri="{96DAC541-7B7A-43D3-8B79-37D633B846F1}">
                <asvg:svgBlip xmlns:asvg="http://schemas.microsoft.com/office/drawing/2016/SVG/main" r:embed="rId15"/>
              </a:ext>
            </a:extLst>
          </a:blip>
          <a:stretch>
            <a:fillRect/>
          </a:stretch>
        </p:blipFill>
        <p:spPr>
          <a:xfrm>
            <a:off x="4406220" y="2379354"/>
            <a:ext cx="1380644" cy="1740187"/>
          </a:xfrm>
          <a:prstGeom prst="rect">
            <a:avLst/>
          </a:prstGeom>
        </p:spPr>
      </p:pic>
      <p:sp>
        <p:nvSpPr>
          <p:cNvPr id="101" name="椭圆 100"/>
          <p:cNvSpPr/>
          <p:nvPr>
            <p:custDataLst>
              <p:tags r:id="rId16"/>
            </p:custDataLst>
          </p:nvPr>
        </p:nvSpPr>
        <p:spPr>
          <a:xfrm>
            <a:off x="3787806" y="4750659"/>
            <a:ext cx="438642" cy="438642"/>
          </a:xfrm>
          <a:prstGeom prst="ellipse">
            <a:avLst/>
          </a:prstGeom>
          <a:solidFill>
            <a:srgbClr val="F79A5B"/>
          </a:solidFill>
          <a:ln>
            <a:noFill/>
          </a:ln>
        </p:spPr>
        <p:style>
          <a:lnRef idx="2">
            <a:srgbClr val="D0111B">
              <a:shade val="50000"/>
            </a:srgbClr>
          </a:lnRef>
          <a:fillRef idx="1">
            <a:srgbClr val="D0111B"/>
          </a:fillRef>
          <a:effectRef idx="0">
            <a:srgbClr val="D0111B"/>
          </a:effectRef>
          <a:fontRef idx="minor">
            <a:srgbClr val="FFFFFF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17"/>
            </p:custDataLst>
          </p:nvPr>
        </p:nvSpPr>
        <p:spPr>
          <a:xfrm>
            <a:off x="3829715" y="4808517"/>
            <a:ext cx="354824" cy="322925"/>
          </a:xfrm>
          <a:prstGeom prst="rect">
            <a:avLst/>
          </a:prstGeom>
          <a:noFill/>
        </p:spPr>
        <p:txBody>
          <a:bodyPr wrap="square" rtlCol="0" anchor="t">
            <a:normAutofit fontScale="60000"/>
          </a:bodyPr>
          <a:p>
            <a:pPr algn="ctr">
              <a:lnSpc>
                <a:spcPct val="120000"/>
              </a:lnSpc>
            </a:pPr>
            <a:r>
              <a:rPr lang="en-US" altLang="zh-CN" sz="2000" b="1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3</a:t>
            </a:r>
            <a:endParaRPr lang="en-US" altLang="zh-CN" sz="2000" b="1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03" name="椭圆 102"/>
          <p:cNvSpPr/>
          <p:nvPr>
            <p:custDataLst>
              <p:tags r:id="rId18"/>
            </p:custDataLst>
          </p:nvPr>
        </p:nvSpPr>
        <p:spPr>
          <a:xfrm>
            <a:off x="2616416" y="1904518"/>
            <a:ext cx="438642" cy="438642"/>
          </a:xfrm>
          <a:prstGeom prst="ellipse">
            <a:avLst/>
          </a:prstGeom>
          <a:solidFill>
            <a:srgbClr val="EA534A"/>
          </a:solidFill>
          <a:ln>
            <a:noFill/>
          </a:ln>
        </p:spPr>
        <p:style>
          <a:lnRef idx="2">
            <a:srgbClr val="D0111B">
              <a:shade val="50000"/>
            </a:srgbClr>
          </a:lnRef>
          <a:fillRef idx="1">
            <a:srgbClr val="D0111B"/>
          </a:fillRef>
          <a:effectRef idx="0">
            <a:srgbClr val="D0111B"/>
          </a:effectRef>
          <a:fontRef idx="minor">
            <a:srgbClr val="FFFFFF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19"/>
            </p:custDataLst>
          </p:nvPr>
        </p:nvSpPr>
        <p:spPr>
          <a:xfrm>
            <a:off x="2658325" y="1962376"/>
            <a:ext cx="354824" cy="322925"/>
          </a:xfrm>
          <a:prstGeom prst="rect">
            <a:avLst/>
          </a:prstGeom>
          <a:noFill/>
        </p:spPr>
        <p:txBody>
          <a:bodyPr wrap="square" rtlCol="0" anchor="t">
            <a:normAutofit fontScale="60000"/>
          </a:bodyPr>
          <a:p>
            <a:pPr algn="ctr">
              <a:lnSpc>
                <a:spcPct val="120000"/>
              </a:lnSpc>
            </a:pPr>
            <a:r>
              <a:rPr lang="en-US" altLang="zh-CN" sz="2000" b="1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2</a:t>
            </a:r>
            <a:endParaRPr lang="en-US" altLang="zh-CN" sz="2000" b="1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05" name="椭圆 104"/>
          <p:cNvSpPr/>
          <p:nvPr>
            <p:custDataLst>
              <p:tags r:id="rId20"/>
            </p:custDataLst>
          </p:nvPr>
        </p:nvSpPr>
        <p:spPr>
          <a:xfrm>
            <a:off x="4866196" y="1904518"/>
            <a:ext cx="438642" cy="438642"/>
          </a:xfrm>
          <a:prstGeom prst="ellipse">
            <a:avLst/>
          </a:prstGeom>
          <a:solidFill>
            <a:srgbClr val="58BAEB"/>
          </a:solidFill>
          <a:ln>
            <a:noFill/>
          </a:ln>
        </p:spPr>
        <p:style>
          <a:lnRef idx="2">
            <a:srgbClr val="D0111B">
              <a:shade val="50000"/>
            </a:srgbClr>
          </a:lnRef>
          <a:fillRef idx="1">
            <a:srgbClr val="D0111B"/>
          </a:fillRef>
          <a:effectRef idx="0">
            <a:srgbClr val="D0111B"/>
          </a:effectRef>
          <a:fontRef idx="minor">
            <a:srgbClr val="FFFFFF"/>
          </a:fontRef>
        </p:style>
        <p:txBody>
          <a:bodyPr rtlCol="0" anchor="ctr"/>
          <a:p>
            <a:pPr algn="ctr">
              <a:lnSpc>
                <a:spcPct val="120000"/>
              </a:lnSpc>
            </a:pPr>
            <a:endParaRPr lang="zh-CN" altLang="en-US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21"/>
            </p:custDataLst>
          </p:nvPr>
        </p:nvSpPr>
        <p:spPr>
          <a:xfrm>
            <a:off x="4908104" y="1962376"/>
            <a:ext cx="354824" cy="322925"/>
          </a:xfrm>
          <a:prstGeom prst="rect">
            <a:avLst/>
          </a:prstGeom>
          <a:noFill/>
        </p:spPr>
        <p:txBody>
          <a:bodyPr wrap="square" rtlCol="0" anchor="t">
            <a:normAutofit fontScale="60000"/>
          </a:bodyPr>
          <a:p>
            <a:pPr algn="ctr">
              <a:lnSpc>
                <a:spcPct val="120000"/>
              </a:lnSpc>
            </a:pPr>
            <a:r>
              <a:rPr lang="en-US" altLang="zh-CN" sz="2000" b="1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4</a:t>
            </a:r>
            <a:endParaRPr lang="en-US" altLang="zh-CN" sz="2000" b="1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111" name="图片 93" descr="17430175"/>
          <p:cNvPicPr>
            <a:picLocks noChangeAspect="1"/>
          </p:cNvPicPr>
          <p:nvPr>
            <p:custDataLst>
              <p:tags r:id="rId22"/>
            </p:custDataLst>
          </p:nvPr>
        </p:nvPicPr>
        <p:blipFill>
          <a:blip r:embed="rId23">
            <a:extLst>
              <a:ext uri="{96DAC541-7B7A-43D3-8B79-37D633B846F1}">
                <asvg:svgBlip xmlns:asvg="http://schemas.microsoft.com/office/drawing/2016/SVG/main" r:embed="rId24"/>
              </a:ext>
            </a:extLst>
          </a:blip>
          <a:stretch>
            <a:fillRect/>
          </a:stretch>
        </p:blipFill>
        <p:spPr>
          <a:xfrm>
            <a:off x="2631902" y="2506392"/>
            <a:ext cx="407671" cy="407671"/>
          </a:xfrm>
          <a:prstGeom prst="rect">
            <a:avLst/>
          </a:prstGeom>
        </p:spPr>
      </p:pic>
      <p:pic>
        <p:nvPicPr>
          <p:cNvPr id="112" name="图片 94" descr="17430379"/>
          <p:cNvPicPr>
            <a:picLocks noChangeAspect="1"/>
          </p:cNvPicPr>
          <p:nvPr>
            <p:custDataLst>
              <p:tags r:id="rId25"/>
            </p:custDataLst>
          </p:nvPr>
        </p:nvPicPr>
        <p:blipFill>
          <a:blip r:embed="rId26">
            <a:extLst>
              <a:ext uri="{96DAC541-7B7A-43D3-8B79-37D633B846F1}">
                <asvg:svgBlip xmlns:asvg="http://schemas.microsoft.com/office/drawing/2016/SVG/main" r:embed="rId27"/>
              </a:ext>
            </a:extLst>
          </a:blip>
          <a:stretch>
            <a:fillRect/>
          </a:stretch>
        </p:blipFill>
        <p:spPr>
          <a:xfrm>
            <a:off x="1512046" y="4119541"/>
            <a:ext cx="407671" cy="407671"/>
          </a:xfrm>
          <a:prstGeom prst="rect">
            <a:avLst/>
          </a:prstGeom>
        </p:spPr>
      </p:pic>
      <p:pic>
        <p:nvPicPr>
          <p:cNvPr id="113" name="图片 95" descr="17430398"/>
          <p:cNvPicPr>
            <a:picLocks noChangeAspect="1"/>
          </p:cNvPicPr>
          <p:nvPr>
            <p:custDataLst>
              <p:tags r:id="rId28"/>
            </p:custDataLst>
          </p:nvPr>
        </p:nvPicPr>
        <p:blipFill>
          <a:blip r:embed="rId29">
            <a:extLst>
              <a:ext uri="{96DAC541-7B7A-43D3-8B79-37D633B846F1}">
                <asvg:svgBlip xmlns:asvg="http://schemas.microsoft.com/office/drawing/2016/SVG/main" r:embed="rId30"/>
              </a:ext>
            </a:extLst>
          </a:blip>
          <a:stretch>
            <a:fillRect/>
          </a:stretch>
        </p:blipFill>
        <p:spPr>
          <a:xfrm>
            <a:off x="3803292" y="4119541"/>
            <a:ext cx="407671" cy="407671"/>
          </a:xfrm>
          <a:prstGeom prst="rect">
            <a:avLst/>
          </a:prstGeom>
        </p:spPr>
      </p:pic>
      <p:pic>
        <p:nvPicPr>
          <p:cNvPr id="114" name="图片 96" descr="17430293"/>
          <p:cNvPicPr>
            <a:picLocks noChangeAspect="1"/>
          </p:cNvPicPr>
          <p:nvPr>
            <p:custDataLst>
              <p:tags r:id="rId31"/>
            </p:custDataLst>
          </p:nvPr>
        </p:nvPicPr>
        <p:blipFill>
          <a:blip r:embed="rId32">
            <a:extLst>
              <a:ext uri="{96DAC541-7B7A-43D3-8B79-37D633B846F1}">
                <asvg:svgBlip xmlns:asvg="http://schemas.microsoft.com/office/drawing/2016/SVG/main" r:embed="rId33"/>
              </a:ext>
            </a:extLst>
          </a:blip>
          <a:stretch>
            <a:fillRect/>
          </a:stretch>
        </p:blipFill>
        <p:spPr>
          <a:xfrm>
            <a:off x="4881681" y="2506392"/>
            <a:ext cx="407671" cy="407671"/>
          </a:xfrm>
          <a:prstGeom prst="rect">
            <a:avLst/>
          </a:prstGeom>
        </p:spPr>
      </p:pic>
      <p:sp>
        <p:nvSpPr>
          <p:cNvPr id="32" name="任意多边形 31"/>
          <p:cNvSpPr/>
          <p:nvPr>
            <p:custDataLst>
              <p:tags r:id="rId34"/>
            </p:custDataLst>
          </p:nvPr>
        </p:nvSpPr>
        <p:spPr>
          <a:xfrm>
            <a:off x="6598411" y="1178651"/>
            <a:ext cx="934826" cy="934826"/>
          </a:xfrm>
          <a:custGeom>
            <a:avLst/>
            <a:gdLst>
              <a:gd name="connsiteX0" fmla="*/ 560368 w 1120736"/>
              <a:gd name="connsiteY0" fmla="*/ 0 h 1120736"/>
              <a:gd name="connsiteX1" fmla="*/ 1120736 w 1120736"/>
              <a:gd name="connsiteY1" fmla="*/ 560368 h 1120736"/>
              <a:gd name="connsiteX2" fmla="*/ 560368 w 1120736"/>
              <a:gd name="connsiteY2" fmla="*/ 1120736 h 1120736"/>
              <a:gd name="connsiteX3" fmla="*/ 0 w 1120736"/>
              <a:gd name="connsiteY3" fmla="*/ 560368 h 11207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20736" h="1120736">
                <a:moveTo>
                  <a:pt x="560368" y="0"/>
                </a:moveTo>
                <a:lnTo>
                  <a:pt x="1120736" y="560368"/>
                </a:lnTo>
                <a:lnTo>
                  <a:pt x="560368" y="1120736"/>
                </a:lnTo>
                <a:lnTo>
                  <a:pt x="0" y="560368"/>
                </a:lnTo>
                <a:close/>
              </a:path>
            </a:pathLst>
          </a:custGeom>
          <a:ln>
            <a:noFill/>
          </a:ln>
        </p:spPr>
        <p:style>
          <a:lnRef idx="2">
            <a:srgbClr val="2CBEBB">
              <a:shade val="50000"/>
            </a:srgbClr>
          </a:lnRef>
          <a:fillRef idx="1">
            <a:srgbClr val="2CBEBB"/>
          </a:fillRef>
          <a:effectRef idx="0">
            <a:srgbClr val="2CBEBB"/>
          </a:effectRef>
          <a:fontRef idx="minor">
            <a:srgbClr val="FFFFFF"/>
          </a:fontRef>
        </p:style>
        <p:txBody>
          <a:bodyPr rtlCol="0" anchor="ctr" anchorCtr="0">
            <a:normAutofit/>
          </a:bodyPr>
          <a:p>
            <a:pPr algn="ctr"/>
            <a:r>
              <a:rPr lang="en-US" altLang="zh-CN" sz="3200" b="1" dirty="0">
                <a:solidFill>
                  <a:srgbClr val="FFFFFF"/>
                </a:solidFill>
              </a:rPr>
              <a:t>1</a:t>
            </a:r>
            <a:endParaRPr lang="zh-CN" altLang="en-US" sz="3200" b="1" dirty="0">
              <a:solidFill>
                <a:srgbClr val="FFFFFF"/>
              </a:solidFill>
            </a:endParaRPr>
          </a:p>
        </p:txBody>
      </p:sp>
      <p:cxnSp>
        <p:nvCxnSpPr>
          <p:cNvPr id="33" name="直接连接符 32"/>
          <p:cNvCxnSpPr/>
          <p:nvPr>
            <p:custDataLst>
              <p:tags r:id="rId35"/>
            </p:custDataLst>
          </p:nvPr>
        </p:nvCxnSpPr>
        <p:spPr>
          <a:xfrm flipV="1">
            <a:off x="6832117" y="1178651"/>
            <a:ext cx="220995" cy="233707"/>
          </a:xfrm>
          <a:prstGeom prst="line">
            <a:avLst/>
          </a:prstGeom>
          <a:ln w="28575">
            <a:solidFill>
              <a:srgbClr val="2CBEBB">
                <a:lumMod val="20000"/>
                <a:lumOff val="80000"/>
              </a:srgbClr>
            </a:solidFill>
          </a:ln>
        </p:spPr>
        <p:style>
          <a:lnRef idx="1">
            <a:srgbClr val="2CBEBB"/>
          </a:lnRef>
          <a:fillRef idx="0">
            <a:srgbClr val="2CBEBB"/>
          </a:fillRef>
          <a:effectRef idx="0">
            <a:srgbClr val="2CBEBB"/>
          </a:effectRef>
          <a:fontRef idx="minor">
            <a:srgbClr val="5F5F5F"/>
          </a:fontRef>
        </p:style>
      </p:cxnSp>
      <p:cxnSp>
        <p:nvCxnSpPr>
          <p:cNvPr id="34" name="直接连接符 33"/>
          <p:cNvCxnSpPr/>
          <p:nvPr>
            <p:custDataLst>
              <p:tags r:id="rId36"/>
            </p:custDataLst>
          </p:nvPr>
        </p:nvCxnSpPr>
        <p:spPr>
          <a:xfrm flipV="1">
            <a:off x="7065824" y="1879771"/>
            <a:ext cx="220995" cy="233707"/>
          </a:xfrm>
          <a:prstGeom prst="line">
            <a:avLst/>
          </a:prstGeom>
          <a:ln w="28575">
            <a:solidFill>
              <a:srgbClr val="2CBEBB">
                <a:lumMod val="20000"/>
                <a:lumOff val="80000"/>
              </a:srgbClr>
            </a:solidFill>
          </a:ln>
        </p:spPr>
        <p:style>
          <a:lnRef idx="1">
            <a:srgbClr val="2CBEBB"/>
          </a:lnRef>
          <a:fillRef idx="0">
            <a:srgbClr val="2CBEBB"/>
          </a:fillRef>
          <a:effectRef idx="0">
            <a:srgbClr val="2CBEBB"/>
          </a:effectRef>
          <a:fontRef idx="minor">
            <a:srgbClr val="5F5F5F"/>
          </a:fontRef>
        </p:style>
      </p:cxnSp>
      <p:cxnSp>
        <p:nvCxnSpPr>
          <p:cNvPr id="35" name="直接连接符 34"/>
          <p:cNvCxnSpPr/>
          <p:nvPr>
            <p:custDataLst>
              <p:tags r:id="rId37"/>
            </p:custDataLst>
          </p:nvPr>
        </p:nvCxnSpPr>
        <p:spPr>
          <a:xfrm rot="16200000" flipV="1">
            <a:off x="7305886" y="1406002"/>
            <a:ext cx="220995" cy="233707"/>
          </a:xfrm>
          <a:prstGeom prst="line">
            <a:avLst/>
          </a:prstGeom>
          <a:ln w="28575">
            <a:solidFill>
              <a:srgbClr val="2CBEBB">
                <a:lumMod val="20000"/>
                <a:lumOff val="80000"/>
              </a:srgbClr>
            </a:solidFill>
          </a:ln>
        </p:spPr>
        <p:style>
          <a:lnRef idx="1">
            <a:srgbClr val="2CBEBB"/>
          </a:lnRef>
          <a:fillRef idx="0">
            <a:srgbClr val="2CBEBB"/>
          </a:fillRef>
          <a:effectRef idx="0">
            <a:srgbClr val="2CBEBB"/>
          </a:effectRef>
          <a:fontRef idx="minor">
            <a:srgbClr val="5F5F5F"/>
          </a:fontRef>
        </p:style>
      </p:cxnSp>
      <p:cxnSp>
        <p:nvCxnSpPr>
          <p:cNvPr id="36" name="直接连接符 35"/>
          <p:cNvCxnSpPr/>
          <p:nvPr>
            <p:custDataLst>
              <p:tags r:id="rId38"/>
            </p:custDataLst>
          </p:nvPr>
        </p:nvCxnSpPr>
        <p:spPr>
          <a:xfrm rot="16200000" flipV="1">
            <a:off x="6604767" y="1652420"/>
            <a:ext cx="220995" cy="233707"/>
          </a:xfrm>
          <a:prstGeom prst="line">
            <a:avLst/>
          </a:prstGeom>
          <a:ln w="28575">
            <a:solidFill>
              <a:srgbClr val="2CBEBB">
                <a:lumMod val="20000"/>
                <a:lumOff val="80000"/>
              </a:srgbClr>
            </a:solidFill>
          </a:ln>
        </p:spPr>
        <p:style>
          <a:lnRef idx="1">
            <a:srgbClr val="2CBEBB"/>
          </a:lnRef>
          <a:fillRef idx="0">
            <a:srgbClr val="2CBEBB"/>
          </a:fillRef>
          <a:effectRef idx="0">
            <a:srgbClr val="2CBEBB"/>
          </a:effectRef>
          <a:fontRef idx="minor">
            <a:srgbClr val="5F5F5F"/>
          </a:fontRef>
        </p:style>
      </p:cxnSp>
      <p:sp>
        <p:nvSpPr>
          <p:cNvPr id="37" name="文本框 36"/>
          <p:cNvSpPr txBox="1"/>
          <p:nvPr>
            <p:custDataLst>
              <p:tags r:id="rId39"/>
            </p:custDataLst>
          </p:nvPr>
        </p:nvSpPr>
        <p:spPr>
          <a:xfrm>
            <a:off x="7728585" y="1267460"/>
            <a:ext cx="5175250" cy="726440"/>
          </a:xfrm>
          <a:prstGeom prst="rect">
            <a:avLst/>
          </a:prstGeom>
          <a:noFill/>
        </p:spPr>
        <p:txBody>
          <a:bodyPr wrap="square" rtlCol="0" anchor="ctr" anchorCtr="0">
            <a:normAutofit/>
          </a:bodyPr>
          <a:p>
            <a:pPr>
              <a:lnSpc>
                <a:spcPct val="120000"/>
              </a:lnSpc>
            </a:pPr>
            <a:r>
              <a:rPr lang="zh-CN" altLang="en-US" sz="1600"/>
              <a:t>不能解耦、让更多人参与的流程不是好流程</a:t>
            </a:r>
            <a:endParaRPr lang="zh-CN" altLang="en-US" sz="1600"/>
          </a:p>
          <a:p>
            <a:pPr>
              <a:lnSpc>
                <a:spcPct val="120000"/>
              </a:lnSpc>
            </a:pPr>
            <a:r>
              <a:rPr lang="zh-CN" altLang="en-US" sz="1600"/>
              <a:t>好的流程应该是让人感觉如沐春风的</a:t>
            </a:r>
            <a:endParaRPr lang="zh-CN" altLang="en-US" sz="1600"/>
          </a:p>
        </p:txBody>
      </p:sp>
      <p:sp>
        <p:nvSpPr>
          <p:cNvPr id="43" name="任意多边形 42"/>
          <p:cNvSpPr/>
          <p:nvPr>
            <p:custDataLst>
              <p:tags r:id="rId40"/>
            </p:custDataLst>
          </p:nvPr>
        </p:nvSpPr>
        <p:spPr>
          <a:xfrm>
            <a:off x="6598411" y="2281736"/>
            <a:ext cx="934826" cy="934826"/>
          </a:xfrm>
          <a:custGeom>
            <a:avLst/>
            <a:gdLst>
              <a:gd name="connsiteX0" fmla="*/ 560368 w 1120736"/>
              <a:gd name="connsiteY0" fmla="*/ 0 h 1120736"/>
              <a:gd name="connsiteX1" fmla="*/ 1120736 w 1120736"/>
              <a:gd name="connsiteY1" fmla="*/ 560368 h 1120736"/>
              <a:gd name="connsiteX2" fmla="*/ 560368 w 1120736"/>
              <a:gd name="connsiteY2" fmla="*/ 1120736 h 1120736"/>
              <a:gd name="connsiteX3" fmla="*/ 0 w 1120736"/>
              <a:gd name="connsiteY3" fmla="*/ 560368 h 11207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20736" h="1120736">
                <a:moveTo>
                  <a:pt x="560368" y="0"/>
                </a:moveTo>
                <a:lnTo>
                  <a:pt x="1120736" y="560368"/>
                </a:lnTo>
                <a:lnTo>
                  <a:pt x="560368" y="1120736"/>
                </a:lnTo>
                <a:lnTo>
                  <a:pt x="0" y="560368"/>
                </a:lnTo>
                <a:close/>
              </a:path>
            </a:pathLst>
          </a:custGeom>
          <a:solidFill>
            <a:srgbClr val="40D096"/>
          </a:solidFill>
          <a:ln>
            <a:noFill/>
          </a:ln>
        </p:spPr>
        <p:style>
          <a:lnRef idx="2">
            <a:srgbClr val="2CBEBB">
              <a:shade val="50000"/>
            </a:srgbClr>
          </a:lnRef>
          <a:fillRef idx="1">
            <a:srgbClr val="2CBEBB"/>
          </a:fillRef>
          <a:effectRef idx="0">
            <a:srgbClr val="2CBEBB"/>
          </a:effectRef>
          <a:fontRef idx="minor">
            <a:srgbClr val="FFFFFF"/>
          </a:fontRef>
        </p:style>
        <p:txBody>
          <a:bodyPr rtlCol="0" anchor="ctr" anchorCtr="0">
            <a:normAutofit/>
          </a:bodyPr>
          <a:p>
            <a:pPr algn="ctr"/>
            <a:r>
              <a:rPr lang="en-US" altLang="zh-CN" sz="3200" b="1" dirty="0">
                <a:solidFill>
                  <a:srgbClr val="FFFFFF"/>
                </a:solidFill>
              </a:rPr>
              <a:t>2</a:t>
            </a:r>
            <a:endParaRPr lang="zh-CN" altLang="en-US" sz="3200" b="1" dirty="0">
              <a:solidFill>
                <a:srgbClr val="FFFFFF"/>
              </a:solidFill>
            </a:endParaRPr>
          </a:p>
        </p:txBody>
      </p:sp>
      <p:cxnSp>
        <p:nvCxnSpPr>
          <p:cNvPr id="44" name="直接连接符 43"/>
          <p:cNvCxnSpPr/>
          <p:nvPr>
            <p:custDataLst>
              <p:tags r:id="rId41"/>
            </p:custDataLst>
          </p:nvPr>
        </p:nvCxnSpPr>
        <p:spPr>
          <a:xfrm flipV="1">
            <a:off x="6832117" y="2281736"/>
            <a:ext cx="220995" cy="233707"/>
          </a:xfrm>
          <a:prstGeom prst="line">
            <a:avLst/>
          </a:prstGeom>
          <a:ln w="28575">
            <a:solidFill>
              <a:srgbClr val="40D096">
                <a:lumMod val="20000"/>
                <a:lumOff val="80000"/>
              </a:srgbClr>
            </a:solidFill>
          </a:ln>
        </p:spPr>
        <p:style>
          <a:lnRef idx="1">
            <a:srgbClr val="2CBEBB"/>
          </a:lnRef>
          <a:fillRef idx="0">
            <a:srgbClr val="2CBEBB"/>
          </a:fillRef>
          <a:effectRef idx="0">
            <a:srgbClr val="2CBEBB"/>
          </a:effectRef>
          <a:fontRef idx="minor">
            <a:srgbClr val="5F5F5F"/>
          </a:fontRef>
        </p:style>
      </p:cxnSp>
      <p:cxnSp>
        <p:nvCxnSpPr>
          <p:cNvPr id="45" name="直接连接符 44"/>
          <p:cNvCxnSpPr/>
          <p:nvPr>
            <p:custDataLst>
              <p:tags r:id="rId42"/>
            </p:custDataLst>
          </p:nvPr>
        </p:nvCxnSpPr>
        <p:spPr>
          <a:xfrm flipV="1">
            <a:off x="7065824" y="2982856"/>
            <a:ext cx="220995" cy="233707"/>
          </a:xfrm>
          <a:prstGeom prst="line">
            <a:avLst/>
          </a:prstGeom>
          <a:ln w="28575">
            <a:solidFill>
              <a:srgbClr val="40D096">
                <a:lumMod val="20000"/>
                <a:lumOff val="80000"/>
              </a:srgbClr>
            </a:solidFill>
          </a:ln>
        </p:spPr>
        <p:style>
          <a:lnRef idx="1">
            <a:srgbClr val="2CBEBB"/>
          </a:lnRef>
          <a:fillRef idx="0">
            <a:srgbClr val="2CBEBB"/>
          </a:fillRef>
          <a:effectRef idx="0">
            <a:srgbClr val="2CBEBB"/>
          </a:effectRef>
          <a:fontRef idx="minor">
            <a:srgbClr val="5F5F5F"/>
          </a:fontRef>
        </p:style>
      </p:cxnSp>
      <p:cxnSp>
        <p:nvCxnSpPr>
          <p:cNvPr id="46" name="直接连接符 45"/>
          <p:cNvCxnSpPr/>
          <p:nvPr>
            <p:custDataLst>
              <p:tags r:id="rId43"/>
            </p:custDataLst>
          </p:nvPr>
        </p:nvCxnSpPr>
        <p:spPr>
          <a:xfrm rot="16200000" flipV="1">
            <a:off x="7305886" y="2509087"/>
            <a:ext cx="220995" cy="233707"/>
          </a:xfrm>
          <a:prstGeom prst="line">
            <a:avLst/>
          </a:prstGeom>
          <a:ln w="28575">
            <a:solidFill>
              <a:srgbClr val="40D096">
                <a:lumMod val="20000"/>
                <a:lumOff val="80000"/>
              </a:srgbClr>
            </a:solidFill>
          </a:ln>
        </p:spPr>
        <p:style>
          <a:lnRef idx="1">
            <a:srgbClr val="2CBEBB"/>
          </a:lnRef>
          <a:fillRef idx="0">
            <a:srgbClr val="2CBEBB"/>
          </a:fillRef>
          <a:effectRef idx="0">
            <a:srgbClr val="2CBEBB"/>
          </a:effectRef>
          <a:fontRef idx="minor">
            <a:srgbClr val="5F5F5F"/>
          </a:fontRef>
        </p:style>
      </p:cxnSp>
      <p:cxnSp>
        <p:nvCxnSpPr>
          <p:cNvPr id="47" name="直接连接符 46"/>
          <p:cNvCxnSpPr/>
          <p:nvPr>
            <p:custDataLst>
              <p:tags r:id="rId44"/>
            </p:custDataLst>
          </p:nvPr>
        </p:nvCxnSpPr>
        <p:spPr>
          <a:xfrm rot="16200000" flipV="1">
            <a:off x="6604767" y="2755505"/>
            <a:ext cx="220995" cy="233707"/>
          </a:xfrm>
          <a:prstGeom prst="line">
            <a:avLst/>
          </a:prstGeom>
          <a:ln w="28575">
            <a:solidFill>
              <a:srgbClr val="40D096">
                <a:lumMod val="20000"/>
                <a:lumOff val="80000"/>
              </a:srgbClr>
            </a:solidFill>
          </a:ln>
        </p:spPr>
        <p:style>
          <a:lnRef idx="1">
            <a:srgbClr val="2CBEBB"/>
          </a:lnRef>
          <a:fillRef idx="0">
            <a:srgbClr val="2CBEBB"/>
          </a:fillRef>
          <a:effectRef idx="0">
            <a:srgbClr val="2CBEBB"/>
          </a:effectRef>
          <a:fontRef idx="minor">
            <a:srgbClr val="5F5F5F"/>
          </a:fontRef>
        </p:style>
      </p:cxnSp>
      <p:sp>
        <p:nvSpPr>
          <p:cNvPr id="48" name="文本框 47"/>
          <p:cNvSpPr txBox="1"/>
          <p:nvPr>
            <p:custDataLst>
              <p:tags r:id="rId45"/>
            </p:custDataLst>
          </p:nvPr>
        </p:nvSpPr>
        <p:spPr>
          <a:xfrm>
            <a:off x="7728585" y="2370455"/>
            <a:ext cx="5175250" cy="726440"/>
          </a:xfrm>
          <a:prstGeom prst="rect">
            <a:avLst/>
          </a:prstGeom>
          <a:noFill/>
        </p:spPr>
        <p:txBody>
          <a:bodyPr wrap="square" rtlCol="0" anchor="ctr" anchorCtr="0">
            <a:normAutofit/>
          </a:bodyPr>
          <a:p>
            <a:pPr>
              <a:lnSpc>
                <a:spcPct val="120000"/>
              </a:lnSpc>
            </a:pPr>
            <a:r>
              <a:rPr lang="zh-CN" altLang="en-US" sz="1600"/>
              <a:t>分工是系统级别的，合作是对接层面的</a:t>
            </a:r>
            <a:endParaRPr lang="zh-CN" altLang="en-US" sz="1600"/>
          </a:p>
        </p:txBody>
      </p:sp>
      <p:sp>
        <p:nvSpPr>
          <p:cNvPr id="49" name="任意多边形 48"/>
          <p:cNvSpPr/>
          <p:nvPr>
            <p:custDataLst>
              <p:tags r:id="rId46"/>
            </p:custDataLst>
          </p:nvPr>
        </p:nvSpPr>
        <p:spPr>
          <a:xfrm>
            <a:off x="6598411" y="3384821"/>
            <a:ext cx="934826" cy="934826"/>
          </a:xfrm>
          <a:custGeom>
            <a:avLst/>
            <a:gdLst>
              <a:gd name="connsiteX0" fmla="*/ 560368 w 1120736"/>
              <a:gd name="connsiteY0" fmla="*/ 0 h 1120736"/>
              <a:gd name="connsiteX1" fmla="*/ 1120736 w 1120736"/>
              <a:gd name="connsiteY1" fmla="*/ 560368 h 1120736"/>
              <a:gd name="connsiteX2" fmla="*/ 560368 w 1120736"/>
              <a:gd name="connsiteY2" fmla="*/ 1120736 h 1120736"/>
              <a:gd name="connsiteX3" fmla="*/ 0 w 1120736"/>
              <a:gd name="connsiteY3" fmla="*/ 560368 h 11207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20736" h="1120736">
                <a:moveTo>
                  <a:pt x="560368" y="0"/>
                </a:moveTo>
                <a:lnTo>
                  <a:pt x="1120736" y="560368"/>
                </a:lnTo>
                <a:lnTo>
                  <a:pt x="560368" y="1120736"/>
                </a:lnTo>
                <a:lnTo>
                  <a:pt x="0" y="560368"/>
                </a:lnTo>
                <a:close/>
              </a:path>
            </a:pathLst>
          </a:custGeom>
          <a:solidFill>
            <a:srgbClr val="CAD40A"/>
          </a:solidFill>
          <a:ln>
            <a:solidFill>
              <a:srgbClr val="CAD40A">
                <a:lumMod val="20000"/>
                <a:lumOff val="80000"/>
              </a:srgbClr>
            </a:solidFill>
          </a:ln>
        </p:spPr>
        <p:style>
          <a:lnRef idx="2">
            <a:srgbClr val="2CBEBB">
              <a:shade val="50000"/>
            </a:srgbClr>
          </a:lnRef>
          <a:fillRef idx="1">
            <a:srgbClr val="2CBEBB"/>
          </a:fillRef>
          <a:effectRef idx="0">
            <a:srgbClr val="2CBEBB"/>
          </a:effectRef>
          <a:fontRef idx="minor">
            <a:srgbClr val="FFFFFF"/>
          </a:fontRef>
        </p:style>
        <p:txBody>
          <a:bodyPr rtlCol="0" anchor="ctr" anchorCtr="0">
            <a:normAutofit/>
          </a:bodyPr>
          <a:p>
            <a:pPr algn="ctr"/>
            <a:r>
              <a:rPr lang="en-US" altLang="zh-CN" sz="3200" b="1" dirty="0">
                <a:solidFill>
                  <a:srgbClr val="FFFFFF"/>
                </a:solidFill>
              </a:rPr>
              <a:t>3</a:t>
            </a:r>
            <a:endParaRPr lang="zh-CN" altLang="en-US" sz="3200" b="1" dirty="0">
              <a:solidFill>
                <a:srgbClr val="FFFFFF"/>
              </a:solidFill>
            </a:endParaRPr>
          </a:p>
        </p:txBody>
      </p:sp>
      <p:cxnSp>
        <p:nvCxnSpPr>
          <p:cNvPr id="57" name="直接连接符 56"/>
          <p:cNvCxnSpPr/>
          <p:nvPr>
            <p:custDataLst>
              <p:tags r:id="rId47"/>
            </p:custDataLst>
          </p:nvPr>
        </p:nvCxnSpPr>
        <p:spPr>
          <a:xfrm flipV="1">
            <a:off x="6832117" y="3384821"/>
            <a:ext cx="220995" cy="233707"/>
          </a:xfrm>
          <a:prstGeom prst="line">
            <a:avLst/>
          </a:prstGeom>
          <a:ln w="28575">
            <a:solidFill>
              <a:srgbClr val="CAD40A">
                <a:lumMod val="20000"/>
                <a:lumOff val="80000"/>
              </a:srgbClr>
            </a:solidFill>
          </a:ln>
        </p:spPr>
        <p:style>
          <a:lnRef idx="1">
            <a:srgbClr val="2CBEBB"/>
          </a:lnRef>
          <a:fillRef idx="0">
            <a:srgbClr val="2CBEBB"/>
          </a:fillRef>
          <a:effectRef idx="0">
            <a:srgbClr val="2CBEBB"/>
          </a:effectRef>
          <a:fontRef idx="minor">
            <a:srgbClr val="5F5F5F"/>
          </a:fontRef>
        </p:style>
      </p:cxnSp>
      <p:cxnSp>
        <p:nvCxnSpPr>
          <p:cNvPr id="3" name="直接连接符 2"/>
          <p:cNvCxnSpPr/>
          <p:nvPr>
            <p:custDataLst>
              <p:tags r:id="rId48"/>
            </p:custDataLst>
          </p:nvPr>
        </p:nvCxnSpPr>
        <p:spPr>
          <a:xfrm flipV="1">
            <a:off x="7065824" y="4085941"/>
            <a:ext cx="220995" cy="233707"/>
          </a:xfrm>
          <a:prstGeom prst="line">
            <a:avLst/>
          </a:prstGeom>
          <a:ln w="28575">
            <a:solidFill>
              <a:srgbClr val="CAD40A">
                <a:lumMod val="20000"/>
                <a:lumOff val="80000"/>
              </a:srgbClr>
            </a:solidFill>
          </a:ln>
        </p:spPr>
        <p:style>
          <a:lnRef idx="1">
            <a:srgbClr val="2CBEBB"/>
          </a:lnRef>
          <a:fillRef idx="0">
            <a:srgbClr val="2CBEBB"/>
          </a:fillRef>
          <a:effectRef idx="0">
            <a:srgbClr val="2CBEBB"/>
          </a:effectRef>
          <a:fontRef idx="minor">
            <a:srgbClr val="5F5F5F"/>
          </a:fontRef>
        </p:style>
      </p:cxnSp>
      <p:cxnSp>
        <p:nvCxnSpPr>
          <p:cNvPr id="7" name="直接连接符 6"/>
          <p:cNvCxnSpPr/>
          <p:nvPr>
            <p:custDataLst>
              <p:tags r:id="rId49"/>
            </p:custDataLst>
          </p:nvPr>
        </p:nvCxnSpPr>
        <p:spPr>
          <a:xfrm rot="16200000" flipV="1">
            <a:off x="7305886" y="3612172"/>
            <a:ext cx="220995" cy="233707"/>
          </a:xfrm>
          <a:prstGeom prst="line">
            <a:avLst/>
          </a:prstGeom>
          <a:ln w="28575">
            <a:solidFill>
              <a:srgbClr val="CAD40A">
                <a:lumMod val="20000"/>
                <a:lumOff val="80000"/>
              </a:srgbClr>
            </a:solidFill>
          </a:ln>
        </p:spPr>
        <p:style>
          <a:lnRef idx="1">
            <a:srgbClr val="2CBEBB"/>
          </a:lnRef>
          <a:fillRef idx="0">
            <a:srgbClr val="2CBEBB"/>
          </a:fillRef>
          <a:effectRef idx="0">
            <a:srgbClr val="2CBEBB"/>
          </a:effectRef>
          <a:fontRef idx="minor">
            <a:srgbClr val="5F5F5F"/>
          </a:fontRef>
        </p:style>
      </p:cxnSp>
      <p:cxnSp>
        <p:nvCxnSpPr>
          <p:cNvPr id="8" name="直接连接符 7"/>
          <p:cNvCxnSpPr/>
          <p:nvPr>
            <p:custDataLst>
              <p:tags r:id="rId50"/>
            </p:custDataLst>
          </p:nvPr>
        </p:nvCxnSpPr>
        <p:spPr>
          <a:xfrm rot="16200000" flipV="1">
            <a:off x="6604767" y="3858590"/>
            <a:ext cx="220995" cy="233707"/>
          </a:xfrm>
          <a:prstGeom prst="line">
            <a:avLst/>
          </a:prstGeom>
          <a:ln w="28575">
            <a:solidFill>
              <a:srgbClr val="CAD40A">
                <a:lumMod val="20000"/>
                <a:lumOff val="80000"/>
              </a:srgbClr>
            </a:solidFill>
          </a:ln>
        </p:spPr>
        <p:style>
          <a:lnRef idx="1">
            <a:srgbClr val="2CBEBB"/>
          </a:lnRef>
          <a:fillRef idx="0">
            <a:srgbClr val="2CBEBB"/>
          </a:fillRef>
          <a:effectRef idx="0">
            <a:srgbClr val="2CBEBB"/>
          </a:effectRef>
          <a:fontRef idx="minor">
            <a:srgbClr val="5F5F5F"/>
          </a:fontRef>
        </p:style>
      </p:cxnSp>
      <p:sp>
        <p:nvSpPr>
          <p:cNvPr id="9" name="文本框 8"/>
          <p:cNvSpPr txBox="1"/>
          <p:nvPr>
            <p:custDataLst>
              <p:tags r:id="rId51"/>
            </p:custDataLst>
          </p:nvPr>
        </p:nvSpPr>
        <p:spPr>
          <a:xfrm>
            <a:off x="7728585" y="3473450"/>
            <a:ext cx="5175250" cy="726440"/>
          </a:xfrm>
          <a:prstGeom prst="rect">
            <a:avLst/>
          </a:prstGeom>
          <a:noFill/>
        </p:spPr>
        <p:txBody>
          <a:bodyPr wrap="square" rtlCol="0" anchor="ctr" anchorCtr="0">
            <a:normAutofit/>
          </a:bodyPr>
          <a:p>
            <a:pPr>
              <a:lnSpc>
                <a:spcPct val="120000"/>
              </a:lnSpc>
            </a:pPr>
            <a:r>
              <a:rPr lang="zh-CN" altLang="en-US" sz="1600"/>
              <a:t>流程要持续优化，多发现，多解决，人人有责</a:t>
            </a:r>
            <a:endParaRPr lang="zh-CN" altLang="en-US" sz="1600"/>
          </a:p>
        </p:txBody>
      </p:sp>
      <p:sp>
        <p:nvSpPr>
          <p:cNvPr id="10" name="任意多边形 9"/>
          <p:cNvSpPr/>
          <p:nvPr>
            <p:custDataLst>
              <p:tags r:id="rId52"/>
            </p:custDataLst>
          </p:nvPr>
        </p:nvSpPr>
        <p:spPr>
          <a:xfrm>
            <a:off x="6598411" y="4487905"/>
            <a:ext cx="934826" cy="934826"/>
          </a:xfrm>
          <a:custGeom>
            <a:avLst/>
            <a:gdLst>
              <a:gd name="connsiteX0" fmla="*/ 560368 w 1120736"/>
              <a:gd name="connsiteY0" fmla="*/ 0 h 1120736"/>
              <a:gd name="connsiteX1" fmla="*/ 1120736 w 1120736"/>
              <a:gd name="connsiteY1" fmla="*/ 560368 h 1120736"/>
              <a:gd name="connsiteX2" fmla="*/ 560368 w 1120736"/>
              <a:gd name="connsiteY2" fmla="*/ 1120736 h 1120736"/>
              <a:gd name="connsiteX3" fmla="*/ 0 w 1120736"/>
              <a:gd name="connsiteY3" fmla="*/ 560368 h 112073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20736" h="1120736">
                <a:moveTo>
                  <a:pt x="560368" y="0"/>
                </a:moveTo>
                <a:lnTo>
                  <a:pt x="1120736" y="560368"/>
                </a:lnTo>
                <a:lnTo>
                  <a:pt x="560368" y="1120736"/>
                </a:lnTo>
                <a:lnTo>
                  <a:pt x="0" y="560368"/>
                </a:lnTo>
                <a:close/>
              </a:path>
            </a:pathLst>
          </a:custGeom>
          <a:solidFill>
            <a:srgbClr val="FFBE16"/>
          </a:solidFill>
          <a:ln>
            <a:noFill/>
          </a:ln>
        </p:spPr>
        <p:style>
          <a:lnRef idx="2">
            <a:srgbClr val="2CBEBB">
              <a:shade val="50000"/>
            </a:srgbClr>
          </a:lnRef>
          <a:fillRef idx="1">
            <a:srgbClr val="2CBEBB"/>
          </a:fillRef>
          <a:effectRef idx="0">
            <a:srgbClr val="2CBEBB"/>
          </a:effectRef>
          <a:fontRef idx="minor">
            <a:srgbClr val="FFFFFF"/>
          </a:fontRef>
        </p:style>
        <p:txBody>
          <a:bodyPr rtlCol="0" anchor="ctr" anchorCtr="0">
            <a:normAutofit/>
          </a:bodyPr>
          <a:p>
            <a:pPr algn="ctr"/>
            <a:r>
              <a:rPr lang="en-US" altLang="zh-CN" sz="3200" b="1" dirty="0">
                <a:solidFill>
                  <a:srgbClr val="FFFFFF"/>
                </a:solidFill>
              </a:rPr>
              <a:t>4</a:t>
            </a:r>
            <a:endParaRPr lang="zh-CN" altLang="en-US" sz="3200" b="1" dirty="0">
              <a:solidFill>
                <a:srgbClr val="FFFFFF"/>
              </a:solidFill>
            </a:endParaRPr>
          </a:p>
        </p:txBody>
      </p:sp>
      <p:cxnSp>
        <p:nvCxnSpPr>
          <p:cNvPr id="11" name="直接连接符 10"/>
          <p:cNvCxnSpPr/>
          <p:nvPr>
            <p:custDataLst>
              <p:tags r:id="rId53"/>
            </p:custDataLst>
          </p:nvPr>
        </p:nvCxnSpPr>
        <p:spPr>
          <a:xfrm flipV="1">
            <a:off x="6832117" y="4487905"/>
            <a:ext cx="220995" cy="233707"/>
          </a:xfrm>
          <a:prstGeom prst="line">
            <a:avLst/>
          </a:prstGeom>
          <a:ln w="28575">
            <a:solidFill>
              <a:srgbClr val="FFBE16">
                <a:lumMod val="20000"/>
                <a:lumOff val="80000"/>
              </a:srgbClr>
            </a:solidFill>
          </a:ln>
        </p:spPr>
        <p:style>
          <a:lnRef idx="1">
            <a:srgbClr val="2CBEBB"/>
          </a:lnRef>
          <a:fillRef idx="0">
            <a:srgbClr val="2CBEBB"/>
          </a:fillRef>
          <a:effectRef idx="0">
            <a:srgbClr val="2CBEBB"/>
          </a:effectRef>
          <a:fontRef idx="minor">
            <a:srgbClr val="5F5F5F"/>
          </a:fontRef>
        </p:style>
      </p:cxnSp>
      <p:cxnSp>
        <p:nvCxnSpPr>
          <p:cNvPr id="12" name="直接连接符 11"/>
          <p:cNvCxnSpPr/>
          <p:nvPr>
            <p:custDataLst>
              <p:tags r:id="rId54"/>
            </p:custDataLst>
          </p:nvPr>
        </p:nvCxnSpPr>
        <p:spPr>
          <a:xfrm flipV="1">
            <a:off x="7065824" y="5189025"/>
            <a:ext cx="220995" cy="233707"/>
          </a:xfrm>
          <a:prstGeom prst="line">
            <a:avLst/>
          </a:prstGeom>
          <a:ln w="28575">
            <a:solidFill>
              <a:srgbClr val="FFBE16">
                <a:lumMod val="20000"/>
                <a:lumOff val="80000"/>
              </a:srgbClr>
            </a:solidFill>
          </a:ln>
        </p:spPr>
        <p:style>
          <a:lnRef idx="1">
            <a:srgbClr val="2CBEBB"/>
          </a:lnRef>
          <a:fillRef idx="0">
            <a:srgbClr val="2CBEBB"/>
          </a:fillRef>
          <a:effectRef idx="0">
            <a:srgbClr val="2CBEBB"/>
          </a:effectRef>
          <a:fontRef idx="minor">
            <a:srgbClr val="5F5F5F"/>
          </a:fontRef>
        </p:style>
      </p:cxnSp>
      <p:cxnSp>
        <p:nvCxnSpPr>
          <p:cNvPr id="13" name="直接连接符 12"/>
          <p:cNvCxnSpPr/>
          <p:nvPr>
            <p:custDataLst>
              <p:tags r:id="rId55"/>
            </p:custDataLst>
          </p:nvPr>
        </p:nvCxnSpPr>
        <p:spPr>
          <a:xfrm rot="16200000" flipV="1">
            <a:off x="7305886" y="4715256"/>
            <a:ext cx="220995" cy="233707"/>
          </a:xfrm>
          <a:prstGeom prst="line">
            <a:avLst/>
          </a:prstGeom>
          <a:ln w="28575">
            <a:solidFill>
              <a:srgbClr val="FFBE16">
                <a:lumMod val="20000"/>
                <a:lumOff val="80000"/>
              </a:srgbClr>
            </a:solidFill>
          </a:ln>
        </p:spPr>
        <p:style>
          <a:lnRef idx="1">
            <a:srgbClr val="2CBEBB"/>
          </a:lnRef>
          <a:fillRef idx="0">
            <a:srgbClr val="2CBEBB"/>
          </a:fillRef>
          <a:effectRef idx="0">
            <a:srgbClr val="2CBEBB"/>
          </a:effectRef>
          <a:fontRef idx="minor">
            <a:srgbClr val="5F5F5F"/>
          </a:fontRef>
        </p:style>
      </p:cxnSp>
      <p:cxnSp>
        <p:nvCxnSpPr>
          <p:cNvPr id="14" name="直接连接符 13"/>
          <p:cNvCxnSpPr/>
          <p:nvPr>
            <p:custDataLst>
              <p:tags r:id="rId56"/>
            </p:custDataLst>
          </p:nvPr>
        </p:nvCxnSpPr>
        <p:spPr>
          <a:xfrm rot="16200000" flipV="1">
            <a:off x="6604767" y="4961674"/>
            <a:ext cx="220995" cy="233707"/>
          </a:xfrm>
          <a:prstGeom prst="line">
            <a:avLst/>
          </a:prstGeom>
          <a:ln w="28575">
            <a:solidFill>
              <a:srgbClr val="FFBE16">
                <a:lumMod val="20000"/>
                <a:lumOff val="80000"/>
              </a:srgbClr>
            </a:solidFill>
          </a:ln>
        </p:spPr>
        <p:style>
          <a:lnRef idx="1">
            <a:srgbClr val="2CBEBB"/>
          </a:lnRef>
          <a:fillRef idx="0">
            <a:srgbClr val="2CBEBB"/>
          </a:fillRef>
          <a:effectRef idx="0">
            <a:srgbClr val="2CBEBB"/>
          </a:effectRef>
          <a:fontRef idx="minor">
            <a:srgbClr val="5F5F5F"/>
          </a:fontRef>
        </p:style>
      </p:cxnSp>
      <p:sp>
        <p:nvSpPr>
          <p:cNvPr id="15" name="文本框 14"/>
          <p:cNvSpPr txBox="1"/>
          <p:nvPr>
            <p:custDataLst>
              <p:tags r:id="rId57"/>
            </p:custDataLst>
          </p:nvPr>
        </p:nvSpPr>
        <p:spPr>
          <a:xfrm>
            <a:off x="7728585" y="4576445"/>
            <a:ext cx="5175250" cy="726440"/>
          </a:xfrm>
          <a:prstGeom prst="rect">
            <a:avLst/>
          </a:prstGeom>
          <a:noFill/>
        </p:spPr>
        <p:txBody>
          <a:bodyPr wrap="square" rtlCol="0" anchor="ctr" anchorCtr="0">
            <a:normAutofit/>
          </a:bodyPr>
          <a:p>
            <a:pPr>
              <a:lnSpc>
                <a:spcPct val="120000"/>
              </a:lnSpc>
            </a:pPr>
            <a:r>
              <a:rPr lang="zh-CN" altLang="en-US" sz="1600"/>
              <a:t>流程的实践在于人，责任心主动性</a:t>
            </a:r>
            <a:r>
              <a:rPr lang="en-US" altLang="zh-CN" sz="1600"/>
              <a:t>OwnerShip</a:t>
            </a:r>
            <a:endParaRPr lang="en-US" altLang="zh-CN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76"/>
          <p:cNvSpPr txBox="1"/>
          <p:nvPr/>
        </p:nvSpPr>
        <p:spPr>
          <a:xfrm>
            <a:off x="5125005" y="192896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技术解决问</a:t>
            </a:r>
            <a:r>
              <a:rPr lang="en-US" altLang="zh-CN" sz="2000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sz="2000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题</a:t>
            </a:r>
            <a:endParaRPr lang="zh-CN" altLang="en-US" sz="2000" dirty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6" name="组合 85"/>
          <p:cNvGrpSpPr/>
          <p:nvPr/>
        </p:nvGrpSpPr>
        <p:grpSpPr>
          <a:xfrm flipH="1">
            <a:off x="11477498" y="5423847"/>
            <a:ext cx="714501" cy="1187860"/>
            <a:chOff x="0" y="-449768"/>
            <a:chExt cx="706474" cy="1174516"/>
          </a:xfrm>
          <a:solidFill>
            <a:srgbClr val="E84242"/>
          </a:solidFill>
        </p:grpSpPr>
        <p:sp>
          <p:nvSpPr>
            <p:cNvPr id="70" name="任意多边形 69"/>
            <p:cNvSpPr/>
            <p:nvPr/>
          </p:nvSpPr>
          <p:spPr>
            <a:xfrm>
              <a:off x="0" y="-449768"/>
              <a:ext cx="706474" cy="1174516"/>
            </a:xfrm>
            <a:custGeom>
              <a:avLst/>
              <a:gdLst>
                <a:gd name="connsiteX0" fmla="*/ 0 w 706474"/>
                <a:gd name="connsiteY0" fmla="*/ 0 h 1174516"/>
                <a:gd name="connsiteX1" fmla="*/ 706474 w 706474"/>
                <a:gd name="connsiteY1" fmla="*/ 1163393 h 1174516"/>
                <a:gd name="connsiteX2" fmla="*/ 690716 w 706474"/>
                <a:gd name="connsiteY2" fmla="*/ 1174516 h 1174516"/>
                <a:gd name="connsiteX3" fmla="*/ 0 w 706474"/>
                <a:gd name="connsiteY3" fmla="*/ 34439 h 1174516"/>
                <a:gd name="connsiteX4" fmla="*/ 0 w 706474"/>
                <a:gd name="connsiteY4" fmla="*/ 0 h 1174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6474" h="1174516">
                  <a:moveTo>
                    <a:pt x="0" y="0"/>
                  </a:moveTo>
                  <a:lnTo>
                    <a:pt x="706474" y="1163393"/>
                  </a:lnTo>
                  <a:lnTo>
                    <a:pt x="690716" y="1174516"/>
                  </a:lnTo>
                  <a:lnTo>
                    <a:pt x="0" y="3443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任意多边形 68"/>
            <p:cNvSpPr/>
            <p:nvPr/>
          </p:nvSpPr>
          <p:spPr>
            <a:xfrm>
              <a:off x="0" y="-360033"/>
              <a:ext cx="653639" cy="1084781"/>
            </a:xfrm>
            <a:custGeom>
              <a:avLst/>
              <a:gdLst>
                <a:gd name="connsiteX0" fmla="*/ 0 w 653639"/>
                <a:gd name="connsiteY0" fmla="*/ 0 h 1084781"/>
                <a:gd name="connsiteX1" fmla="*/ 653639 w 653639"/>
                <a:gd name="connsiteY1" fmla="*/ 1073658 h 1084781"/>
                <a:gd name="connsiteX2" fmla="*/ 636027 w 653639"/>
                <a:gd name="connsiteY2" fmla="*/ 1084781 h 1084781"/>
                <a:gd name="connsiteX3" fmla="*/ 0 w 653639"/>
                <a:gd name="connsiteY3" fmla="*/ 34972 h 1084781"/>
                <a:gd name="connsiteX4" fmla="*/ 0 w 653639"/>
                <a:gd name="connsiteY4" fmla="*/ 0 h 108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53639" h="1084781">
                  <a:moveTo>
                    <a:pt x="0" y="0"/>
                  </a:moveTo>
                  <a:lnTo>
                    <a:pt x="653639" y="1073658"/>
                  </a:lnTo>
                  <a:lnTo>
                    <a:pt x="636027" y="1084781"/>
                  </a:lnTo>
                  <a:lnTo>
                    <a:pt x="0" y="34972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任意多边形 67"/>
            <p:cNvSpPr/>
            <p:nvPr/>
          </p:nvSpPr>
          <p:spPr>
            <a:xfrm>
              <a:off x="0" y="-272702"/>
              <a:ext cx="598950" cy="997450"/>
            </a:xfrm>
            <a:custGeom>
              <a:avLst/>
              <a:gdLst>
                <a:gd name="connsiteX0" fmla="*/ 0 w 598950"/>
                <a:gd name="connsiteY0" fmla="*/ 0 h 997450"/>
                <a:gd name="connsiteX1" fmla="*/ 598950 w 598950"/>
                <a:gd name="connsiteY1" fmla="*/ 986327 h 997450"/>
                <a:gd name="connsiteX2" fmla="*/ 583192 w 598950"/>
                <a:gd name="connsiteY2" fmla="*/ 997450 h 997450"/>
                <a:gd name="connsiteX3" fmla="*/ 0 w 598950"/>
                <a:gd name="connsiteY3" fmla="*/ 34849 h 997450"/>
                <a:gd name="connsiteX4" fmla="*/ 0 w 598950"/>
                <a:gd name="connsiteY4" fmla="*/ 0 h 997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98950" h="997450">
                  <a:moveTo>
                    <a:pt x="0" y="0"/>
                  </a:moveTo>
                  <a:lnTo>
                    <a:pt x="598950" y="986327"/>
                  </a:lnTo>
                  <a:lnTo>
                    <a:pt x="583192" y="997450"/>
                  </a:lnTo>
                  <a:lnTo>
                    <a:pt x="0" y="3484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任意多边形 66"/>
            <p:cNvSpPr/>
            <p:nvPr/>
          </p:nvSpPr>
          <p:spPr>
            <a:xfrm>
              <a:off x="0" y="-185695"/>
              <a:ext cx="546115" cy="910443"/>
            </a:xfrm>
            <a:custGeom>
              <a:avLst/>
              <a:gdLst>
                <a:gd name="connsiteX0" fmla="*/ 0 w 546115"/>
                <a:gd name="connsiteY0" fmla="*/ 0 h 910443"/>
                <a:gd name="connsiteX1" fmla="*/ 546115 w 546115"/>
                <a:gd name="connsiteY1" fmla="*/ 899320 h 910443"/>
                <a:gd name="connsiteX2" fmla="*/ 530357 w 546115"/>
                <a:gd name="connsiteY2" fmla="*/ 910443 h 910443"/>
                <a:gd name="connsiteX3" fmla="*/ 0 w 546115"/>
                <a:gd name="connsiteY3" fmla="*/ 37270 h 910443"/>
                <a:gd name="connsiteX4" fmla="*/ 0 w 546115"/>
                <a:gd name="connsiteY4" fmla="*/ 0 h 9104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46115" h="910443">
                  <a:moveTo>
                    <a:pt x="0" y="0"/>
                  </a:moveTo>
                  <a:lnTo>
                    <a:pt x="546115" y="899320"/>
                  </a:lnTo>
                  <a:lnTo>
                    <a:pt x="530357" y="910443"/>
                  </a:lnTo>
                  <a:lnTo>
                    <a:pt x="0" y="3727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任意多边形 65"/>
            <p:cNvSpPr/>
            <p:nvPr/>
          </p:nvSpPr>
          <p:spPr>
            <a:xfrm>
              <a:off x="0" y="-95137"/>
              <a:ext cx="490499" cy="819885"/>
            </a:xfrm>
            <a:custGeom>
              <a:avLst/>
              <a:gdLst>
                <a:gd name="connsiteX0" fmla="*/ 0 w 490499"/>
                <a:gd name="connsiteY0" fmla="*/ 0 h 819885"/>
                <a:gd name="connsiteX1" fmla="*/ 490499 w 490499"/>
                <a:gd name="connsiteY1" fmla="*/ 808762 h 819885"/>
                <a:gd name="connsiteX2" fmla="*/ 475668 w 490499"/>
                <a:gd name="connsiteY2" fmla="*/ 819885 h 819885"/>
                <a:gd name="connsiteX3" fmla="*/ 0 w 490499"/>
                <a:gd name="connsiteY3" fmla="*/ 34761 h 819885"/>
                <a:gd name="connsiteX4" fmla="*/ 0 w 490499"/>
                <a:gd name="connsiteY4" fmla="*/ 0 h 819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0499" h="819885">
                  <a:moveTo>
                    <a:pt x="0" y="0"/>
                  </a:moveTo>
                  <a:lnTo>
                    <a:pt x="490499" y="808762"/>
                  </a:lnTo>
                  <a:lnTo>
                    <a:pt x="475668" y="819885"/>
                  </a:lnTo>
                  <a:lnTo>
                    <a:pt x="0" y="34761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任意多边形 64"/>
            <p:cNvSpPr/>
            <p:nvPr/>
          </p:nvSpPr>
          <p:spPr>
            <a:xfrm>
              <a:off x="0" y="-8629"/>
              <a:ext cx="438591" cy="733377"/>
            </a:xfrm>
            <a:custGeom>
              <a:avLst/>
              <a:gdLst>
                <a:gd name="connsiteX0" fmla="*/ 0 w 438591"/>
                <a:gd name="connsiteY0" fmla="*/ 0 h 733377"/>
                <a:gd name="connsiteX1" fmla="*/ 438591 w 438591"/>
                <a:gd name="connsiteY1" fmla="*/ 722254 h 733377"/>
                <a:gd name="connsiteX2" fmla="*/ 422833 w 438591"/>
                <a:gd name="connsiteY2" fmla="*/ 733377 h 733377"/>
                <a:gd name="connsiteX3" fmla="*/ 0 w 438591"/>
                <a:gd name="connsiteY3" fmla="*/ 37230 h 733377"/>
                <a:gd name="connsiteX4" fmla="*/ 0 w 438591"/>
                <a:gd name="connsiteY4" fmla="*/ 0 h 7333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8591" h="733377">
                  <a:moveTo>
                    <a:pt x="0" y="0"/>
                  </a:moveTo>
                  <a:lnTo>
                    <a:pt x="438591" y="722254"/>
                  </a:lnTo>
                  <a:lnTo>
                    <a:pt x="422833" y="733377"/>
                  </a:lnTo>
                  <a:lnTo>
                    <a:pt x="0" y="3723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任意多边形 63"/>
            <p:cNvSpPr/>
            <p:nvPr/>
          </p:nvSpPr>
          <p:spPr>
            <a:xfrm>
              <a:off x="0" y="82155"/>
              <a:ext cx="382975" cy="642593"/>
            </a:xfrm>
            <a:custGeom>
              <a:avLst/>
              <a:gdLst>
                <a:gd name="connsiteX0" fmla="*/ 0 w 382975"/>
                <a:gd name="connsiteY0" fmla="*/ 0 h 642593"/>
                <a:gd name="connsiteX1" fmla="*/ 382975 w 382975"/>
                <a:gd name="connsiteY1" fmla="*/ 631470 h 642593"/>
                <a:gd name="connsiteX2" fmla="*/ 368144 w 382975"/>
                <a:gd name="connsiteY2" fmla="*/ 642593 h 642593"/>
                <a:gd name="connsiteX3" fmla="*/ 0 w 382975"/>
                <a:gd name="connsiteY3" fmla="*/ 34945 h 642593"/>
                <a:gd name="connsiteX4" fmla="*/ 0 w 382975"/>
                <a:gd name="connsiteY4" fmla="*/ 0 h 642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82975" h="642593">
                  <a:moveTo>
                    <a:pt x="0" y="0"/>
                  </a:moveTo>
                  <a:lnTo>
                    <a:pt x="382975" y="631470"/>
                  </a:lnTo>
                  <a:lnTo>
                    <a:pt x="368144" y="642593"/>
                  </a:lnTo>
                  <a:lnTo>
                    <a:pt x="0" y="3494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任意多边形 62"/>
            <p:cNvSpPr/>
            <p:nvPr/>
          </p:nvSpPr>
          <p:spPr>
            <a:xfrm>
              <a:off x="0" y="169272"/>
              <a:ext cx="330140" cy="555476"/>
            </a:xfrm>
            <a:custGeom>
              <a:avLst/>
              <a:gdLst>
                <a:gd name="connsiteX0" fmla="*/ 0 w 330140"/>
                <a:gd name="connsiteY0" fmla="*/ 0 h 555476"/>
                <a:gd name="connsiteX1" fmla="*/ 330140 w 330140"/>
                <a:gd name="connsiteY1" fmla="*/ 544353 h 555476"/>
                <a:gd name="connsiteX2" fmla="*/ 315309 w 330140"/>
                <a:gd name="connsiteY2" fmla="*/ 555476 h 555476"/>
                <a:gd name="connsiteX3" fmla="*/ 0 w 330140"/>
                <a:gd name="connsiteY3" fmla="*/ 36355 h 555476"/>
                <a:gd name="connsiteX4" fmla="*/ 0 w 330140"/>
                <a:gd name="connsiteY4" fmla="*/ 0 h 5554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0140" h="555476">
                  <a:moveTo>
                    <a:pt x="0" y="0"/>
                  </a:moveTo>
                  <a:lnTo>
                    <a:pt x="330140" y="544353"/>
                  </a:lnTo>
                  <a:lnTo>
                    <a:pt x="315309" y="555476"/>
                  </a:lnTo>
                  <a:lnTo>
                    <a:pt x="0" y="3635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任意多边形 61"/>
            <p:cNvSpPr/>
            <p:nvPr/>
          </p:nvSpPr>
          <p:spPr>
            <a:xfrm>
              <a:off x="0" y="260025"/>
              <a:ext cx="275450" cy="464723"/>
            </a:xfrm>
            <a:custGeom>
              <a:avLst/>
              <a:gdLst>
                <a:gd name="connsiteX0" fmla="*/ 0 w 275450"/>
                <a:gd name="connsiteY0" fmla="*/ 0 h 464723"/>
                <a:gd name="connsiteX1" fmla="*/ 275450 w 275450"/>
                <a:gd name="connsiteY1" fmla="*/ 453600 h 464723"/>
                <a:gd name="connsiteX2" fmla="*/ 260619 w 275450"/>
                <a:gd name="connsiteY2" fmla="*/ 464723 h 464723"/>
                <a:gd name="connsiteX3" fmla="*/ 0 w 275450"/>
                <a:gd name="connsiteY3" fmla="*/ 34553 h 464723"/>
                <a:gd name="connsiteX4" fmla="*/ 0 w 275450"/>
                <a:gd name="connsiteY4" fmla="*/ 0 h 4647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5450" h="464723">
                  <a:moveTo>
                    <a:pt x="0" y="0"/>
                  </a:moveTo>
                  <a:lnTo>
                    <a:pt x="275450" y="453600"/>
                  </a:lnTo>
                  <a:lnTo>
                    <a:pt x="260619" y="464723"/>
                  </a:lnTo>
                  <a:lnTo>
                    <a:pt x="0" y="3455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任意多边形 60"/>
            <p:cNvSpPr/>
            <p:nvPr/>
          </p:nvSpPr>
          <p:spPr>
            <a:xfrm>
              <a:off x="0" y="346565"/>
              <a:ext cx="222615" cy="378183"/>
            </a:xfrm>
            <a:custGeom>
              <a:avLst/>
              <a:gdLst>
                <a:gd name="connsiteX0" fmla="*/ 0 w 222615"/>
                <a:gd name="connsiteY0" fmla="*/ 0 h 378183"/>
                <a:gd name="connsiteX1" fmla="*/ 222615 w 222615"/>
                <a:gd name="connsiteY1" fmla="*/ 367060 h 378183"/>
                <a:gd name="connsiteX2" fmla="*/ 207784 w 222615"/>
                <a:gd name="connsiteY2" fmla="*/ 378183 h 378183"/>
                <a:gd name="connsiteX3" fmla="*/ 0 w 222615"/>
                <a:gd name="connsiteY3" fmla="*/ 36090 h 378183"/>
                <a:gd name="connsiteX4" fmla="*/ 0 w 222615"/>
                <a:gd name="connsiteY4" fmla="*/ 0 h 3781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22615" h="378183">
                  <a:moveTo>
                    <a:pt x="0" y="0"/>
                  </a:moveTo>
                  <a:lnTo>
                    <a:pt x="222615" y="367060"/>
                  </a:lnTo>
                  <a:lnTo>
                    <a:pt x="207784" y="378183"/>
                  </a:lnTo>
                  <a:lnTo>
                    <a:pt x="0" y="3609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任意多边形 59"/>
            <p:cNvSpPr/>
            <p:nvPr/>
          </p:nvSpPr>
          <p:spPr>
            <a:xfrm>
              <a:off x="0" y="437091"/>
              <a:ext cx="167926" cy="287657"/>
            </a:xfrm>
            <a:custGeom>
              <a:avLst/>
              <a:gdLst>
                <a:gd name="connsiteX0" fmla="*/ 0 w 167926"/>
                <a:gd name="connsiteY0" fmla="*/ 0 h 287657"/>
                <a:gd name="connsiteX1" fmla="*/ 167926 w 167926"/>
                <a:gd name="connsiteY1" fmla="*/ 276534 h 287657"/>
                <a:gd name="connsiteX2" fmla="*/ 152168 w 167926"/>
                <a:gd name="connsiteY2" fmla="*/ 287657 h 287657"/>
                <a:gd name="connsiteX3" fmla="*/ 0 w 167926"/>
                <a:gd name="connsiteY3" fmla="*/ 36173 h 287657"/>
                <a:gd name="connsiteX4" fmla="*/ 0 w 167926"/>
                <a:gd name="connsiteY4" fmla="*/ 0 h 2876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7926" h="287657">
                  <a:moveTo>
                    <a:pt x="0" y="0"/>
                  </a:moveTo>
                  <a:lnTo>
                    <a:pt x="167926" y="276534"/>
                  </a:lnTo>
                  <a:lnTo>
                    <a:pt x="152168" y="287657"/>
                  </a:lnTo>
                  <a:lnTo>
                    <a:pt x="0" y="3617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任意多边形 58"/>
            <p:cNvSpPr/>
            <p:nvPr/>
          </p:nvSpPr>
          <p:spPr>
            <a:xfrm>
              <a:off x="0" y="524098"/>
              <a:ext cx="115091" cy="200650"/>
            </a:xfrm>
            <a:custGeom>
              <a:avLst/>
              <a:gdLst>
                <a:gd name="connsiteX0" fmla="*/ 0 w 115091"/>
                <a:gd name="connsiteY0" fmla="*/ 0 h 200650"/>
                <a:gd name="connsiteX1" fmla="*/ 115091 w 115091"/>
                <a:gd name="connsiteY1" fmla="*/ 189527 h 200650"/>
                <a:gd name="connsiteX2" fmla="*/ 100260 w 115091"/>
                <a:gd name="connsiteY2" fmla="*/ 200650 h 200650"/>
                <a:gd name="connsiteX3" fmla="*/ 0 w 115091"/>
                <a:gd name="connsiteY3" fmla="*/ 35583 h 200650"/>
                <a:gd name="connsiteX4" fmla="*/ 0 w 115091"/>
                <a:gd name="connsiteY4" fmla="*/ 0 h 20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5091" h="200650">
                  <a:moveTo>
                    <a:pt x="0" y="0"/>
                  </a:moveTo>
                  <a:lnTo>
                    <a:pt x="115091" y="189527"/>
                  </a:lnTo>
                  <a:lnTo>
                    <a:pt x="100260" y="200650"/>
                  </a:lnTo>
                  <a:lnTo>
                    <a:pt x="0" y="3558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任意多边形 57"/>
            <p:cNvSpPr/>
            <p:nvPr/>
          </p:nvSpPr>
          <p:spPr>
            <a:xfrm>
              <a:off x="0" y="614157"/>
              <a:ext cx="60402" cy="110591"/>
            </a:xfrm>
            <a:custGeom>
              <a:avLst/>
              <a:gdLst>
                <a:gd name="connsiteX0" fmla="*/ 0 w 60402"/>
                <a:gd name="connsiteY0" fmla="*/ 0 h 110591"/>
                <a:gd name="connsiteX1" fmla="*/ 60402 w 60402"/>
                <a:gd name="connsiteY1" fmla="*/ 99468 h 110591"/>
                <a:gd name="connsiteX2" fmla="*/ 44644 w 60402"/>
                <a:gd name="connsiteY2" fmla="*/ 110591 h 110591"/>
                <a:gd name="connsiteX3" fmla="*/ 0 w 60402"/>
                <a:gd name="connsiteY3" fmla="*/ 36809 h 110591"/>
                <a:gd name="connsiteX4" fmla="*/ 0 w 60402"/>
                <a:gd name="connsiteY4" fmla="*/ 0 h 1105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402" h="110591">
                  <a:moveTo>
                    <a:pt x="0" y="0"/>
                  </a:moveTo>
                  <a:lnTo>
                    <a:pt x="60402" y="99468"/>
                  </a:lnTo>
                  <a:lnTo>
                    <a:pt x="44644" y="110591"/>
                  </a:lnTo>
                  <a:lnTo>
                    <a:pt x="0" y="3680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/>
          <p:cNvGrpSpPr/>
          <p:nvPr/>
        </p:nvGrpSpPr>
        <p:grpSpPr>
          <a:xfrm flipH="1">
            <a:off x="11228068" y="5299104"/>
            <a:ext cx="1080181" cy="1844879"/>
            <a:chOff x="-1" y="-654497"/>
            <a:chExt cx="2246811" cy="3837408"/>
          </a:xfrm>
        </p:grpSpPr>
        <p:sp>
          <p:nvSpPr>
            <p:cNvPr id="26" name="平行四边形 25"/>
            <p:cNvSpPr/>
            <p:nvPr/>
          </p:nvSpPr>
          <p:spPr>
            <a:xfrm rot="16200000" flipH="1">
              <a:off x="-124098" y="812002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0C314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平行四边形 26"/>
            <p:cNvSpPr/>
            <p:nvPr/>
          </p:nvSpPr>
          <p:spPr>
            <a:xfrm rot="5400000" flipH="1" flipV="1">
              <a:off x="-124098" y="-530400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C0101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29" name="图片 228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9" t="55395" r="25914"/>
          <a:stretch>
            <a:fillRect/>
          </a:stretch>
        </p:blipFill>
        <p:spPr>
          <a:xfrm>
            <a:off x="19589" y="0"/>
            <a:ext cx="1728529" cy="956303"/>
          </a:xfrm>
          <a:prstGeom prst="rect">
            <a:avLst/>
          </a:prstGeom>
        </p:spPr>
      </p:pic>
      <p:sp>
        <p:nvSpPr>
          <p:cNvPr id="105" name="任意多边形: 形状 104"/>
          <p:cNvSpPr/>
          <p:nvPr>
            <p:custDataLst>
              <p:tags r:id="rId2"/>
            </p:custDataLst>
          </p:nvPr>
        </p:nvSpPr>
        <p:spPr>
          <a:xfrm flipH="1">
            <a:off x="1597246" y="654686"/>
            <a:ext cx="9047037" cy="6130828"/>
          </a:xfrm>
          <a:custGeom>
            <a:avLst/>
            <a:gdLst>
              <a:gd name="connsiteX0" fmla="*/ 7806312 w 9846198"/>
              <a:gd name="connsiteY0" fmla="*/ 0 h 6672388"/>
              <a:gd name="connsiteX1" fmla="*/ 2039886 w 9846198"/>
              <a:gd name="connsiteY1" fmla="*/ 0 h 6672388"/>
              <a:gd name="connsiteX2" fmla="*/ 1977531 w 9846198"/>
              <a:gd name="connsiteY2" fmla="*/ 44342 h 6672388"/>
              <a:gd name="connsiteX3" fmla="*/ 0 w 9846198"/>
              <a:gd name="connsiteY3" fmla="*/ 3989395 h 6672388"/>
              <a:gd name="connsiteX4" fmla="*/ 712734 w 9846198"/>
              <a:gd name="connsiteY4" fmla="*/ 6542201 h 6672388"/>
              <a:gd name="connsiteX5" fmla="*/ 796195 w 9846198"/>
              <a:gd name="connsiteY5" fmla="*/ 6672388 h 6672388"/>
              <a:gd name="connsiteX6" fmla="*/ 9050003 w 9846198"/>
              <a:gd name="connsiteY6" fmla="*/ 6672388 h 6672388"/>
              <a:gd name="connsiteX7" fmla="*/ 9133464 w 9846198"/>
              <a:gd name="connsiteY7" fmla="*/ 6542201 h 6672388"/>
              <a:gd name="connsiteX8" fmla="*/ 9846198 w 9846198"/>
              <a:gd name="connsiteY8" fmla="*/ 3989395 h 6672388"/>
              <a:gd name="connsiteX9" fmla="*/ 7868667 w 9846198"/>
              <a:gd name="connsiteY9" fmla="*/ 44342 h 66723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9846198" h="6672388">
                <a:moveTo>
                  <a:pt x="7806312" y="0"/>
                </a:moveTo>
                <a:lnTo>
                  <a:pt x="2039886" y="0"/>
                </a:lnTo>
                <a:lnTo>
                  <a:pt x="1977531" y="44342"/>
                </a:lnTo>
                <a:cubicBezTo>
                  <a:pt x="777048" y="942129"/>
                  <a:pt x="0" y="2375017"/>
                  <a:pt x="0" y="3989395"/>
                </a:cubicBezTo>
                <a:cubicBezTo>
                  <a:pt x="0" y="4924035"/>
                  <a:pt x="260451" y="5797843"/>
                  <a:pt x="712734" y="6542201"/>
                </a:cubicBezTo>
                <a:lnTo>
                  <a:pt x="796195" y="6672388"/>
                </a:lnTo>
                <a:lnTo>
                  <a:pt x="9050003" y="6672388"/>
                </a:lnTo>
                <a:lnTo>
                  <a:pt x="9133464" y="6542201"/>
                </a:lnTo>
                <a:cubicBezTo>
                  <a:pt x="9585747" y="5797843"/>
                  <a:pt x="9846198" y="4924035"/>
                  <a:pt x="9846198" y="3989395"/>
                </a:cubicBezTo>
                <a:cubicBezTo>
                  <a:pt x="9846198" y="2375017"/>
                  <a:pt x="9069150" y="942129"/>
                  <a:pt x="7868667" y="44342"/>
                </a:cubicBezTo>
                <a:close/>
              </a:path>
            </a:pathLst>
          </a:custGeom>
          <a:noFill/>
          <a:ln>
            <a:gradFill>
              <a:gsLst>
                <a:gs pos="0">
                  <a:srgbClr val="3498DB"/>
                </a:gs>
                <a:gs pos="95000">
                  <a:srgbClr val="0472DC">
                    <a:alpha val="0"/>
                  </a:srgbClr>
                </a:gs>
                <a:gs pos="5000">
                  <a:srgbClr val="1AA3AA">
                    <a:alpha val="0"/>
                  </a:srgbClr>
                </a:gs>
                <a:gs pos="100000">
                  <a:srgbClr val="1F74AD"/>
                </a:gs>
              </a:gsLst>
              <a:lin ang="0" scaled="0"/>
            </a:gradFill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wrap="square" rtlCol="0" anchor="ctr">
            <a:noAutofit/>
          </a:bodyPr>
          <a:p>
            <a:pPr algn="ctr"/>
            <a:endParaRPr lang="zh-CN" altLang="en-US"/>
          </a:p>
        </p:txBody>
      </p:sp>
      <p:sp>
        <p:nvSpPr>
          <p:cNvPr id="107" name="任意多边形: 形状 106"/>
          <p:cNvSpPr/>
          <p:nvPr>
            <p:custDataLst>
              <p:tags r:id="rId3"/>
            </p:custDataLst>
          </p:nvPr>
        </p:nvSpPr>
        <p:spPr>
          <a:xfrm flipH="1">
            <a:off x="1602740" y="956310"/>
            <a:ext cx="9834245" cy="5789930"/>
          </a:xfrm>
          <a:custGeom>
            <a:avLst/>
            <a:gdLst>
              <a:gd name="connsiteX0" fmla="*/ 8916918 w 10702724"/>
              <a:gd name="connsiteY0" fmla="*/ 0 h 6672389"/>
              <a:gd name="connsiteX1" fmla="*/ 1785806 w 10702724"/>
              <a:gd name="connsiteY1" fmla="*/ 0 h 6672389"/>
              <a:gd name="connsiteX2" fmla="*/ 1753227 w 10702724"/>
              <a:gd name="connsiteY2" fmla="*/ 28221 h 6672389"/>
              <a:gd name="connsiteX3" fmla="*/ 0 w 10702724"/>
              <a:gd name="connsiteY3" fmla="*/ 3989396 h 6672389"/>
              <a:gd name="connsiteX4" fmla="*/ 645880 w 10702724"/>
              <a:gd name="connsiteY4" fmla="*/ 6540173 h 6672389"/>
              <a:gd name="connsiteX5" fmla="*/ 721903 w 10702724"/>
              <a:gd name="connsiteY5" fmla="*/ 6672389 h 6672389"/>
              <a:gd name="connsiteX6" fmla="*/ 9980821 w 10702724"/>
              <a:gd name="connsiteY6" fmla="*/ 6672389 h 6672389"/>
              <a:gd name="connsiteX7" fmla="*/ 10056843 w 10702724"/>
              <a:gd name="connsiteY7" fmla="*/ 6540173 h 6672389"/>
              <a:gd name="connsiteX8" fmla="*/ 10702724 w 10702724"/>
              <a:gd name="connsiteY8" fmla="*/ 3989396 h 6672389"/>
              <a:gd name="connsiteX9" fmla="*/ 8949497 w 10702724"/>
              <a:gd name="connsiteY9" fmla="*/ 28221 h 667238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0702724" h="6672389">
                <a:moveTo>
                  <a:pt x="8916918" y="0"/>
                </a:moveTo>
                <a:lnTo>
                  <a:pt x="1785806" y="0"/>
                </a:lnTo>
                <a:lnTo>
                  <a:pt x="1753227" y="28221"/>
                </a:lnTo>
                <a:cubicBezTo>
                  <a:pt x="676183" y="1007134"/>
                  <a:pt x="0" y="2419300"/>
                  <a:pt x="0" y="3989396"/>
                </a:cubicBezTo>
                <a:cubicBezTo>
                  <a:pt x="0" y="4912983"/>
                  <a:pt x="233973" y="5781921"/>
                  <a:pt x="645880" y="6540173"/>
                </a:cubicBezTo>
                <a:lnTo>
                  <a:pt x="721903" y="6672389"/>
                </a:lnTo>
                <a:lnTo>
                  <a:pt x="9980821" y="6672389"/>
                </a:lnTo>
                <a:lnTo>
                  <a:pt x="10056843" y="6540173"/>
                </a:lnTo>
                <a:cubicBezTo>
                  <a:pt x="10468751" y="5781921"/>
                  <a:pt x="10702724" y="4912983"/>
                  <a:pt x="10702724" y="3989396"/>
                </a:cubicBezTo>
                <a:cubicBezTo>
                  <a:pt x="10702724" y="2419300"/>
                  <a:pt x="10026541" y="1007134"/>
                  <a:pt x="8949497" y="28221"/>
                </a:cubicBezTo>
                <a:close/>
              </a:path>
            </a:pathLst>
          </a:custGeom>
          <a:noFill/>
          <a:ln>
            <a:gradFill>
              <a:gsLst>
                <a:gs pos="0">
                  <a:srgbClr val="3498DB"/>
                </a:gs>
                <a:gs pos="98000">
                  <a:srgbClr val="0472DC">
                    <a:alpha val="0"/>
                  </a:srgbClr>
                </a:gs>
                <a:gs pos="2000">
                  <a:srgbClr val="1AA3AA">
                    <a:alpha val="0"/>
                  </a:srgbClr>
                </a:gs>
                <a:gs pos="100000">
                  <a:srgbClr val="1F74AD"/>
                </a:gs>
              </a:gsLst>
              <a:lin ang="0" scaled="0"/>
            </a:gradFill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wrap="square" rtlCol="0" anchor="ctr">
            <a:noAutofit/>
          </a:bodyPr>
          <a:p>
            <a:pPr algn="ctr"/>
            <a:endParaRPr lang="zh-CN" altLang="en-US"/>
          </a:p>
        </p:txBody>
      </p:sp>
      <p:sp>
        <p:nvSpPr>
          <p:cNvPr id="205" name="Freeform 111"/>
          <p:cNvSpPr/>
          <p:nvPr>
            <p:custDataLst>
              <p:tags r:id="rId4"/>
            </p:custDataLst>
          </p:nvPr>
        </p:nvSpPr>
        <p:spPr bwMode="auto">
          <a:xfrm>
            <a:off x="2524916" y="1901377"/>
            <a:ext cx="2319387" cy="2236981"/>
          </a:xfrm>
          <a:custGeom>
            <a:avLst/>
            <a:gdLst>
              <a:gd name="T0" fmla="*/ 509 w 1349"/>
              <a:gd name="T1" fmla="*/ 24 h 1303"/>
              <a:gd name="T2" fmla="*/ 2 w 1349"/>
              <a:gd name="T3" fmla="*/ 1248 h 1303"/>
              <a:gd name="T4" fmla="*/ 53 w 1349"/>
              <a:gd name="T5" fmla="*/ 1303 h 1303"/>
              <a:gd name="T6" fmla="*/ 1107 w 1349"/>
              <a:gd name="T7" fmla="*/ 1303 h 1303"/>
              <a:gd name="T8" fmla="*/ 1158 w 1349"/>
              <a:gd name="T9" fmla="*/ 1258 h 1303"/>
              <a:gd name="T10" fmla="*/ 1334 w 1349"/>
              <a:gd name="T11" fmla="*/ 833 h 1303"/>
              <a:gd name="T12" fmla="*/ 1329 w 1349"/>
              <a:gd name="T13" fmla="*/ 766 h 1303"/>
              <a:gd name="T14" fmla="*/ 584 w 1349"/>
              <a:gd name="T15" fmla="*/ 21 h 1303"/>
              <a:gd name="T16" fmla="*/ 509 w 1349"/>
              <a:gd name="T17" fmla="*/ 24 h 13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349" h="1303">
                <a:moveTo>
                  <a:pt x="509" y="24"/>
                </a:moveTo>
                <a:cubicBezTo>
                  <a:pt x="220" y="356"/>
                  <a:pt x="35" y="781"/>
                  <a:pt x="2" y="1248"/>
                </a:cubicBezTo>
                <a:cubicBezTo>
                  <a:pt x="0" y="1278"/>
                  <a:pt x="24" y="1303"/>
                  <a:pt x="53" y="1303"/>
                </a:cubicBezTo>
                <a:cubicBezTo>
                  <a:pt x="1107" y="1303"/>
                  <a:pt x="1107" y="1303"/>
                  <a:pt x="1107" y="1303"/>
                </a:cubicBezTo>
                <a:cubicBezTo>
                  <a:pt x="1132" y="1303"/>
                  <a:pt x="1154" y="1284"/>
                  <a:pt x="1158" y="1258"/>
                </a:cubicBezTo>
                <a:cubicBezTo>
                  <a:pt x="1181" y="1101"/>
                  <a:pt x="1243" y="955"/>
                  <a:pt x="1334" y="833"/>
                </a:cubicBezTo>
                <a:cubicBezTo>
                  <a:pt x="1349" y="813"/>
                  <a:pt x="1347" y="784"/>
                  <a:pt x="1329" y="766"/>
                </a:cubicBezTo>
                <a:cubicBezTo>
                  <a:pt x="584" y="21"/>
                  <a:pt x="584" y="21"/>
                  <a:pt x="584" y="21"/>
                </a:cubicBezTo>
                <a:cubicBezTo>
                  <a:pt x="563" y="0"/>
                  <a:pt x="529" y="1"/>
                  <a:pt x="509" y="24"/>
                </a:cubicBezTo>
                <a:close/>
              </a:path>
            </a:pathLst>
          </a:custGeom>
          <a:solidFill>
            <a:srgbClr val="3498DB">
              <a:lumMod val="20000"/>
              <a:lumOff val="80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gency FB" panose="020B0503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gency FB" panose="020B0503020202020204" pitchFamily="34" charset="0"/>
            </a:endParaRPr>
          </a:p>
        </p:txBody>
      </p:sp>
      <p:sp>
        <p:nvSpPr>
          <p:cNvPr id="207" name="Freeform 115"/>
          <p:cNvSpPr/>
          <p:nvPr>
            <p:custDataLst>
              <p:tags r:id="rId5"/>
            </p:custDataLst>
          </p:nvPr>
        </p:nvSpPr>
        <p:spPr bwMode="auto">
          <a:xfrm>
            <a:off x="7395457" y="1901377"/>
            <a:ext cx="2319387" cy="2236981"/>
          </a:xfrm>
          <a:custGeom>
            <a:avLst/>
            <a:gdLst>
              <a:gd name="T0" fmla="*/ 765 w 1349"/>
              <a:gd name="T1" fmla="*/ 21 h 1303"/>
              <a:gd name="T2" fmla="*/ 20 w 1349"/>
              <a:gd name="T3" fmla="*/ 766 h 1303"/>
              <a:gd name="T4" fmla="*/ 15 w 1349"/>
              <a:gd name="T5" fmla="*/ 833 h 1303"/>
              <a:gd name="T6" fmla="*/ 191 w 1349"/>
              <a:gd name="T7" fmla="*/ 1258 h 1303"/>
              <a:gd name="T8" fmla="*/ 243 w 1349"/>
              <a:gd name="T9" fmla="*/ 1303 h 1303"/>
              <a:gd name="T10" fmla="*/ 1296 w 1349"/>
              <a:gd name="T11" fmla="*/ 1303 h 1303"/>
              <a:gd name="T12" fmla="*/ 1347 w 1349"/>
              <a:gd name="T13" fmla="*/ 1248 h 1303"/>
              <a:gd name="T14" fmla="*/ 840 w 1349"/>
              <a:gd name="T15" fmla="*/ 24 h 1303"/>
              <a:gd name="T16" fmla="*/ 765 w 1349"/>
              <a:gd name="T17" fmla="*/ 21 h 13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349" h="1303">
                <a:moveTo>
                  <a:pt x="765" y="21"/>
                </a:moveTo>
                <a:cubicBezTo>
                  <a:pt x="20" y="766"/>
                  <a:pt x="20" y="766"/>
                  <a:pt x="20" y="766"/>
                </a:cubicBezTo>
                <a:cubicBezTo>
                  <a:pt x="2" y="784"/>
                  <a:pt x="0" y="813"/>
                  <a:pt x="15" y="833"/>
                </a:cubicBezTo>
                <a:cubicBezTo>
                  <a:pt x="106" y="955"/>
                  <a:pt x="168" y="1101"/>
                  <a:pt x="191" y="1258"/>
                </a:cubicBezTo>
                <a:cubicBezTo>
                  <a:pt x="195" y="1284"/>
                  <a:pt x="217" y="1303"/>
                  <a:pt x="243" y="1303"/>
                </a:cubicBezTo>
                <a:cubicBezTo>
                  <a:pt x="1296" y="1303"/>
                  <a:pt x="1296" y="1303"/>
                  <a:pt x="1296" y="1303"/>
                </a:cubicBezTo>
                <a:cubicBezTo>
                  <a:pt x="1326" y="1303"/>
                  <a:pt x="1349" y="1278"/>
                  <a:pt x="1347" y="1248"/>
                </a:cubicBezTo>
                <a:cubicBezTo>
                  <a:pt x="1315" y="781"/>
                  <a:pt x="1129" y="356"/>
                  <a:pt x="840" y="24"/>
                </a:cubicBezTo>
                <a:cubicBezTo>
                  <a:pt x="821" y="1"/>
                  <a:pt x="786" y="0"/>
                  <a:pt x="765" y="21"/>
                </a:cubicBezTo>
                <a:close/>
              </a:path>
            </a:pathLst>
          </a:custGeom>
          <a:solidFill>
            <a:srgbClr val="9BBB59">
              <a:lumMod val="20000"/>
              <a:lumOff val="80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gency FB" panose="020B0503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gency FB" panose="020B0503020202020204" pitchFamily="34" charset="0"/>
            </a:endParaRPr>
          </a:p>
        </p:txBody>
      </p:sp>
      <p:sp>
        <p:nvSpPr>
          <p:cNvPr id="208" name="Freeform 117"/>
          <p:cNvSpPr/>
          <p:nvPr>
            <p:custDataLst>
              <p:tags r:id="rId6"/>
            </p:custDataLst>
          </p:nvPr>
        </p:nvSpPr>
        <p:spPr bwMode="auto">
          <a:xfrm>
            <a:off x="6281258" y="708208"/>
            <a:ext cx="2238698" cy="2317670"/>
          </a:xfrm>
          <a:custGeom>
            <a:avLst/>
            <a:gdLst>
              <a:gd name="T0" fmla="*/ 0 w 1302"/>
              <a:gd name="T1" fmla="*/ 54 h 1350"/>
              <a:gd name="T2" fmla="*/ 0 w 1302"/>
              <a:gd name="T3" fmla="*/ 1107 h 1350"/>
              <a:gd name="T4" fmla="*/ 44 w 1302"/>
              <a:gd name="T5" fmla="*/ 1158 h 1350"/>
              <a:gd name="T6" fmla="*/ 469 w 1302"/>
              <a:gd name="T7" fmla="*/ 1334 h 1350"/>
              <a:gd name="T8" fmla="*/ 537 w 1302"/>
              <a:gd name="T9" fmla="*/ 1329 h 1350"/>
              <a:gd name="T10" fmla="*/ 1281 w 1302"/>
              <a:gd name="T11" fmla="*/ 585 h 1350"/>
              <a:gd name="T12" fmla="*/ 1279 w 1302"/>
              <a:gd name="T13" fmla="*/ 509 h 1350"/>
              <a:gd name="T14" fmla="*/ 55 w 1302"/>
              <a:gd name="T15" fmla="*/ 2 h 1350"/>
              <a:gd name="T16" fmla="*/ 0 w 1302"/>
              <a:gd name="T17" fmla="*/ 54 h 13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302" h="1350">
                <a:moveTo>
                  <a:pt x="0" y="54"/>
                </a:moveTo>
                <a:cubicBezTo>
                  <a:pt x="0" y="1107"/>
                  <a:pt x="0" y="1107"/>
                  <a:pt x="0" y="1107"/>
                </a:cubicBezTo>
                <a:cubicBezTo>
                  <a:pt x="0" y="1133"/>
                  <a:pt x="19" y="1154"/>
                  <a:pt x="44" y="1158"/>
                </a:cubicBezTo>
                <a:cubicBezTo>
                  <a:pt x="202" y="1181"/>
                  <a:pt x="347" y="1243"/>
                  <a:pt x="469" y="1334"/>
                </a:cubicBezTo>
                <a:cubicBezTo>
                  <a:pt x="490" y="1350"/>
                  <a:pt x="518" y="1347"/>
                  <a:pt x="537" y="1329"/>
                </a:cubicBezTo>
                <a:cubicBezTo>
                  <a:pt x="1281" y="585"/>
                  <a:pt x="1281" y="585"/>
                  <a:pt x="1281" y="585"/>
                </a:cubicBezTo>
                <a:cubicBezTo>
                  <a:pt x="1302" y="564"/>
                  <a:pt x="1301" y="529"/>
                  <a:pt x="1279" y="509"/>
                </a:cubicBezTo>
                <a:cubicBezTo>
                  <a:pt x="946" y="220"/>
                  <a:pt x="522" y="35"/>
                  <a:pt x="55" y="2"/>
                </a:cubicBezTo>
                <a:cubicBezTo>
                  <a:pt x="25" y="0"/>
                  <a:pt x="0" y="24"/>
                  <a:pt x="0" y="54"/>
                </a:cubicBezTo>
                <a:close/>
              </a:path>
            </a:pathLst>
          </a:custGeom>
          <a:solidFill>
            <a:srgbClr val="69A35B">
              <a:lumMod val="20000"/>
              <a:lumOff val="80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gency FB" panose="020B0503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gency FB" panose="020B0503020202020204" pitchFamily="34" charset="0"/>
            </a:endParaRPr>
          </a:p>
        </p:txBody>
      </p:sp>
      <p:sp>
        <p:nvSpPr>
          <p:cNvPr id="210" name="Freeform 121"/>
          <p:cNvSpPr/>
          <p:nvPr>
            <p:custDataLst>
              <p:tags r:id="rId7"/>
            </p:custDataLst>
          </p:nvPr>
        </p:nvSpPr>
        <p:spPr bwMode="auto">
          <a:xfrm>
            <a:off x="3719804" y="708208"/>
            <a:ext cx="2240414" cy="2317670"/>
          </a:xfrm>
          <a:custGeom>
            <a:avLst/>
            <a:gdLst>
              <a:gd name="T0" fmla="*/ 21 w 1303"/>
              <a:gd name="T1" fmla="*/ 585 h 1350"/>
              <a:gd name="T2" fmla="*/ 766 w 1303"/>
              <a:gd name="T3" fmla="*/ 1329 h 1350"/>
              <a:gd name="T4" fmla="*/ 833 w 1303"/>
              <a:gd name="T5" fmla="*/ 1334 h 1350"/>
              <a:gd name="T6" fmla="*/ 1258 w 1303"/>
              <a:gd name="T7" fmla="*/ 1158 h 1350"/>
              <a:gd name="T8" fmla="*/ 1303 w 1303"/>
              <a:gd name="T9" fmla="*/ 1107 h 1350"/>
              <a:gd name="T10" fmla="*/ 1303 w 1303"/>
              <a:gd name="T11" fmla="*/ 54 h 1350"/>
              <a:gd name="T12" fmla="*/ 1247 w 1303"/>
              <a:gd name="T13" fmla="*/ 2 h 1350"/>
              <a:gd name="T14" fmla="*/ 24 w 1303"/>
              <a:gd name="T15" fmla="*/ 509 h 1350"/>
              <a:gd name="T16" fmla="*/ 21 w 1303"/>
              <a:gd name="T17" fmla="*/ 585 h 13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303" h="1350">
                <a:moveTo>
                  <a:pt x="21" y="585"/>
                </a:moveTo>
                <a:cubicBezTo>
                  <a:pt x="766" y="1329"/>
                  <a:pt x="766" y="1329"/>
                  <a:pt x="766" y="1329"/>
                </a:cubicBezTo>
                <a:cubicBezTo>
                  <a:pt x="784" y="1347"/>
                  <a:pt x="812" y="1350"/>
                  <a:pt x="833" y="1334"/>
                </a:cubicBezTo>
                <a:cubicBezTo>
                  <a:pt x="955" y="1243"/>
                  <a:pt x="1100" y="1181"/>
                  <a:pt x="1258" y="1158"/>
                </a:cubicBezTo>
                <a:cubicBezTo>
                  <a:pt x="1284" y="1154"/>
                  <a:pt x="1303" y="1133"/>
                  <a:pt x="1303" y="1107"/>
                </a:cubicBezTo>
                <a:cubicBezTo>
                  <a:pt x="1303" y="54"/>
                  <a:pt x="1303" y="54"/>
                  <a:pt x="1303" y="54"/>
                </a:cubicBezTo>
                <a:cubicBezTo>
                  <a:pt x="1303" y="24"/>
                  <a:pt x="1277" y="0"/>
                  <a:pt x="1247" y="2"/>
                </a:cubicBezTo>
                <a:cubicBezTo>
                  <a:pt x="781" y="35"/>
                  <a:pt x="356" y="220"/>
                  <a:pt x="24" y="509"/>
                </a:cubicBezTo>
                <a:cubicBezTo>
                  <a:pt x="1" y="529"/>
                  <a:pt x="0" y="564"/>
                  <a:pt x="21" y="585"/>
                </a:cubicBezTo>
                <a:close/>
              </a:path>
            </a:pathLst>
          </a:custGeom>
          <a:solidFill>
            <a:srgbClr val="1AA3AA">
              <a:lumMod val="20000"/>
              <a:lumOff val="80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gency FB" panose="020B0503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gency FB" panose="020B0503020202020204" pitchFamily="34" charset="0"/>
            </a:endParaRPr>
          </a:p>
        </p:txBody>
      </p:sp>
      <p:sp>
        <p:nvSpPr>
          <p:cNvPr id="202" name="椭圆 201"/>
          <p:cNvSpPr/>
          <p:nvPr>
            <p:custDataLst>
              <p:tags r:id="rId8"/>
            </p:custDataLst>
          </p:nvPr>
        </p:nvSpPr>
        <p:spPr>
          <a:xfrm>
            <a:off x="4226513" y="2419319"/>
            <a:ext cx="3788504" cy="3788504"/>
          </a:xfrm>
          <a:prstGeom prst="ellipse">
            <a:avLst/>
          </a:prstGeom>
          <a:solidFill>
            <a:sysClr val="window" lastClr="FFFFFF">
              <a:lumMod val="85000"/>
              <a:alpha val="24000"/>
            </a:sysClr>
          </a:solidFill>
          <a:ln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99" name="椭圆 198"/>
          <p:cNvSpPr/>
          <p:nvPr>
            <p:custDataLst>
              <p:tags r:id="rId9"/>
            </p:custDataLst>
          </p:nvPr>
        </p:nvSpPr>
        <p:spPr>
          <a:xfrm>
            <a:off x="5432376" y="3606974"/>
            <a:ext cx="1413195" cy="1413195"/>
          </a:xfrm>
          <a:prstGeom prst="ellipse">
            <a:avLst/>
          </a:prstGeom>
          <a:solidFill>
            <a:srgbClr val="FFFFFF">
              <a:lumMod val="90000"/>
              <a:alpha val="48000"/>
            </a:srgbClr>
          </a:solidFill>
          <a:ln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200" name="椭圆 199"/>
          <p:cNvSpPr/>
          <p:nvPr>
            <p:custDataLst>
              <p:tags r:id="rId10"/>
            </p:custDataLst>
          </p:nvPr>
        </p:nvSpPr>
        <p:spPr>
          <a:xfrm>
            <a:off x="5624822" y="3796274"/>
            <a:ext cx="1034596" cy="1034596"/>
          </a:xfrm>
          <a:prstGeom prst="ellipse">
            <a:avLst/>
          </a:prstGeom>
          <a:solidFill>
            <a:srgbClr val="FFFFFF">
              <a:lumMod val="75000"/>
              <a:alpha val="30000"/>
            </a:srgbClr>
          </a:solidFill>
          <a:ln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rtlCol="0" anchor="ctr"/>
          <a:p>
            <a:pPr algn="ctr"/>
            <a:endParaRPr lang="zh-CN" altLang="en-US" sz="1600"/>
          </a:p>
        </p:txBody>
      </p:sp>
      <p:sp>
        <p:nvSpPr>
          <p:cNvPr id="118" name="Freeform 111"/>
          <p:cNvSpPr/>
          <p:nvPr>
            <p:custDataLst>
              <p:tags r:id="rId11"/>
            </p:custDataLst>
          </p:nvPr>
        </p:nvSpPr>
        <p:spPr bwMode="auto">
          <a:xfrm>
            <a:off x="4348768" y="3129242"/>
            <a:ext cx="1143251" cy="1102632"/>
          </a:xfrm>
          <a:custGeom>
            <a:avLst/>
            <a:gdLst>
              <a:gd name="T0" fmla="*/ 509 w 1349"/>
              <a:gd name="T1" fmla="*/ 24 h 1303"/>
              <a:gd name="T2" fmla="*/ 2 w 1349"/>
              <a:gd name="T3" fmla="*/ 1248 h 1303"/>
              <a:gd name="T4" fmla="*/ 53 w 1349"/>
              <a:gd name="T5" fmla="*/ 1303 h 1303"/>
              <a:gd name="T6" fmla="*/ 1107 w 1349"/>
              <a:gd name="T7" fmla="*/ 1303 h 1303"/>
              <a:gd name="T8" fmla="*/ 1158 w 1349"/>
              <a:gd name="T9" fmla="*/ 1258 h 1303"/>
              <a:gd name="T10" fmla="*/ 1334 w 1349"/>
              <a:gd name="T11" fmla="*/ 833 h 1303"/>
              <a:gd name="T12" fmla="*/ 1329 w 1349"/>
              <a:gd name="T13" fmla="*/ 766 h 1303"/>
              <a:gd name="T14" fmla="*/ 584 w 1349"/>
              <a:gd name="T15" fmla="*/ 21 h 1303"/>
              <a:gd name="T16" fmla="*/ 509 w 1349"/>
              <a:gd name="T17" fmla="*/ 24 h 13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349" h="1303">
                <a:moveTo>
                  <a:pt x="509" y="24"/>
                </a:moveTo>
                <a:cubicBezTo>
                  <a:pt x="220" y="356"/>
                  <a:pt x="35" y="781"/>
                  <a:pt x="2" y="1248"/>
                </a:cubicBezTo>
                <a:cubicBezTo>
                  <a:pt x="0" y="1278"/>
                  <a:pt x="24" y="1303"/>
                  <a:pt x="53" y="1303"/>
                </a:cubicBezTo>
                <a:cubicBezTo>
                  <a:pt x="1107" y="1303"/>
                  <a:pt x="1107" y="1303"/>
                  <a:pt x="1107" y="1303"/>
                </a:cubicBezTo>
                <a:cubicBezTo>
                  <a:pt x="1132" y="1303"/>
                  <a:pt x="1154" y="1284"/>
                  <a:pt x="1158" y="1258"/>
                </a:cubicBezTo>
                <a:cubicBezTo>
                  <a:pt x="1181" y="1101"/>
                  <a:pt x="1243" y="955"/>
                  <a:pt x="1334" y="833"/>
                </a:cubicBezTo>
                <a:cubicBezTo>
                  <a:pt x="1349" y="813"/>
                  <a:pt x="1347" y="784"/>
                  <a:pt x="1329" y="766"/>
                </a:cubicBezTo>
                <a:cubicBezTo>
                  <a:pt x="584" y="21"/>
                  <a:pt x="584" y="21"/>
                  <a:pt x="584" y="21"/>
                </a:cubicBezTo>
                <a:cubicBezTo>
                  <a:pt x="563" y="0"/>
                  <a:pt x="529" y="1"/>
                  <a:pt x="509" y="24"/>
                </a:cubicBezTo>
                <a:close/>
              </a:path>
            </a:pathLst>
          </a:custGeom>
          <a:solidFill>
            <a:srgbClr val="3498DB">
              <a:lumMod val="75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gency FB" panose="020B0503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gency FB" panose="020B0503020202020204" pitchFamily="34" charset="0"/>
            </a:endParaRPr>
          </a:p>
        </p:txBody>
      </p:sp>
      <p:sp>
        <p:nvSpPr>
          <p:cNvPr id="122" name="Freeform 115"/>
          <p:cNvSpPr/>
          <p:nvPr>
            <p:custDataLst>
              <p:tags r:id="rId12"/>
            </p:custDataLst>
          </p:nvPr>
        </p:nvSpPr>
        <p:spPr bwMode="auto">
          <a:xfrm>
            <a:off x="6749511" y="3129242"/>
            <a:ext cx="1143251" cy="1102632"/>
          </a:xfrm>
          <a:custGeom>
            <a:avLst/>
            <a:gdLst>
              <a:gd name="T0" fmla="*/ 765 w 1349"/>
              <a:gd name="T1" fmla="*/ 21 h 1303"/>
              <a:gd name="T2" fmla="*/ 20 w 1349"/>
              <a:gd name="T3" fmla="*/ 766 h 1303"/>
              <a:gd name="T4" fmla="*/ 15 w 1349"/>
              <a:gd name="T5" fmla="*/ 833 h 1303"/>
              <a:gd name="T6" fmla="*/ 191 w 1349"/>
              <a:gd name="T7" fmla="*/ 1258 h 1303"/>
              <a:gd name="T8" fmla="*/ 243 w 1349"/>
              <a:gd name="T9" fmla="*/ 1303 h 1303"/>
              <a:gd name="T10" fmla="*/ 1296 w 1349"/>
              <a:gd name="T11" fmla="*/ 1303 h 1303"/>
              <a:gd name="T12" fmla="*/ 1347 w 1349"/>
              <a:gd name="T13" fmla="*/ 1248 h 1303"/>
              <a:gd name="T14" fmla="*/ 840 w 1349"/>
              <a:gd name="T15" fmla="*/ 24 h 1303"/>
              <a:gd name="T16" fmla="*/ 765 w 1349"/>
              <a:gd name="T17" fmla="*/ 21 h 13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349" h="1303">
                <a:moveTo>
                  <a:pt x="765" y="21"/>
                </a:moveTo>
                <a:cubicBezTo>
                  <a:pt x="20" y="766"/>
                  <a:pt x="20" y="766"/>
                  <a:pt x="20" y="766"/>
                </a:cubicBezTo>
                <a:cubicBezTo>
                  <a:pt x="2" y="784"/>
                  <a:pt x="0" y="813"/>
                  <a:pt x="15" y="833"/>
                </a:cubicBezTo>
                <a:cubicBezTo>
                  <a:pt x="106" y="955"/>
                  <a:pt x="168" y="1101"/>
                  <a:pt x="191" y="1258"/>
                </a:cubicBezTo>
                <a:cubicBezTo>
                  <a:pt x="195" y="1284"/>
                  <a:pt x="217" y="1303"/>
                  <a:pt x="243" y="1303"/>
                </a:cubicBezTo>
                <a:cubicBezTo>
                  <a:pt x="1296" y="1303"/>
                  <a:pt x="1296" y="1303"/>
                  <a:pt x="1296" y="1303"/>
                </a:cubicBezTo>
                <a:cubicBezTo>
                  <a:pt x="1326" y="1303"/>
                  <a:pt x="1349" y="1278"/>
                  <a:pt x="1347" y="1248"/>
                </a:cubicBezTo>
                <a:cubicBezTo>
                  <a:pt x="1315" y="781"/>
                  <a:pt x="1129" y="356"/>
                  <a:pt x="840" y="24"/>
                </a:cubicBezTo>
                <a:cubicBezTo>
                  <a:pt x="821" y="1"/>
                  <a:pt x="786" y="0"/>
                  <a:pt x="765" y="21"/>
                </a:cubicBezTo>
                <a:close/>
              </a:path>
            </a:pathLst>
          </a:custGeom>
          <a:solidFill>
            <a:srgbClr val="9BBB59">
              <a:lumMod val="75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gency FB" panose="020B0503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gency FB" panose="020B0503020202020204" pitchFamily="34" charset="0"/>
            </a:endParaRPr>
          </a:p>
        </p:txBody>
      </p:sp>
      <p:sp>
        <p:nvSpPr>
          <p:cNvPr id="124" name="Freeform 117"/>
          <p:cNvSpPr/>
          <p:nvPr>
            <p:custDataLst>
              <p:tags r:id="rId13"/>
            </p:custDataLst>
          </p:nvPr>
        </p:nvSpPr>
        <p:spPr bwMode="auto">
          <a:xfrm>
            <a:off x="6200310" y="2541116"/>
            <a:ext cx="1103478" cy="1142405"/>
          </a:xfrm>
          <a:custGeom>
            <a:avLst/>
            <a:gdLst>
              <a:gd name="T0" fmla="*/ 0 w 1302"/>
              <a:gd name="T1" fmla="*/ 54 h 1350"/>
              <a:gd name="T2" fmla="*/ 0 w 1302"/>
              <a:gd name="T3" fmla="*/ 1107 h 1350"/>
              <a:gd name="T4" fmla="*/ 44 w 1302"/>
              <a:gd name="T5" fmla="*/ 1158 h 1350"/>
              <a:gd name="T6" fmla="*/ 469 w 1302"/>
              <a:gd name="T7" fmla="*/ 1334 h 1350"/>
              <a:gd name="T8" fmla="*/ 537 w 1302"/>
              <a:gd name="T9" fmla="*/ 1329 h 1350"/>
              <a:gd name="T10" fmla="*/ 1281 w 1302"/>
              <a:gd name="T11" fmla="*/ 585 h 1350"/>
              <a:gd name="T12" fmla="*/ 1279 w 1302"/>
              <a:gd name="T13" fmla="*/ 509 h 1350"/>
              <a:gd name="T14" fmla="*/ 55 w 1302"/>
              <a:gd name="T15" fmla="*/ 2 h 1350"/>
              <a:gd name="T16" fmla="*/ 0 w 1302"/>
              <a:gd name="T17" fmla="*/ 54 h 13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302" h="1350">
                <a:moveTo>
                  <a:pt x="0" y="54"/>
                </a:moveTo>
                <a:cubicBezTo>
                  <a:pt x="0" y="1107"/>
                  <a:pt x="0" y="1107"/>
                  <a:pt x="0" y="1107"/>
                </a:cubicBezTo>
                <a:cubicBezTo>
                  <a:pt x="0" y="1133"/>
                  <a:pt x="19" y="1154"/>
                  <a:pt x="44" y="1158"/>
                </a:cubicBezTo>
                <a:cubicBezTo>
                  <a:pt x="202" y="1181"/>
                  <a:pt x="347" y="1243"/>
                  <a:pt x="469" y="1334"/>
                </a:cubicBezTo>
                <a:cubicBezTo>
                  <a:pt x="490" y="1350"/>
                  <a:pt x="518" y="1347"/>
                  <a:pt x="537" y="1329"/>
                </a:cubicBezTo>
                <a:cubicBezTo>
                  <a:pt x="1281" y="585"/>
                  <a:pt x="1281" y="585"/>
                  <a:pt x="1281" y="585"/>
                </a:cubicBezTo>
                <a:cubicBezTo>
                  <a:pt x="1302" y="564"/>
                  <a:pt x="1301" y="529"/>
                  <a:pt x="1279" y="509"/>
                </a:cubicBezTo>
                <a:cubicBezTo>
                  <a:pt x="946" y="220"/>
                  <a:pt x="522" y="35"/>
                  <a:pt x="55" y="2"/>
                </a:cubicBezTo>
                <a:cubicBezTo>
                  <a:pt x="25" y="0"/>
                  <a:pt x="0" y="24"/>
                  <a:pt x="0" y="54"/>
                </a:cubicBezTo>
                <a:close/>
              </a:path>
            </a:pathLst>
          </a:custGeom>
          <a:solidFill>
            <a:srgbClr val="69A35B">
              <a:lumMod val="75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gency FB" panose="020B0503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gency FB" panose="020B0503020202020204" pitchFamily="34" charset="0"/>
            </a:endParaRPr>
          </a:p>
        </p:txBody>
      </p:sp>
      <p:sp>
        <p:nvSpPr>
          <p:cNvPr id="128" name="Freeform 121"/>
          <p:cNvSpPr/>
          <p:nvPr>
            <p:custDataLst>
              <p:tags r:id="rId14"/>
            </p:custDataLst>
          </p:nvPr>
        </p:nvSpPr>
        <p:spPr bwMode="auto">
          <a:xfrm>
            <a:off x="4937742" y="2541116"/>
            <a:ext cx="1104325" cy="1142405"/>
          </a:xfrm>
          <a:custGeom>
            <a:avLst/>
            <a:gdLst>
              <a:gd name="T0" fmla="*/ 21 w 1303"/>
              <a:gd name="T1" fmla="*/ 585 h 1350"/>
              <a:gd name="T2" fmla="*/ 766 w 1303"/>
              <a:gd name="T3" fmla="*/ 1329 h 1350"/>
              <a:gd name="T4" fmla="*/ 833 w 1303"/>
              <a:gd name="T5" fmla="*/ 1334 h 1350"/>
              <a:gd name="T6" fmla="*/ 1258 w 1303"/>
              <a:gd name="T7" fmla="*/ 1158 h 1350"/>
              <a:gd name="T8" fmla="*/ 1303 w 1303"/>
              <a:gd name="T9" fmla="*/ 1107 h 1350"/>
              <a:gd name="T10" fmla="*/ 1303 w 1303"/>
              <a:gd name="T11" fmla="*/ 54 h 1350"/>
              <a:gd name="T12" fmla="*/ 1247 w 1303"/>
              <a:gd name="T13" fmla="*/ 2 h 1350"/>
              <a:gd name="T14" fmla="*/ 24 w 1303"/>
              <a:gd name="T15" fmla="*/ 509 h 1350"/>
              <a:gd name="T16" fmla="*/ 21 w 1303"/>
              <a:gd name="T17" fmla="*/ 585 h 13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303" h="1350">
                <a:moveTo>
                  <a:pt x="21" y="585"/>
                </a:moveTo>
                <a:cubicBezTo>
                  <a:pt x="766" y="1329"/>
                  <a:pt x="766" y="1329"/>
                  <a:pt x="766" y="1329"/>
                </a:cubicBezTo>
                <a:cubicBezTo>
                  <a:pt x="784" y="1347"/>
                  <a:pt x="812" y="1350"/>
                  <a:pt x="833" y="1334"/>
                </a:cubicBezTo>
                <a:cubicBezTo>
                  <a:pt x="955" y="1243"/>
                  <a:pt x="1100" y="1181"/>
                  <a:pt x="1258" y="1158"/>
                </a:cubicBezTo>
                <a:cubicBezTo>
                  <a:pt x="1284" y="1154"/>
                  <a:pt x="1303" y="1133"/>
                  <a:pt x="1303" y="1107"/>
                </a:cubicBezTo>
                <a:cubicBezTo>
                  <a:pt x="1303" y="54"/>
                  <a:pt x="1303" y="54"/>
                  <a:pt x="1303" y="54"/>
                </a:cubicBezTo>
                <a:cubicBezTo>
                  <a:pt x="1303" y="24"/>
                  <a:pt x="1277" y="0"/>
                  <a:pt x="1247" y="2"/>
                </a:cubicBezTo>
                <a:cubicBezTo>
                  <a:pt x="781" y="35"/>
                  <a:pt x="356" y="220"/>
                  <a:pt x="24" y="509"/>
                </a:cubicBezTo>
                <a:cubicBezTo>
                  <a:pt x="1" y="529"/>
                  <a:pt x="0" y="564"/>
                  <a:pt x="21" y="585"/>
                </a:cubicBezTo>
                <a:close/>
              </a:path>
            </a:pathLst>
          </a:custGeom>
          <a:solidFill>
            <a:srgbClr val="1AA3AA">
              <a:lumMod val="75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gency FB" panose="020B0503020202020204" pitchFamily="34" charset="0"/>
              <a:ea typeface="微软雅黑" panose="020B0503020204020204" pitchFamily="34" charset="-122"/>
              <a:cs typeface="微软雅黑" panose="020B0503020204020204" pitchFamily="34" charset="-122"/>
              <a:sym typeface="Agency FB" panose="020B0503020202020204" pitchFamily="34" charset="0"/>
            </a:endParaRPr>
          </a:p>
        </p:txBody>
      </p:sp>
      <p:sp>
        <p:nvSpPr>
          <p:cNvPr id="152" name="任意多边形: 形状 151"/>
          <p:cNvSpPr/>
          <p:nvPr>
            <p:custDataLst>
              <p:tags r:id="rId15"/>
            </p:custDataLst>
          </p:nvPr>
        </p:nvSpPr>
        <p:spPr>
          <a:xfrm>
            <a:off x="5819825" y="5544433"/>
            <a:ext cx="785497" cy="197970"/>
          </a:xfrm>
          <a:custGeom>
            <a:avLst/>
            <a:gdLst>
              <a:gd name="connsiteX0" fmla="*/ 1172484 w 1171575"/>
              <a:gd name="connsiteY0" fmla="*/ 148326 h 295275"/>
              <a:gd name="connsiteX1" fmla="*/ 586242 w 1171575"/>
              <a:gd name="connsiteY1" fmla="*/ 296652 h 295275"/>
              <a:gd name="connsiteX2" fmla="*/ -1 w 1171575"/>
              <a:gd name="connsiteY2" fmla="*/ 148326 h 295275"/>
              <a:gd name="connsiteX3" fmla="*/ 586242 w 1171575"/>
              <a:gd name="connsiteY3" fmla="*/ 0 h 295275"/>
              <a:gd name="connsiteX4" fmla="*/ 1172484 w 1171575"/>
              <a:gd name="connsiteY4" fmla="*/ 148326 h 2952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71575" h="295275">
                <a:moveTo>
                  <a:pt x="1172484" y="148326"/>
                </a:moveTo>
                <a:cubicBezTo>
                  <a:pt x="1172484" y="230244"/>
                  <a:pt x="910014" y="296652"/>
                  <a:pt x="586242" y="296652"/>
                </a:cubicBezTo>
                <a:cubicBezTo>
                  <a:pt x="262469" y="296652"/>
                  <a:pt x="-1" y="230244"/>
                  <a:pt x="-1" y="148326"/>
                </a:cubicBezTo>
                <a:cubicBezTo>
                  <a:pt x="-1" y="66408"/>
                  <a:pt x="262469" y="0"/>
                  <a:pt x="586242" y="0"/>
                </a:cubicBezTo>
                <a:cubicBezTo>
                  <a:pt x="910014" y="0"/>
                  <a:pt x="1172484" y="66408"/>
                  <a:pt x="1172484" y="148326"/>
                </a:cubicBezTo>
                <a:close/>
              </a:path>
            </a:pathLst>
          </a:custGeom>
          <a:solidFill>
            <a:srgbClr val="2F2E41"/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153" name="任意多边形: 形状 152"/>
          <p:cNvSpPr/>
          <p:nvPr>
            <p:custDataLst>
              <p:tags r:id="rId16"/>
            </p:custDataLst>
          </p:nvPr>
        </p:nvSpPr>
        <p:spPr>
          <a:xfrm>
            <a:off x="6008062" y="4320285"/>
            <a:ext cx="325694" cy="306536"/>
          </a:xfrm>
          <a:custGeom>
            <a:avLst/>
            <a:gdLst>
              <a:gd name="connsiteX0" fmla="*/ 75934 w 485775"/>
              <a:gd name="connsiteY0" fmla="*/ 0 h 457200"/>
              <a:gd name="connsiteX1" fmla="*/ 12374 w 485775"/>
              <a:gd name="connsiteY1" fmla="*/ 317840 h 457200"/>
              <a:gd name="connsiteX2" fmla="*/ 111252 w 485775"/>
              <a:gd name="connsiteY2" fmla="*/ 459105 h 457200"/>
              <a:gd name="connsiteX3" fmla="*/ 344339 w 485775"/>
              <a:gd name="connsiteY3" fmla="*/ 416728 h 457200"/>
              <a:gd name="connsiteX4" fmla="*/ 492662 w 485775"/>
              <a:gd name="connsiteY4" fmla="*/ 233086 h 457200"/>
              <a:gd name="connsiteX5" fmla="*/ 422034 w 485775"/>
              <a:gd name="connsiteY5" fmla="*/ 0 h 45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85775" h="457200">
                <a:moveTo>
                  <a:pt x="75934" y="0"/>
                </a:moveTo>
                <a:cubicBezTo>
                  <a:pt x="75934" y="0"/>
                  <a:pt x="68875" y="282521"/>
                  <a:pt x="12374" y="317840"/>
                </a:cubicBezTo>
                <a:cubicBezTo>
                  <a:pt x="-44139" y="353158"/>
                  <a:pt x="111252" y="459105"/>
                  <a:pt x="111252" y="459105"/>
                </a:cubicBezTo>
                <a:lnTo>
                  <a:pt x="344339" y="416728"/>
                </a:lnTo>
                <a:lnTo>
                  <a:pt x="492662" y="233086"/>
                </a:lnTo>
                <a:cubicBezTo>
                  <a:pt x="492662" y="233086"/>
                  <a:pt x="386715" y="105946"/>
                  <a:pt x="422034" y="0"/>
                </a:cubicBezTo>
                <a:close/>
              </a:path>
            </a:pathLst>
          </a:custGeom>
          <a:solidFill>
            <a:srgbClr val="FFB6B6"/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154" name="任意多边形: 形状 153"/>
          <p:cNvSpPr/>
          <p:nvPr>
            <p:custDataLst>
              <p:tags r:id="rId17"/>
            </p:custDataLst>
          </p:nvPr>
        </p:nvSpPr>
        <p:spPr>
          <a:xfrm>
            <a:off x="6008062" y="4320285"/>
            <a:ext cx="325694" cy="306536"/>
          </a:xfrm>
          <a:custGeom>
            <a:avLst/>
            <a:gdLst>
              <a:gd name="connsiteX0" fmla="*/ 75934 w 485775"/>
              <a:gd name="connsiteY0" fmla="*/ 0 h 457200"/>
              <a:gd name="connsiteX1" fmla="*/ 12374 w 485775"/>
              <a:gd name="connsiteY1" fmla="*/ 317840 h 457200"/>
              <a:gd name="connsiteX2" fmla="*/ 111252 w 485775"/>
              <a:gd name="connsiteY2" fmla="*/ 459105 h 457200"/>
              <a:gd name="connsiteX3" fmla="*/ 344339 w 485775"/>
              <a:gd name="connsiteY3" fmla="*/ 416728 h 457200"/>
              <a:gd name="connsiteX4" fmla="*/ 492662 w 485775"/>
              <a:gd name="connsiteY4" fmla="*/ 233086 h 457200"/>
              <a:gd name="connsiteX5" fmla="*/ 422034 w 485775"/>
              <a:gd name="connsiteY5" fmla="*/ 0 h 457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85775" h="457200">
                <a:moveTo>
                  <a:pt x="75934" y="0"/>
                </a:moveTo>
                <a:cubicBezTo>
                  <a:pt x="75934" y="0"/>
                  <a:pt x="68875" y="282521"/>
                  <a:pt x="12374" y="317840"/>
                </a:cubicBezTo>
                <a:cubicBezTo>
                  <a:pt x="-44139" y="353158"/>
                  <a:pt x="111252" y="459105"/>
                  <a:pt x="111252" y="459105"/>
                </a:cubicBezTo>
                <a:lnTo>
                  <a:pt x="344339" y="416728"/>
                </a:lnTo>
                <a:lnTo>
                  <a:pt x="492662" y="233086"/>
                </a:lnTo>
                <a:cubicBezTo>
                  <a:pt x="492662" y="233086"/>
                  <a:pt x="386715" y="105946"/>
                  <a:pt x="422034" y="0"/>
                </a:cubicBezTo>
                <a:close/>
              </a:path>
            </a:pathLst>
          </a:custGeom>
          <a:solidFill>
            <a:srgbClr val="000000">
              <a:alpha val="10000"/>
            </a:srgbClr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155" name="任意多边形: 形状 154"/>
          <p:cNvSpPr/>
          <p:nvPr>
            <p:custDataLst>
              <p:tags r:id="rId18"/>
            </p:custDataLst>
          </p:nvPr>
        </p:nvSpPr>
        <p:spPr>
          <a:xfrm>
            <a:off x="5758531" y="4504972"/>
            <a:ext cx="134110" cy="587526"/>
          </a:xfrm>
          <a:custGeom>
            <a:avLst/>
            <a:gdLst>
              <a:gd name="connsiteX0" fmla="*/ 130271 w 200025"/>
              <a:gd name="connsiteY0" fmla="*/ 0 h 876300"/>
              <a:gd name="connsiteX1" fmla="*/ 3141 w 200025"/>
              <a:gd name="connsiteY1" fmla="*/ 218961 h 876300"/>
              <a:gd name="connsiteX2" fmla="*/ 3141 w 200025"/>
              <a:gd name="connsiteY2" fmla="*/ 882891 h 876300"/>
              <a:gd name="connsiteX3" fmla="*/ 207967 w 200025"/>
              <a:gd name="connsiteY3" fmla="*/ 868766 h 876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00025" h="876300">
                <a:moveTo>
                  <a:pt x="130271" y="0"/>
                </a:moveTo>
                <a:cubicBezTo>
                  <a:pt x="130271" y="0"/>
                  <a:pt x="10199" y="49444"/>
                  <a:pt x="3141" y="218961"/>
                </a:cubicBezTo>
                <a:cubicBezTo>
                  <a:pt x="-3926" y="388477"/>
                  <a:pt x="3141" y="882891"/>
                  <a:pt x="3141" y="882891"/>
                </a:cubicBezTo>
                <a:lnTo>
                  <a:pt x="207967" y="868766"/>
                </a:lnTo>
                <a:close/>
              </a:path>
            </a:pathLst>
          </a:custGeom>
          <a:solidFill>
            <a:srgbClr val="F0F0F0"/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96" name="任意多边形: 形状 95"/>
          <p:cNvSpPr/>
          <p:nvPr>
            <p:custDataLst>
              <p:tags r:id="rId19"/>
            </p:custDataLst>
          </p:nvPr>
        </p:nvSpPr>
        <p:spPr>
          <a:xfrm>
            <a:off x="6442602" y="5697709"/>
            <a:ext cx="155239" cy="1087805"/>
          </a:xfrm>
          <a:custGeom>
            <a:avLst/>
            <a:gdLst>
              <a:gd name="connsiteX0" fmla="*/ 10217 w 168952"/>
              <a:gd name="connsiteY0" fmla="*/ 0 h 1183895"/>
              <a:gd name="connsiteX1" fmla="*/ 168952 w 168952"/>
              <a:gd name="connsiteY1" fmla="*/ 1183895 h 1183895"/>
              <a:gd name="connsiteX2" fmla="*/ 158552 w 168952"/>
              <a:gd name="connsiteY2" fmla="*/ 1183895 h 1183895"/>
              <a:gd name="connsiteX3" fmla="*/ 0 w 168952"/>
              <a:gd name="connsiteY3" fmla="*/ 1370 h 118389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8952" h="1183895">
                <a:moveTo>
                  <a:pt x="10217" y="0"/>
                </a:moveTo>
                <a:lnTo>
                  <a:pt x="168952" y="1183895"/>
                </a:lnTo>
                <a:lnTo>
                  <a:pt x="158552" y="1183895"/>
                </a:lnTo>
                <a:lnTo>
                  <a:pt x="0" y="1370"/>
                </a:lnTo>
                <a:close/>
              </a:path>
            </a:pathLst>
          </a:custGeom>
          <a:solidFill>
            <a:srgbClr val="2F2E41"/>
          </a:solidFill>
          <a:ln w="9525" cap="flat">
            <a:noFill/>
            <a:prstDash val="solid"/>
            <a:miter/>
          </a:ln>
        </p:spPr>
        <p:txBody>
          <a:bodyPr wrap="square" rtlCol="0" anchor="ctr">
            <a:noAutofit/>
          </a:bodyPr>
          <a:p>
            <a:endParaRPr lang="zh-CN" altLang="en-US" sz="1600"/>
          </a:p>
        </p:txBody>
      </p:sp>
      <p:sp>
        <p:nvSpPr>
          <p:cNvPr id="94" name="任意多边形: 形状 93"/>
          <p:cNvSpPr/>
          <p:nvPr>
            <p:custDataLst>
              <p:tags r:id="rId20"/>
            </p:custDataLst>
          </p:nvPr>
        </p:nvSpPr>
        <p:spPr>
          <a:xfrm>
            <a:off x="6286300" y="5716868"/>
            <a:ext cx="102185" cy="1068646"/>
          </a:xfrm>
          <a:custGeom>
            <a:avLst/>
            <a:gdLst>
              <a:gd name="connsiteX0" fmla="*/ 10268 w 111211"/>
              <a:gd name="connsiteY0" fmla="*/ 0 h 1163044"/>
              <a:gd name="connsiteX1" fmla="*/ 111211 w 111211"/>
              <a:gd name="connsiteY1" fmla="*/ 1163044 h 1163044"/>
              <a:gd name="connsiteX2" fmla="*/ 100866 w 111211"/>
              <a:gd name="connsiteY2" fmla="*/ 1163044 h 1163044"/>
              <a:gd name="connsiteX3" fmla="*/ 0 w 111211"/>
              <a:gd name="connsiteY3" fmla="*/ 891 h 116304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11211" h="1163044">
                <a:moveTo>
                  <a:pt x="10268" y="0"/>
                </a:moveTo>
                <a:lnTo>
                  <a:pt x="111211" y="1163044"/>
                </a:lnTo>
                <a:lnTo>
                  <a:pt x="100866" y="1163044"/>
                </a:lnTo>
                <a:lnTo>
                  <a:pt x="0" y="891"/>
                </a:lnTo>
                <a:close/>
              </a:path>
            </a:pathLst>
          </a:custGeom>
          <a:solidFill>
            <a:srgbClr val="2F2E41"/>
          </a:solidFill>
          <a:ln w="9525" cap="flat">
            <a:noFill/>
            <a:prstDash val="solid"/>
            <a:miter/>
          </a:ln>
        </p:spPr>
        <p:txBody>
          <a:bodyPr wrap="square" rtlCol="0" anchor="ctr">
            <a:noAutofit/>
          </a:bodyPr>
          <a:p>
            <a:endParaRPr lang="zh-CN" altLang="en-US" sz="1600"/>
          </a:p>
        </p:txBody>
      </p:sp>
      <p:sp>
        <p:nvSpPr>
          <p:cNvPr id="90" name="任意多边形: 形状 89"/>
          <p:cNvSpPr/>
          <p:nvPr>
            <p:custDataLst>
              <p:tags r:id="rId21"/>
            </p:custDataLst>
          </p:nvPr>
        </p:nvSpPr>
        <p:spPr>
          <a:xfrm>
            <a:off x="5881946" y="5522646"/>
            <a:ext cx="124578" cy="1262868"/>
          </a:xfrm>
          <a:custGeom>
            <a:avLst/>
            <a:gdLst>
              <a:gd name="connsiteX0" fmla="*/ 125315 w 135582"/>
              <a:gd name="connsiteY0" fmla="*/ 0 h 1374422"/>
              <a:gd name="connsiteX1" fmla="*/ 135582 w 135582"/>
              <a:gd name="connsiteY1" fmla="*/ 936 h 1374422"/>
              <a:gd name="connsiteX2" fmla="*/ 10353 w 135582"/>
              <a:gd name="connsiteY2" fmla="*/ 1374422 h 1374422"/>
              <a:gd name="connsiteX3" fmla="*/ 0 w 135582"/>
              <a:gd name="connsiteY3" fmla="*/ 1374422 h 1374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5582" h="1374422">
                <a:moveTo>
                  <a:pt x="125315" y="0"/>
                </a:moveTo>
                <a:lnTo>
                  <a:pt x="135582" y="936"/>
                </a:lnTo>
                <a:lnTo>
                  <a:pt x="10353" y="1374422"/>
                </a:lnTo>
                <a:lnTo>
                  <a:pt x="0" y="1374422"/>
                </a:lnTo>
                <a:close/>
              </a:path>
            </a:pathLst>
          </a:custGeom>
          <a:solidFill>
            <a:srgbClr val="2F2E41"/>
          </a:solidFill>
          <a:ln w="9525" cap="flat">
            <a:noFill/>
            <a:prstDash val="solid"/>
            <a:miter/>
          </a:ln>
        </p:spPr>
        <p:txBody>
          <a:bodyPr wrap="square" rtlCol="0" anchor="ctr">
            <a:noAutofit/>
          </a:bodyPr>
          <a:p>
            <a:endParaRPr lang="zh-CN" altLang="en-US" sz="1600"/>
          </a:p>
        </p:txBody>
      </p:sp>
      <p:sp>
        <p:nvSpPr>
          <p:cNvPr id="160" name="任意多边形: 形状 159"/>
          <p:cNvSpPr/>
          <p:nvPr>
            <p:custDataLst>
              <p:tags r:id="rId22"/>
            </p:custDataLst>
          </p:nvPr>
        </p:nvSpPr>
        <p:spPr>
          <a:xfrm>
            <a:off x="5248623" y="5257931"/>
            <a:ext cx="919607" cy="766338"/>
          </a:xfrm>
          <a:custGeom>
            <a:avLst/>
            <a:gdLst>
              <a:gd name="connsiteX0" fmla="*/ 693035 w 1371600"/>
              <a:gd name="connsiteY0" fmla="*/ 70628 h 1143000"/>
              <a:gd name="connsiteX1" fmla="*/ 14969 w 1371600"/>
              <a:gd name="connsiteY1" fmla="*/ 395535 h 1143000"/>
              <a:gd name="connsiteX2" fmla="*/ 798982 w 1371600"/>
              <a:gd name="connsiteY2" fmla="*/ 1115978 h 1143000"/>
              <a:gd name="connsiteX3" fmla="*/ 940247 w 1371600"/>
              <a:gd name="connsiteY3" fmla="*/ 1151287 h 1143000"/>
              <a:gd name="connsiteX4" fmla="*/ 1286337 w 1371600"/>
              <a:gd name="connsiteY4" fmla="*/ 939394 h 1143000"/>
              <a:gd name="connsiteX5" fmla="*/ 996749 w 1371600"/>
              <a:gd name="connsiteY5" fmla="*/ 798129 h 1143000"/>
              <a:gd name="connsiteX6" fmla="*/ 643591 w 1371600"/>
              <a:gd name="connsiteY6" fmla="*/ 550926 h 1143000"/>
              <a:gd name="connsiteX7" fmla="*/ 1378159 w 1371600"/>
              <a:gd name="connsiteY7" fmla="*/ 367275 h 1143000"/>
              <a:gd name="connsiteX8" fmla="*/ 947314 w 1371600"/>
              <a:gd name="connsiteY8" fmla="*/ 0 h 1143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371600" h="1143000">
                <a:moveTo>
                  <a:pt x="693035" y="70628"/>
                </a:moveTo>
                <a:cubicBezTo>
                  <a:pt x="693035" y="70628"/>
                  <a:pt x="-119229" y="127130"/>
                  <a:pt x="14969" y="395535"/>
                </a:cubicBezTo>
                <a:cubicBezTo>
                  <a:pt x="149177" y="663931"/>
                  <a:pt x="798982" y="1115978"/>
                  <a:pt x="798982" y="1115978"/>
                </a:cubicBezTo>
                <a:cubicBezTo>
                  <a:pt x="798982" y="1115978"/>
                  <a:pt x="919053" y="1144229"/>
                  <a:pt x="940247" y="1151287"/>
                </a:cubicBezTo>
                <a:cubicBezTo>
                  <a:pt x="961440" y="1158354"/>
                  <a:pt x="1286337" y="939394"/>
                  <a:pt x="1286337" y="939394"/>
                </a:cubicBezTo>
                <a:cubicBezTo>
                  <a:pt x="1286337" y="939394"/>
                  <a:pt x="1088570" y="819322"/>
                  <a:pt x="996749" y="798129"/>
                </a:cubicBezTo>
                <a:cubicBezTo>
                  <a:pt x="904928" y="776945"/>
                  <a:pt x="643591" y="550926"/>
                  <a:pt x="643591" y="550926"/>
                </a:cubicBezTo>
                <a:lnTo>
                  <a:pt x="1378159" y="367275"/>
                </a:lnTo>
                <a:lnTo>
                  <a:pt x="947314" y="0"/>
                </a:lnTo>
                <a:close/>
              </a:path>
            </a:pathLst>
          </a:custGeom>
          <a:solidFill>
            <a:srgbClr val="2F2E41"/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88" name="任意多边形: 形状 87"/>
          <p:cNvSpPr/>
          <p:nvPr>
            <p:custDataLst>
              <p:tags r:id="rId23"/>
            </p:custDataLst>
          </p:nvPr>
        </p:nvSpPr>
        <p:spPr>
          <a:xfrm>
            <a:off x="5889933" y="5423672"/>
            <a:ext cx="606454" cy="1361842"/>
          </a:xfrm>
          <a:custGeom>
            <a:avLst/>
            <a:gdLst>
              <a:gd name="connsiteX0" fmla="*/ 281901 w 660025"/>
              <a:gd name="connsiteY0" fmla="*/ 0 h 1482139"/>
              <a:gd name="connsiteX1" fmla="*/ 658133 w 660025"/>
              <a:gd name="connsiteY1" fmla="*/ 134001 h 1482139"/>
              <a:gd name="connsiteX2" fmla="*/ 524132 w 660025"/>
              <a:gd name="connsiteY2" fmla="*/ 273160 h 1482139"/>
              <a:gd name="connsiteX3" fmla="*/ 338594 w 660025"/>
              <a:gd name="connsiteY3" fmla="*/ 484469 h 1482139"/>
              <a:gd name="connsiteX4" fmla="*/ 281901 w 660025"/>
              <a:gd name="connsiteY4" fmla="*/ 628777 h 1482139"/>
              <a:gd name="connsiteX5" fmla="*/ 282694 w 660025"/>
              <a:gd name="connsiteY5" fmla="*/ 1468374 h 1482139"/>
              <a:gd name="connsiteX6" fmla="*/ 282177 w 660025"/>
              <a:gd name="connsiteY6" fmla="*/ 1482139 h 1482139"/>
              <a:gd name="connsiteX7" fmla="*/ 29876 w 660025"/>
              <a:gd name="connsiteY7" fmla="*/ 1482139 h 1482139"/>
              <a:gd name="connsiteX8" fmla="*/ 31218 w 660025"/>
              <a:gd name="connsiteY8" fmla="*/ 1462089 h 1482139"/>
              <a:gd name="connsiteX9" fmla="*/ 8741 w 660025"/>
              <a:gd name="connsiteY9" fmla="*/ 670945 h 1482139"/>
              <a:gd name="connsiteX10" fmla="*/ 281901 w 660025"/>
              <a:gd name="connsiteY10" fmla="*/ 0 h 14821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660025" h="1482139">
                <a:moveTo>
                  <a:pt x="281901" y="0"/>
                </a:moveTo>
                <a:cubicBezTo>
                  <a:pt x="281901" y="0"/>
                  <a:pt x="637519" y="67001"/>
                  <a:pt x="658133" y="134001"/>
                </a:cubicBezTo>
                <a:cubicBezTo>
                  <a:pt x="678748" y="201002"/>
                  <a:pt x="524132" y="273160"/>
                  <a:pt x="524132" y="273160"/>
                </a:cubicBezTo>
                <a:cubicBezTo>
                  <a:pt x="524132" y="273160"/>
                  <a:pt x="379823" y="463854"/>
                  <a:pt x="338594" y="484469"/>
                </a:cubicBezTo>
                <a:cubicBezTo>
                  <a:pt x="297358" y="505084"/>
                  <a:pt x="281901" y="628777"/>
                  <a:pt x="281901" y="628777"/>
                </a:cubicBezTo>
                <a:cubicBezTo>
                  <a:pt x="349543" y="812389"/>
                  <a:pt x="290357" y="1335725"/>
                  <a:pt x="282694" y="1468374"/>
                </a:cubicBezTo>
                <a:lnTo>
                  <a:pt x="282177" y="1482139"/>
                </a:lnTo>
                <a:lnTo>
                  <a:pt x="29876" y="1482139"/>
                </a:lnTo>
                <a:lnTo>
                  <a:pt x="31218" y="1462089"/>
                </a:lnTo>
                <a:cubicBezTo>
                  <a:pt x="39181" y="1339143"/>
                  <a:pt x="67367" y="836982"/>
                  <a:pt x="8741" y="670945"/>
                </a:cubicBezTo>
                <a:cubicBezTo>
                  <a:pt x="-58260" y="481189"/>
                  <a:pt x="281901" y="0"/>
                  <a:pt x="281901" y="0"/>
                </a:cubicBezTo>
                <a:close/>
              </a:path>
            </a:pathLst>
          </a:custGeom>
          <a:solidFill>
            <a:srgbClr val="2F2E41"/>
          </a:solidFill>
          <a:ln w="9525" cap="flat">
            <a:noFill/>
            <a:prstDash val="solid"/>
            <a:miter/>
          </a:ln>
        </p:spPr>
        <p:txBody>
          <a:bodyPr wrap="square" rtlCol="0" anchor="ctr">
            <a:noAutofit/>
          </a:bodyPr>
          <a:p>
            <a:endParaRPr lang="zh-CN" altLang="en-US" sz="1600"/>
          </a:p>
        </p:txBody>
      </p:sp>
      <p:sp>
        <p:nvSpPr>
          <p:cNvPr id="162" name="任意多边形: 形状 161"/>
          <p:cNvSpPr/>
          <p:nvPr>
            <p:custDataLst>
              <p:tags r:id="rId24"/>
            </p:custDataLst>
          </p:nvPr>
        </p:nvSpPr>
        <p:spPr>
          <a:xfrm>
            <a:off x="5987939" y="4031414"/>
            <a:ext cx="376783" cy="376783"/>
          </a:xfrm>
          <a:custGeom>
            <a:avLst/>
            <a:gdLst>
              <a:gd name="connsiteX0" fmla="*/ 565052 w 561975"/>
              <a:gd name="connsiteY0" fmla="*/ 282530 h 561975"/>
              <a:gd name="connsiteX1" fmla="*/ 282530 w 561975"/>
              <a:gd name="connsiteY1" fmla="*/ 565052 h 561975"/>
              <a:gd name="connsiteX2" fmla="*/ 0 w 561975"/>
              <a:gd name="connsiteY2" fmla="*/ 282521 h 561975"/>
              <a:gd name="connsiteX3" fmla="*/ 282530 w 561975"/>
              <a:gd name="connsiteY3" fmla="*/ 0 h 561975"/>
              <a:gd name="connsiteX4" fmla="*/ 565061 w 561975"/>
              <a:gd name="connsiteY4" fmla="*/ 282283 h 561975"/>
              <a:gd name="connsiteX5" fmla="*/ 565061 w 561975"/>
              <a:gd name="connsiteY5" fmla="*/ 282530 h 561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61975" h="561975">
                <a:moveTo>
                  <a:pt x="565052" y="282530"/>
                </a:moveTo>
                <a:cubicBezTo>
                  <a:pt x="565052" y="438560"/>
                  <a:pt x="438559" y="565052"/>
                  <a:pt x="282530" y="565052"/>
                </a:cubicBezTo>
                <a:cubicBezTo>
                  <a:pt x="126492" y="565052"/>
                  <a:pt x="0" y="438560"/>
                  <a:pt x="0" y="282521"/>
                </a:cubicBezTo>
                <a:cubicBezTo>
                  <a:pt x="0" y="126492"/>
                  <a:pt x="126492" y="0"/>
                  <a:pt x="282530" y="0"/>
                </a:cubicBezTo>
                <a:cubicBezTo>
                  <a:pt x="438493" y="-67"/>
                  <a:pt x="564985" y="126311"/>
                  <a:pt x="565061" y="282283"/>
                </a:cubicBezTo>
                <a:cubicBezTo>
                  <a:pt x="565061" y="282359"/>
                  <a:pt x="565061" y="282445"/>
                  <a:pt x="565061" y="282530"/>
                </a:cubicBezTo>
                <a:close/>
              </a:path>
            </a:pathLst>
          </a:custGeom>
          <a:solidFill>
            <a:srgbClr val="FFB6B6"/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163" name="任意多边形: 形状 162"/>
          <p:cNvSpPr/>
          <p:nvPr>
            <p:custDataLst>
              <p:tags r:id="rId25"/>
            </p:custDataLst>
          </p:nvPr>
        </p:nvSpPr>
        <p:spPr>
          <a:xfrm>
            <a:off x="5824312" y="4410260"/>
            <a:ext cx="721636" cy="1072874"/>
          </a:xfrm>
          <a:custGeom>
            <a:avLst/>
            <a:gdLst>
              <a:gd name="connsiteX0" fmla="*/ 710224 w 1076325"/>
              <a:gd name="connsiteY0" fmla="*/ 0 h 1600200"/>
              <a:gd name="connsiteX1" fmla="*/ 1070441 w 1076325"/>
              <a:gd name="connsiteY1" fmla="*/ 402603 h 1600200"/>
              <a:gd name="connsiteX2" fmla="*/ 667848 w 1076325"/>
              <a:gd name="connsiteY2" fmla="*/ 1603334 h 1600200"/>
              <a:gd name="connsiteX3" fmla="*/ 3908 w 1076325"/>
              <a:gd name="connsiteY3" fmla="*/ 1447953 h 1600200"/>
              <a:gd name="connsiteX4" fmla="*/ 109855 w 1076325"/>
              <a:gd name="connsiteY4" fmla="*/ 543868 h 1600200"/>
              <a:gd name="connsiteX5" fmla="*/ 332263 w 1076325"/>
              <a:gd name="connsiteY5" fmla="*/ 62217 h 1600200"/>
              <a:gd name="connsiteX6" fmla="*/ 498332 w 1076325"/>
              <a:gd name="connsiteY6" fmla="*/ 233086 h 1600200"/>
              <a:gd name="connsiteX7" fmla="*/ 710224 w 1076325"/>
              <a:gd name="connsiteY7" fmla="*/ 0 h 1600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76325" h="1600200">
                <a:moveTo>
                  <a:pt x="710224" y="0"/>
                </a:moveTo>
                <a:cubicBezTo>
                  <a:pt x="710224" y="0"/>
                  <a:pt x="1134011" y="176584"/>
                  <a:pt x="1070441" y="402603"/>
                </a:cubicBezTo>
                <a:cubicBezTo>
                  <a:pt x="1006881" y="628622"/>
                  <a:pt x="872674" y="1603334"/>
                  <a:pt x="667848" y="1603334"/>
                </a:cubicBezTo>
                <a:cubicBezTo>
                  <a:pt x="463013" y="1603334"/>
                  <a:pt x="32159" y="1490329"/>
                  <a:pt x="3908" y="1447953"/>
                </a:cubicBezTo>
                <a:cubicBezTo>
                  <a:pt x="-24344" y="1405566"/>
                  <a:pt x="109855" y="543868"/>
                  <a:pt x="109855" y="543868"/>
                </a:cubicBezTo>
                <a:cubicBezTo>
                  <a:pt x="109855" y="543868"/>
                  <a:pt x="272141" y="18479"/>
                  <a:pt x="332263" y="62217"/>
                </a:cubicBezTo>
                <a:cubicBezTo>
                  <a:pt x="332263" y="62217"/>
                  <a:pt x="293496" y="289589"/>
                  <a:pt x="498332" y="233086"/>
                </a:cubicBezTo>
                <a:cubicBezTo>
                  <a:pt x="703157" y="176584"/>
                  <a:pt x="710224" y="0"/>
                  <a:pt x="710224" y="0"/>
                </a:cubicBezTo>
                <a:close/>
              </a:path>
            </a:pathLst>
          </a:custGeom>
          <a:solidFill>
            <a:srgbClr val="F0F0F0"/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164" name="任意多边形: 形状 163"/>
          <p:cNvSpPr/>
          <p:nvPr>
            <p:custDataLst>
              <p:tags r:id="rId26"/>
            </p:custDataLst>
          </p:nvPr>
        </p:nvSpPr>
        <p:spPr>
          <a:xfrm>
            <a:off x="5637512" y="4410260"/>
            <a:ext cx="415101" cy="977082"/>
          </a:xfrm>
          <a:custGeom>
            <a:avLst/>
            <a:gdLst>
              <a:gd name="connsiteX0" fmla="*/ 619315 w 619125"/>
              <a:gd name="connsiteY0" fmla="*/ 0 h 1457325"/>
              <a:gd name="connsiteX1" fmla="*/ 275453 w 619125"/>
              <a:gd name="connsiteY1" fmla="*/ 127140 h 1457325"/>
              <a:gd name="connsiteX2" fmla="*/ 247202 w 619125"/>
              <a:gd name="connsiteY2" fmla="*/ 423786 h 1457325"/>
              <a:gd name="connsiteX3" fmla="*/ 360216 w 619125"/>
              <a:gd name="connsiteY3" fmla="*/ 1024157 h 1457325"/>
              <a:gd name="connsiteX4" fmla="*/ 346091 w 619125"/>
              <a:gd name="connsiteY4" fmla="*/ 1221924 h 1457325"/>
              <a:gd name="connsiteX5" fmla="*/ 0 w 619125"/>
              <a:gd name="connsiteY5" fmla="*/ 1341996 h 1457325"/>
              <a:gd name="connsiteX6" fmla="*/ 409660 w 619125"/>
              <a:gd name="connsiteY6" fmla="*/ 1462078 h 1457325"/>
              <a:gd name="connsiteX7" fmla="*/ 550926 w 619125"/>
              <a:gd name="connsiteY7" fmla="*/ 494424 h 1457325"/>
              <a:gd name="connsiteX8" fmla="*/ 619315 w 619125"/>
              <a:gd name="connsiteY8" fmla="*/ 0 h 1457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619125" h="1457325">
                <a:moveTo>
                  <a:pt x="619315" y="0"/>
                </a:moveTo>
                <a:cubicBezTo>
                  <a:pt x="619315" y="0"/>
                  <a:pt x="261328" y="49444"/>
                  <a:pt x="275453" y="127140"/>
                </a:cubicBezTo>
                <a:lnTo>
                  <a:pt x="247202" y="423786"/>
                </a:lnTo>
                <a:lnTo>
                  <a:pt x="360216" y="1024157"/>
                </a:lnTo>
                <a:lnTo>
                  <a:pt x="346091" y="1221924"/>
                </a:lnTo>
                <a:lnTo>
                  <a:pt x="0" y="1341996"/>
                </a:lnTo>
                <a:lnTo>
                  <a:pt x="409660" y="1462078"/>
                </a:lnTo>
                <a:cubicBezTo>
                  <a:pt x="409660" y="1462078"/>
                  <a:pt x="579177" y="649815"/>
                  <a:pt x="550926" y="494424"/>
                </a:cubicBezTo>
                <a:cubicBezTo>
                  <a:pt x="522665" y="339033"/>
                  <a:pt x="619315" y="0"/>
                  <a:pt x="619315" y="0"/>
                </a:cubicBezTo>
                <a:close/>
              </a:path>
            </a:pathLst>
          </a:custGeom>
          <a:solidFill>
            <a:srgbClr val="3F3D56"/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165" name="任意多边形: 形状 164"/>
          <p:cNvSpPr/>
          <p:nvPr>
            <p:custDataLst>
              <p:tags r:id="rId27"/>
            </p:custDataLst>
          </p:nvPr>
        </p:nvSpPr>
        <p:spPr>
          <a:xfrm>
            <a:off x="6002141" y="4393489"/>
            <a:ext cx="574754" cy="1232528"/>
          </a:xfrm>
          <a:custGeom>
            <a:avLst/>
            <a:gdLst>
              <a:gd name="connsiteX0" fmla="*/ 434019 w 857250"/>
              <a:gd name="connsiteY0" fmla="*/ 0 h 1838325"/>
              <a:gd name="connsiteX1" fmla="*/ 847594 w 857250"/>
              <a:gd name="connsiteY1" fmla="*/ 293418 h 1838325"/>
              <a:gd name="connsiteX2" fmla="*/ 847594 w 857250"/>
              <a:gd name="connsiteY2" fmla="*/ 1042111 h 1838325"/>
              <a:gd name="connsiteX3" fmla="*/ 755773 w 857250"/>
              <a:gd name="connsiteY3" fmla="*/ 1840249 h 1838325"/>
              <a:gd name="connsiteX4" fmla="*/ 543871 w 857250"/>
              <a:gd name="connsiteY4" fmla="*/ 1755487 h 1838325"/>
              <a:gd name="connsiteX5" fmla="*/ 148335 w 857250"/>
              <a:gd name="connsiteY5" fmla="*/ 1698984 h 1838325"/>
              <a:gd name="connsiteX6" fmla="*/ 7079 w 857250"/>
              <a:gd name="connsiteY6" fmla="*/ 1698984 h 1838325"/>
              <a:gd name="connsiteX7" fmla="*/ 120084 w 857250"/>
              <a:gd name="connsiteY7" fmla="*/ 505311 h 1838325"/>
              <a:gd name="connsiteX8" fmla="*/ 434019 w 857250"/>
              <a:gd name="connsiteY8" fmla="*/ 0 h 18383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857250" h="1838325">
                <a:moveTo>
                  <a:pt x="434019" y="0"/>
                </a:moveTo>
                <a:cubicBezTo>
                  <a:pt x="434019" y="0"/>
                  <a:pt x="819333" y="222780"/>
                  <a:pt x="847594" y="293418"/>
                </a:cubicBezTo>
                <a:cubicBezTo>
                  <a:pt x="875845" y="364046"/>
                  <a:pt x="847594" y="1042111"/>
                  <a:pt x="847594" y="1042111"/>
                </a:cubicBezTo>
                <a:cubicBezTo>
                  <a:pt x="847594" y="1042111"/>
                  <a:pt x="897029" y="1677791"/>
                  <a:pt x="755773" y="1840249"/>
                </a:cubicBezTo>
                <a:cubicBezTo>
                  <a:pt x="755773" y="1840249"/>
                  <a:pt x="805208" y="1755487"/>
                  <a:pt x="543871" y="1755487"/>
                </a:cubicBezTo>
                <a:cubicBezTo>
                  <a:pt x="282542" y="1755487"/>
                  <a:pt x="155403" y="1706042"/>
                  <a:pt x="148335" y="1698984"/>
                </a:cubicBezTo>
                <a:cubicBezTo>
                  <a:pt x="141277" y="1691917"/>
                  <a:pt x="7079" y="1698984"/>
                  <a:pt x="7079" y="1698984"/>
                </a:cubicBezTo>
                <a:cubicBezTo>
                  <a:pt x="7079" y="1698984"/>
                  <a:pt x="-42365" y="688953"/>
                  <a:pt x="120084" y="505311"/>
                </a:cubicBezTo>
                <a:cubicBezTo>
                  <a:pt x="282542" y="321669"/>
                  <a:pt x="458365" y="109176"/>
                  <a:pt x="434019" y="0"/>
                </a:cubicBezTo>
                <a:close/>
              </a:path>
            </a:pathLst>
          </a:custGeom>
          <a:solidFill>
            <a:srgbClr val="3F3D56"/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166" name="任意多边形: 形状 165"/>
          <p:cNvSpPr/>
          <p:nvPr>
            <p:custDataLst>
              <p:tags r:id="rId28"/>
            </p:custDataLst>
          </p:nvPr>
        </p:nvSpPr>
        <p:spPr>
          <a:xfrm>
            <a:off x="5657504" y="5372870"/>
            <a:ext cx="255446" cy="300150"/>
          </a:xfrm>
          <a:custGeom>
            <a:avLst/>
            <a:gdLst>
              <a:gd name="connsiteX0" fmla="*/ 196201 w 381000"/>
              <a:gd name="connsiteY0" fmla="*/ 26337 h 447675"/>
              <a:gd name="connsiteX1" fmla="*/ 196201 w 381000"/>
              <a:gd name="connsiteY1" fmla="*/ 111090 h 447675"/>
              <a:gd name="connsiteX2" fmla="*/ 26684 w 381000"/>
              <a:gd name="connsiteY2" fmla="*/ 443056 h 447675"/>
              <a:gd name="connsiteX3" fmla="*/ 358650 w 381000"/>
              <a:gd name="connsiteY3" fmla="*/ 188786 h 447675"/>
              <a:gd name="connsiteX4" fmla="*/ 385262 w 381000"/>
              <a:gd name="connsiteY4" fmla="*/ 0 h 447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81000" h="447675">
                <a:moveTo>
                  <a:pt x="196201" y="26337"/>
                </a:moveTo>
                <a:lnTo>
                  <a:pt x="196201" y="111090"/>
                </a:lnTo>
                <a:cubicBezTo>
                  <a:pt x="196201" y="111090"/>
                  <a:pt x="-86330" y="372428"/>
                  <a:pt x="26684" y="443056"/>
                </a:cubicBezTo>
                <a:cubicBezTo>
                  <a:pt x="139689" y="513693"/>
                  <a:pt x="358650" y="188786"/>
                  <a:pt x="358650" y="188786"/>
                </a:cubicBezTo>
                <a:lnTo>
                  <a:pt x="385262" y="0"/>
                </a:lnTo>
                <a:close/>
              </a:path>
            </a:pathLst>
          </a:custGeom>
          <a:solidFill>
            <a:srgbClr val="FFB6B6"/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167" name="任意多边形: 形状 166"/>
          <p:cNvSpPr/>
          <p:nvPr>
            <p:custDataLst>
              <p:tags r:id="rId29"/>
            </p:custDataLst>
          </p:nvPr>
        </p:nvSpPr>
        <p:spPr>
          <a:xfrm>
            <a:off x="5657504" y="5372870"/>
            <a:ext cx="255446" cy="300150"/>
          </a:xfrm>
          <a:custGeom>
            <a:avLst/>
            <a:gdLst>
              <a:gd name="connsiteX0" fmla="*/ 196201 w 381000"/>
              <a:gd name="connsiteY0" fmla="*/ 26337 h 447675"/>
              <a:gd name="connsiteX1" fmla="*/ 196201 w 381000"/>
              <a:gd name="connsiteY1" fmla="*/ 111090 h 447675"/>
              <a:gd name="connsiteX2" fmla="*/ 26684 w 381000"/>
              <a:gd name="connsiteY2" fmla="*/ 443056 h 447675"/>
              <a:gd name="connsiteX3" fmla="*/ 358650 w 381000"/>
              <a:gd name="connsiteY3" fmla="*/ 188786 h 447675"/>
              <a:gd name="connsiteX4" fmla="*/ 385262 w 381000"/>
              <a:gd name="connsiteY4" fmla="*/ 0 h 447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81000" h="447675">
                <a:moveTo>
                  <a:pt x="196201" y="26337"/>
                </a:moveTo>
                <a:lnTo>
                  <a:pt x="196201" y="111090"/>
                </a:lnTo>
                <a:cubicBezTo>
                  <a:pt x="196201" y="111090"/>
                  <a:pt x="-86330" y="372428"/>
                  <a:pt x="26684" y="443056"/>
                </a:cubicBezTo>
                <a:cubicBezTo>
                  <a:pt x="139689" y="513693"/>
                  <a:pt x="358650" y="188786"/>
                  <a:pt x="358650" y="188786"/>
                </a:cubicBezTo>
                <a:lnTo>
                  <a:pt x="385262" y="0"/>
                </a:lnTo>
                <a:close/>
              </a:path>
            </a:pathLst>
          </a:custGeom>
          <a:solidFill>
            <a:srgbClr val="000000">
              <a:alpha val="10000"/>
            </a:srgbClr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168" name="任意多边形: 形状 167"/>
          <p:cNvSpPr/>
          <p:nvPr>
            <p:custDataLst>
              <p:tags r:id="rId30"/>
            </p:custDataLst>
          </p:nvPr>
        </p:nvSpPr>
        <p:spPr>
          <a:xfrm>
            <a:off x="5796732" y="5887760"/>
            <a:ext cx="440645" cy="478961"/>
          </a:xfrm>
          <a:custGeom>
            <a:avLst/>
            <a:gdLst>
              <a:gd name="connsiteX0" fmla="*/ 101545 w 657225"/>
              <a:gd name="connsiteY0" fmla="*/ 155391 h 714375"/>
              <a:gd name="connsiteX1" fmla="*/ 179241 w 657225"/>
              <a:gd name="connsiteY1" fmla="*/ 268405 h 714375"/>
              <a:gd name="connsiteX2" fmla="*/ 30917 w 657225"/>
              <a:gd name="connsiteY2" fmla="*/ 720442 h 714375"/>
              <a:gd name="connsiteX3" fmla="*/ 666596 w 657225"/>
              <a:gd name="connsiteY3" fmla="*/ 211893 h 714375"/>
              <a:gd name="connsiteX4" fmla="*/ 412326 w 657225"/>
              <a:gd name="connsiteY4" fmla="*/ 0 h 7143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657225" h="714375">
                <a:moveTo>
                  <a:pt x="101545" y="155391"/>
                </a:moveTo>
                <a:lnTo>
                  <a:pt x="179241" y="268405"/>
                </a:lnTo>
                <a:cubicBezTo>
                  <a:pt x="179241" y="268405"/>
                  <a:pt x="-89155" y="678066"/>
                  <a:pt x="30917" y="720442"/>
                </a:cubicBezTo>
                <a:cubicBezTo>
                  <a:pt x="150989" y="762819"/>
                  <a:pt x="673664" y="254279"/>
                  <a:pt x="666596" y="211893"/>
                </a:cubicBezTo>
                <a:cubicBezTo>
                  <a:pt x="659539" y="169516"/>
                  <a:pt x="412326" y="0"/>
                  <a:pt x="412326" y="0"/>
                </a:cubicBezTo>
                <a:close/>
              </a:path>
            </a:pathLst>
          </a:custGeom>
          <a:solidFill>
            <a:srgbClr val="2F2E41"/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170" name="任意多边形: 形状 169"/>
          <p:cNvSpPr/>
          <p:nvPr>
            <p:custDataLst>
              <p:tags r:id="rId31"/>
            </p:custDataLst>
          </p:nvPr>
        </p:nvSpPr>
        <p:spPr>
          <a:xfrm>
            <a:off x="5760637" y="5011682"/>
            <a:ext cx="166040" cy="408714"/>
          </a:xfrm>
          <a:custGeom>
            <a:avLst/>
            <a:gdLst>
              <a:gd name="connsiteX0" fmla="*/ 49435 w 247650"/>
              <a:gd name="connsiteY0" fmla="*/ 0 h 609600"/>
              <a:gd name="connsiteX1" fmla="*/ 0 w 247650"/>
              <a:gd name="connsiteY1" fmla="*/ 127130 h 609600"/>
              <a:gd name="connsiteX2" fmla="*/ 21184 w 247650"/>
              <a:gd name="connsiteY2" fmla="*/ 614486 h 609600"/>
              <a:gd name="connsiteX3" fmla="*/ 254270 w 247650"/>
              <a:gd name="connsiteY3" fmla="*/ 614486 h 609600"/>
              <a:gd name="connsiteX4" fmla="*/ 204826 w 247650"/>
              <a:gd name="connsiteY4" fmla="*/ 127130 h 609600"/>
              <a:gd name="connsiteX5" fmla="*/ 127130 w 247650"/>
              <a:gd name="connsiteY5" fmla="*/ 0 h 609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247650" h="609600">
                <a:moveTo>
                  <a:pt x="49435" y="0"/>
                </a:moveTo>
                <a:lnTo>
                  <a:pt x="0" y="127130"/>
                </a:lnTo>
                <a:lnTo>
                  <a:pt x="21184" y="614486"/>
                </a:lnTo>
                <a:cubicBezTo>
                  <a:pt x="21184" y="614486"/>
                  <a:pt x="197768" y="543859"/>
                  <a:pt x="254270" y="614486"/>
                </a:cubicBezTo>
                <a:lnTo>
                  <a:pt x="204826" y="127130"/>
                </a:lnTo>
                <a:lnTo>
                  <a:pt x="127130" y="0"/>
                </a:lnTo>
                <a:close/>
              </a:path>
            </a:pathLst>
          </a:custGeom>
          <a:solidFill>
            <a:srgbClr val="F0F0F0"/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171" name="任意多边形: 形状 170"/>
          <p:cNvSpPr/>
          <p:nvPr>
            <p:custDataLst>
              <p:tags r:id="rId32"/>
            </p:custDataLst>
          </p:nvPr>
        </p:nvSpPr>
        <p:spPr>
          <a:xfrm>
            <a:off x="5644725" y="5423672"/>
            <a:ext cx="344853" cy="242674"/>
          </a:xfrm>
          <a:custGeom>
            <a:avLst/>
            <a:gdLst>
              <a:gd name="connsiteX0" fmla="*/ 483657 w 514350"/>
              <a:gd name="connsiteY0" fmla="*/ 0 h 361950"/>
              <a:gd name="connsiteX1" fmla="*/ 349460 w 514350"/>
              <a:gd name="connsiteY1" fmla="*/ 42386 h 361950"/>
              <a:gd name="connsiteX2" fmla="*/ 59871 w 514350"/>
              <a:gd name="connsiteY2" fmla="*/ 331975 h 361950"/>
              <a:gd name="connsiteX3" fmla="*/ 427155 w 514350"/>
              <a:gd name="connsiteY3" fmla="*/ 254279 h 361950"/>
              <a:gd name="connsiteX4" fmla="*/ 518976 w 514350"/>
              <a:gd name="connsiteY4" fmla="*/ 183642 h 3619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14350" h="361950">
                <a:moveTo>
                  <a:pt x="483657" y="0"/>
                </a:moveTo>
                <a:lnTo>
                  <a:pt x="349460" y="42386"/>
                </a:lnTo>
                <a:cubicBezTo>
                  <a:pt x="349460" y="42386"/>
                  <a:pt x="-173215" y="211903"/>
                  <a:pt x="59871" y="331975"/>
                </a:cubicBezTo>
                <a:cubicBezTo>
                  <a:pt x="292957" y="452047"/>
                  <a:pt x="427155" y="254279"/>
                  <a:pt x="427155" y="254279"/>
                </a:cubicBezTo>
                <a:lnTo>
                  <a:pt x="518976" y="183642"/>
                </a:lnTo>
                <a:close/>
              </a:path>
            </a:pathLst>
          </a:custGeom>
          <a:solidFill>
            <a:srgbClr val="FFB6B6"/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172" name="任意多边形: 形状 171"/>
          <p:cNvSpPr/>
          <p:nvPr>
            <p:custDataLst>
              <p:tags r:id="rId33"/>
            </p:custDataLst>
          </p:nvPr>
        </p:nvSpPr>
        <p:spPr>
          <a:xfrm>
            <a:off x="5932941" y="4598179"/>
            <a:ext cx="683319" cy="996240"/>
          </a:xfrm>
          <a:custGeom>
            <a:avLst/>
            <a:gdLst>
              <a:gd name="connsiteX0" fmla="*/ 844858 w 1019175"/>
              <a:gd name="connsiteY0" fmla="*/ 9306 h 1485900"/>
              <a:gd name="connsiteX1" fmla="*/ 625898 w 1019175"/>
              <a:gd name="connsiteY1" fmla="*/ 348338 h 1485900"/>
              <a:gd name="connsiteX2" fmla="*/ 562328 w 1019175"/>
              <a:gd name="connsiteY2" fmla="*/ 920457 h 1485900"/>
              <a:gd name="connsiteX3" fmla="*/ 209169 w 1019175"/>
              <a:gd name="connsiteY3" fmla="*/ 1153534 h 1485900"/>
              <a:gd name="connsiteX4" fmla="*/ 3658 w 1019175"/>
              <a:gd name="connsiteY4" fmla="*/ 1233506 h 1485900"/>
              <a:gd name="connsiteX5" fmla="*/ 110290 w 1019175"/>
              <a:gd name="connsiteY5" fmla="*/ 1485509 h 1485900"/>
              <a:gd name="connsiteX6" fmla="*/ 357493 w 1019175"/>
              <a:gd name="connsiteY6" fmla="*/ 1280674 h 1485900"/>
              <a:gd name="connsiteX7" fmla="*/ 873110 w 1019175"/>
              <a:gd name="connsiteY7" fmla="*/ 955767 h 1485900"/>
              <a:gd name="connsiteX8" fmla="*/ 1007307 w 1019175"/>
              <a:gd name="connsiteY8" fmla="*/ 129378 h 1485900"/>
              <a:gd name="connsiteX9" fmla="*/ 844858 w 1019175"/>
              <a:gd name="connsiteY9" fmla="*/ 9306 h 1485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019175" h="1485900">
                <a:moveTo>
                  <a:pt x="844858" y="9306"/>
                </a:moveTo>
                <a:cubicBezTo>
                  <a:pt x="844858" y="9306"/>
                  <a:pt x="654149" y="101126"/>
                  <a:pt x="625898" y="348338"/>
                </a:cubicBezTo>
                <a:cubicBezTo>
                  <a:pt x="597647" y="595550"/>
                  <a:pt x="562328" y="920457"/>
                  <a:pt x="562328" y="920457"/>
                </a:cubicBezTo>
                <a:lnTo>
                  <a:pt x="209169" y="1153534"/>
                </a:lnTo>
                <a:cubicBezTo>
                  <a:pt x="209169" y="1153534"/>
                  <a:pt x="-32337" y="1143952"/>
                  <a:pt x="3658" y="1233506"/>
                </a:cubicBezTo>
                <a:cubicBezTo>
                  <a:pt x="39653" y="1323051"/>
                  <a:pt x="46720" y="1513760"/>
                  <a:pt x="110290" y="1485509"/>
                </a:cubicBezTo>
                <a:cubicBezTo>
                  <a:pt x="173851" y="1457258"/>
                  <a:pt x="265672" y="1287741"/>
                  <a:pt x="357493" y="1280674"/>
                </a:cubicBezTo>
                <a:cubicBezTo>
                  <a:pt x="449314" y="1273616"/>
                  <a:pt x="830723" y="1125283"/>
                  <a:pt x="873110" y="955767"/>
                </a:cubicBezTo>
                <a:cubicBezTo>
                  <a:pt x="915487" y="786250"/>
                  <a:pt x="1077935" y="214140"/>
                  <a:pt x="1007307" y="129378"/>
                </a:cubicBezTo>
                <a:cubicBezTo>
                  <a:pt x="936680" y="44624"/>
                  <a:pt x="901361" y="-26004"/>
                  <a:pt x="844858" y="9306"/>
                </a:cubicBezTo>
                <a:close/>
              </a:path>
            </a:pathLst>
          </a:custGeom>
          <a:solidFill>
            <a:srgbClr val="F0F0F0"/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173" name="任意多边形: 形状 172"/>
          <p:cNvSpPr/>
          <p:nvPr>
            <p:custDataLst>
              <p:tags r:id="rId34"/>
            </p:custDataLst>
          </p:nvPr>
        </p:nvSpPr>
        <p:spPr>
          <a:xfrm>
            <a:off x="5896169" y="4100084"/>
            <a:ext cx="146881" cy="76634"/>
          </a:xfrm>
          <a:custGeom>
            <a:avLst/>
            <a:gdLst>
              <a:gd name="connsiteX0" fmla="*/ 152021 w 219075"/>
              <a:gd name="connsiteY0" fmla="*/ 9 h 114300"/>
              <a:gd name="connsiteX1" fmla="*/ 14337 w 219075"/>
              <a:gd name="connsiteY1" fmla="*/ 41957 h 114300"/>
              <a:gd name="connsiteX2" fmla="*/ 31196 w 219075"/>
              <a:gd name="connsiteY2" fmla="*/ 118081 h 114300"/>
              <a:gd name="connsiteX3" fmla="*/ 220201 w 219075"/>
              <a:gd name="connsiteY3" fmla="*/ 27203 h 114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9075" h="114300">
                <a:moveTo>
                  <a:pt x="152021" y="9"/>
                </a:moveTo>
                <a:cubicBezTo>
                  <a:pt x="152021" y="9"/>
                  <a:pt x="38978" y="-1705"/>
                  <a:pt x="14337" y="41957"/>
                </a:cubicBezTo>
                <a:cubicBezTo>
                  <a:pt x="-10304" y="85620"/>
                  <a:pt x="-2218" y="117281"/>
                  <a:pt x="31196" y="118081"/>
                </a:cubicBezTo>
                <a:cubicBezTo>
                  <a:pt x="64610" y="118872"/>
                  <a:pt x="220201" y="27203"/>
                  <a:pt x="220201" y="27203"/>
                </a:cubicBezTo>
                <a:close/>
              </a:path>
            </a:pathLst>
          </a:custGeom>
          <a:solidFill>
            <a:srgbClr val="3F3D56"/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174" name="任意多边形: 形状 173"/>
          <p:cNvSpPr/>
          <p:nvPr>
            <p:custDataLst>
              <p:tags r:id="rId35"/>
            </p:custDataLst>
          </p:nvPr>
        </p:nvSpPr>
        <p:spPr>
          <a:xfrm>
            <a:off x="5896169" y="4100084"/>
            <a:ext cx="146881" cy="76634"/>
          </a:xfrm>
          <a:custGeom>
            <a:avLst/>
            <a:gdLst>
              <a:gd name="connsiteX0" fmla="*/ 152021 w 219075"/>
              <a:gd name="connsiteY0" fmla="*/ 9 h 114300"/>
              <a:gd name="connsiteX1" fmla="*/ 14337 w 219075"/>
              <a:gd name="connsiteY1" fmla="*/ 41957 h 114300"/>
              <a:gd name="connsiteX2" fmla="*/ 31196 w 219075"/>
              <a:gd name="connsiteY2" fmla="*/ 118081 h 114300"/>
              <a:gd name="connsiteX3" fmla="*/ 220201 w 219075"/>
              <a:gd name="connsiteY3" fmla="*/ 27203 h 114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9075" h="114300">
                <a:moveTo>
                  <a:pt x="152021" y="9"/>
                </a:moveTo>
                <a:cubicBezTo>
                  <a:pt x="152021" y="9"/>
                  <a:pt x="38978" y="-1705"/>
                  <a:pt x="14337" y="41957"/>
                </a:cubicBezTo>
                <a:cubicBezTo>
                  <a:pt x="-10304" y="85620"/>
                  <a:pt x="-2218" y="117281"/>
                  <a:pt x="31196" y="118081"/>
                </a:cubicBezTo>
                <a:cubicBezTo>
                  <a:pt x="64610" y="118872"/>
                  <a:pt x="220201" y="27203"/>
                  <a:pt x="220201" y="27203"/>
                </a:cubicBezTo>
                <a:close/>
              </a:path>
            </a:pathLst>
          </a:custGeom>
          <a:solidFill>
            <a:srgbClr val="000000">
              <a:alpha val="10000"/>
            </a:srgbClr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175" name="任意多边形: 形状 174"/>
          <p:cNvSpPr/>
          <p:nvPr>
            <p:custDataLst>
              <p:tags r:id="rId36"/>
            </p:custDataLst>
          </p:nvPr>
        </p:nvSpPr>
        <p:spPr>
          <a:xfrm>
            <a:off x="5945158" y="4060930"/>
            <a:ext cx="383169" cy="191585"/>
          </a:xfrm>
          <a:custGeom>
            <a:avLst/>
            <a:gdLst>
              <a:gd name="connsiteX0" fmla="*/ 573062 w 571500"/>
              <a:gd name="connsiteY0" fmla="*/ 202959 h 285750"/>
              <a:gd name="connsiteX1" fmla="*/ 495748 w 571500"/>
              <a:gd name="connsiteY1" fmla="*/ 269948 h 285750"/>
              <a:gd name="connsiteX2" fmla="*/ 316678 w 571500"/>
              <a:gd name="connsiteY2" fmla="*/ 233219 h 285750"/>
              <a:gd name="connsiteX3" fmla="*/ 0 w 571500"/>
              <a:gd name="connsiteY3" fmla="*/ 70295 h 285750"/>
              <a:gd name="connsiteX4" fmla="*/ 156944 w 571500"/>
              <a:gd name="connsiteY4" fmla="*/ 4220 h 285750"/>
              <a:gd name="connsiteX5" fmla="*/ 309458 w 571500"/>
              <a:gd name="connsiteY5" fmla="*/ 0 h 285750"/>
              <a:gd name="connsiteX6" fmla="*/ 482746 w 571500"/>
              <a:gd name="connsiteY6" fmla="*/ 72971 h 285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71500" h="285750">
                <a:moveTo>
                  <a:pt x="573062" y="202959"/>
                </a:moveTo>
                <a:lnTo>
                  <a:pt x="495748" y="269948"/>
                </a:lnTo>
                <a:cubicBezTo>
                  <a:pt x="495748" y="269948"/>
                  <a:pt x="422339" y="338004"/>
                  <a:pt x="316678" y="233219"/>
                </a:cubicBezTo>
                <a:cubicBezTo>
                  <a:pt x="211007" y="128426"/>
                  <a:pt x="61560" y="45215"/>
                  <a:pt x="0" y="70295"/>
                </a:cubicBezTo>
                <a:lnTo>
                  <a:pt x="156944" y="4220"/>
                </a:lnTo>
                <a:lnTo>
                  <a:pt x="309458" y="0"/>
                </a:lnTo>
                <a:lnTo>
                  <a:pt x="482746" y="72971"/>
                </a:lnTo>
                <a:close/>
              </a:path>
            </a:pathLst>
          </a:custGeom>
          <a:solidFill>
            <a:srgbClr val="3F3D56"/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176" name="任意多边形: 形状 175"/>
          <p:cNvSpPr/>
          <p:nvPr>
            <p:custDataLst>
              <p:tags r:id="rId37"/>
            </p:custDataLst>
          </p:nvPr>
        </p:nvSpPr>
        <p:spPr>
          <a:xfrm>
            <a:off x="6009333" y="3961150"/>
            <a:ext cx="370397" cy="280991"/>
          </a:xfrm>
          <a:custGeom>
            <a:avLst/>
            <a:gdLst>
              <a:gd name="connsiteX0" fmla="*/ 530123 w 552450"/>
              <a:gd name="connsiteY0" fmla="*/ 427277 h 419100"/>
              <a:gd name="connsiteX1" fmla="*/ 433102 w 552450"/>
              <a:gd name="connsiteY1" fmla="*/ 332151 h 419100"/>
              <a:gd name="connsiteX2" fmla="*/ 172050 w 552450"/>
              <a:gd name="connsiteY2" fmla="*/ 185685 h 419100"/>
              <a:gd name="connsiteX3" fmla="*/ 0 w 552450"/>
              <a:gd name="connsiteY3" fmla="*/ 184523 h 419100"/>
              <a:gd name="connsiteX4" fmla="*/ 138322 w 552450"/>
              <a:gd name="connsiteY4" fmla="*/ 33447 h 419100"/>
              <a:gd name="connsiteX5" fmla="*/ 252165 w 552450"/>
              <a:gd name="connsiteY5" fmla="*/ 1748 h 419100"/>
              <a:gd name="connsiteX6" fmla="*/ 420805 w 552450"/>
              <a:gd name="connsiteY6" fmla="*/ 63051 h 419100"/>
              <a:gd name="connsiteX7" fmla="*/ 423701 w 552450"/>
              <a:gd name="connsiteY7" fmla="*/ 65823 h 419100"/>
              <a:gd name="connsiteX8" fmla="*/ 423701 w 552450"/>
              <a:gd name="connsiteY8" fmla="*/ 65823 h 419100"/>
              <a:gd name="connsiteX9" fmla="*/ 482289 w 552450"/>
              <a:gd name="connsiteY9" fmla="*/ 97560 h 419100"/>
              <a:gd name="connsiteX10" fmla="*/ 557832 w 552450"/>
              <a:gd name="connsiteY10" fmla="*/ 296175 h 419100"/>
              <a:gd name="connsiteX11" fmla="*/ 530123 w 552450"/>
              <a:gd name="connsiteY11" fmla="*/ 427277 h 419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552450" h="419100">
                <a:moveTo>
                  <a:pt x="530123" y="427277"/>
                </a:moveTo>
                <a:cubicBezTo>
                  <a:pt x="500063" y="393321"/>
                  <a:pt x="467639" y="361536"/>
                  <a:pt x="433102" y="332151"/>
                </a:cubicBezTo>
                <a:cubicBezTo>
                  <a:pt x="366465" y="274944"/>
                  <a:pt x="272253" y="208831"/>
                  <a:pt x="172050" y="185685"/>
                </a:cubicBezTo>
                <a:cubicBezTo>
                  <a:pt x="172050" y="185685"/>
                  <a:pt x="71533" y="153786"/>
                  <a:pt x="0" y="184523"/>
                </a:cubicBezTo>
                <a:lnTo>
                  <a:pt x="138322" y="33447"/>
                </a:lnTo>
                <a:cubicBezTo>
                  <a:pt x="138322" y="33447"/>
                  <a:pt x="213084" y="-9015"/>
                  <a:pt x="252165" y="1748"/>
                </a:cubicBezTo>
                <a:cubicBezTo>
                  <a:pt x="252165" y="1748"/>
                  <a:pt x="383620" y="30018"/>
                  <a:pt x="420805" y="63051"/>
                </a:cubicBezTo>
                <a:cubicBezTo>
                  <a:pt x="421853" y="63975"/>
                  <a:pt x="422815" y="64908"/>
                  <a:pt x="423701" y="65823"/>
                </a:cubicBezTo>
                <a:lnTo>
                  <a:pt x="423701" y="65823"/>
                </a:lnTo>
                <a:cubicBezTo>
                  <a:pt x="446389" y="69090"/>
                  <a:pt x="467163" y="80339"/>
                  <a:pt x="482289" y="97560"/>
                </a:cubicBezTo>
                <a:cubicBezTo>
                  <a:pt x="516131" y="136231"/>
                  <a:pt x="569376" y="212031"/>
                  <a:pt x="557832" y="296175"/>
                </a:cubicBezTo>
                <a:cubicBezTo>
                  <a:pt x="541163" y="417714"/>
                  <a:pt x="530123" y="427277"/>
                  <a:pt x="530123" y="427277"/>
                </a:cubicBezTo>
                <a:close/>
              </a:path>
            </a:pathLst>
          </a:custGeom>
          <a:solidFill>
            <a:srgbClr val="3F3D56"/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177" name="任意多边形: 形状 176"/>
          <p:cNvSpPr/>
          <p:nvPr>
            <p:custDataLst>
              <p:tags r:id="rId38"/>
            </p:custDataLst>
          </p:nvPr>
        </p:nvSpPr>
        <p:spPr>
          <a:xfrm>
            <a:off x="6013459" y="4069767"/>
            <a:ext cx="306536" cy="134110"/>
          </a:xfrm>
          <a:custGeom>
            <a:avLst/>
            <a:gdLst>
              <a:gd name="connsiteX0" fmla="*/ 452876 w 457200"/>
              <a:gd name="connsiteY0" fmla="*/ 207104 h 200025"/>
              <a:gd name="connsiteX1" fmla="*/ 4677 w 457200"/>
              <a:gd name="connsiteY1" fmla="*/ 19909 h 200025"/>
              <a:gd name="connsiteX2" fmla="*/ 0 w 457200"/>
              <a:gd name="connsiteY2" fmla="*/ 6584 h 200025"/>
              <a:gd name="connsiteX3" fmla="*/ 461982 w 457200"/>
              <a:gd name="connsiteY3" fmla="*/ 196303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457200" h="200025">
                <a:moveTo>
                  <a:pt x="452876" y="207104"/>
                </a:moveTo>
                <a:cubicBezTo>
                  <a:pt x="168126" y="-32831"/>
                  <a:pt x="6277" y="19347"/>
                  <a:pt x="4677" y="19909"/>
                </a:cubicBezTo>
                <a:lnTo>
                  <a:pt x="0" y="6584"/>
                </a:lnTo>
                <a:cubicBezTo>
                  <a:pt x="6801" y="4184"/>
                  <a:pt x="170183" y="-49566"/>
                  <a:pt x="461982" y="196303"/>
                </a:cubicBezTo>
                <a:close/>
              </a:path>
            </a:pathLst>
          </a:custGeom>
          <a:solidFill>
            <a:srgbClr val="000000">
              <a:alpha val="10000"/>
            </a:srgbClr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178" name="任意多边形: 形状 177"/>
          <p:cNvSpPr/>
          <p:nvPr>
            <p:custDataLst>
              <p:tags r:id="rId39"/>
            </p:custDataLst>
          </p:nvPr>
        </p:nvSpPr>
        <p:spPr>
          <a:xfrm>
            <a:off x="6254571" y="3970023"/>
            <a:ext cx="63862" cy="57475"/>
          </a:xfrm>
          <a:custGeom>
            <a:avLst/>
            <a:gdLst>
              <a:gd name="connsiteX0" fmla="*/ 64954 w 95250"/>
              <a:gd name="connsiteY0" fmla="*/ 21189 h 85725"/>
              <a:gd name="connsiteX1" fmla="*/ 87529 w 95250"/>
              <a:gd name="connsiteY1" fmla="*/ 66846 h 85725"/>
              <a:gd name="connsiteX2" fmla="*/ 36701 w 95250"/>
              <a:gd name="connsiteY2" fmla="*/ 70124 h 85725"/>
              <a:gd name="connsiteX3" fmla="*/ 14126 w 95250"/>
              <a:gd name="connsiteY3" fmla="*/ 24467 h 85725"/>
              <a:gd name="connsiteX4" fmla="*/ 64954 w 95250"/>
              <a:gd name="connsiteY4" fmla="*/ 21189 h 85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5250" h="85725">
                <a:moveTo>
                  <a:pt x="64954" y="21189"/>
                </a:moveTo>
                <a:cubicBezTo>
                  <a:pt x="85223" y="32892"/>
                  <a:pt x="95330" y="53333"/>
                  <a:pt x="87529" y="66846"/>
                </a:cubicBezTo>
                <a:cubicBezTo>
                  <a:pt x="79727" y="80359"/>
                  <a:pt x="56971" y="81827"/>
                  <a:pt x="36701" y="70124"/>
                </a:cubicBezTo>
                <a:cubicBezTo>
                  <a:pt x="16432" y="58421"/>
                  <a:pt x="6325" y="37980"/>
                  <a:pt x="14126" y="24467"/>
                </a:cubicBezTo>
                <a:cubicBezTo>
                  <a:pt x="21928" y="10954"/>
                  <a:pt x="44684" y="9487"/>
                  <a:pt x="64954" y="21189"/>
                </a:cubicBezTo>
                <a:close/>
              </a:path>
            </a:pathLst>
          </a:custGeom>
          <a:solidFill>
            <a:srgbClr val="3F3D56"/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179" name="任意多边形: 形状 178"/>
          <p:cNvSpPr/>
          <p:nvPr>
            <p:custDataLst>
              <p:tags r:id="rId40"/>
            </p:custDataLst>
          </p:nvPr>
        </p:nvSpPr>
        <p:spPr>
          <a:xfrm>
            <a:off x="6318521" y="4197721"/>
            <a:ext cx="31930" cy="44703"/>
          </a:xfrm>
          <a:custGeom>
            <a:avLst/>
            <a:gdLst>
              <a:gd name="connsiteX0" fmla="*/ 47039 w 47625"/>
              <a:gd name="connsiteY0" fmla="*/ 34945 h 66675"/>
              <a:gd name="connsiteX1" fmla="*/ 31177 w 47625"/>
              <a:gd name="connsiteY1" fmla="*/ 72953 h 66675"/>
              <a:gd name="connsiteX2" fmla="*/ 5105 w 47625"/>
              <a:gd name="connsiteY2" fmla="*/ 41071 h 66675"/>
              <a:gd name="connsiteX3" fmla="*/ 20967 w 47625"/>
              <a:gd name="connsiteY3" fmla="*/ 3063 h 66675"/>
              <a:gd name="connsiteX4" fmla="*/ 47039 w 47625"/>
              <a:gd name="connsiteY4" fmla="*/ 34945 h 66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7625" h="66675">
                <a:moveTo>
                  <a:pt x="47039" y="34945"/>
                </a:moveTo>
                <a:cubicBezTo>
                  <a:pt x="49858" y="54244"/>
                  <a:pt x="42757" y="71261"/>
                  <a:pt x="31177" y="72953"/>
                </a:cubicBezTo>
                <a:cubicBezTo>
                  <a:pt x="19597" y="74644"/>
                  <a:pt x="7924" y="60370"/>
                  <a:pt x="5105" y="41071"/>
                </a:cubicBezTo>
                <a:cubicBezTo>
                  <a:pt x="2286" y="21771"/>
                  <a:pt x="9387" y="4754"/>
                  <a:pt x="20967" y="3063"/>
                </a:cubicBezTo>
                <a:cubicBezTo>
                  <a:pt x="32547" y="1371"/>
                  <a:pt x="44219" y="15645"/>
                  <a:pt x="47039" y="34945"/>
                </a:cubicBezTo>
                <a:close/>
              </a:path>
            </a:pathLst>
          </a:custGeom>
          <a:solidFill>
            <a:srgbClr val="FFB6B6"/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180" name="任意多边形: 形状 179"/>
          <p:cNvSpPr/>
          <p:nvPr>
            <p:custDataLst>
              <p:tags r:id="rId41"/>
            </p:custDataLst>
          </p:nvPr>
        </p:nvSpPr>
        <p:spPr>
          <a:xfrm>
            <a:off x="5993201" y="4265307"/>
            <a:ext cx="312921" cy="140495"/>
          </a:xfrm>
          <a:custGeom>
            <a:avLst/>
            <a:gdLst>
              <a:gd name="connsiteX0" fmla="*/ 269805 w 466725"/>
              <a:gd name="connsiteY0" fmla="*/ 128054 h 209550"/>
              <a:gd name="connsiteX1" fmla="*/ 255184 w 466725"/>
              <a:gd name="connsiteY1" fmla="*/ 63427 h 209550"/>
              <a:gd name="connsiteX2" fmla="*/ 124377 w 466725"/>
              <a:gd name="connsiteY2" fmla="*/ 15678 h 209550"/>
              <a:gd name="connsiteX3" fmla="*/ 72323 w 466725"/>
              <a:gd name="connsiteY3" fmla="*/ 53892 h 209550"/>
              <a:gd name="connsiteX4" fmla="*/ 0 w 466725"/>
              <a:gd name="connsiteY4" fmla="*/ 0 h 209550"/>
              <a:gd name="connsiteX5" fmla="*/ 341138 w 466725"/>
              <a:gd name="connsiteY5" fmla="*/ 208283 h 209550"/>
              <a:gd name="connsiteX6" fmla="*/ 421386 w 466725"/>
              <a:gd name="connsiteY6" fmla="*/ 175165 h 209550"/>
              <a:gd name="connsiteX7" fmla="*/ 471392 w 466725"/>
              <a:gd name="connsiteY7" fmla="*/ 54312 h 209550"/>
              <a:gd name="connsiteX8" fmla="*/ 269805 w 466725"/>
              <a:gd name="connsiteY8" fmla="*/ 128054 h 209550"/>
              <a:gd name="connsiteX9" fmla="*/ 226514 w 466725"/>
              <a:gd name="connsiteY9" fmla="*/ 145075 h 209550"/>
              <a:gd name="connsiteX10" fmla="*/ 160544 w 466725"/>
              <a:gd name="connsiteY10" fmla="*/ 163363 h 209550"/>
              <a:gd name="connsiteX11" fmla="*/ 162735 w 466725"/>
              <a:gd name="connsiteY11" fmla="*/ 151505 h 209550"/>
              <a:gd name="connsiteX12" fmla="*/ 186395 w 466725"/>
              <a:gd name="connsiteY12" fmla="*/ 138932 h 209550"/>
              <a:gd name="connsiteX13" fmla="*/ 126568 w 466725"/>
              <a:gd name="connsiteY13" fmla="*/ 117100 h 209550"/>
              <a:gd name="connsiteX14" fmla="*/ 126711 w 466725"/>
              <a:gd name="connsiteY14" fmla="*/ 134121 h 209550"/>
              <a:gd name="connsiteX15" fmla="*/ 134055 w 466725"/>
              <a:gd name="connsiteY15" fmla="*/ 143170 h 209550"/>
              <a:gd name="connsiteX16" fmla="*/ 128759 w 466725"/>
              <a:gd name="connsiteY16" fmla="*/ 151781 h 209550"/>
              <a:gd name="connsiteX17" fmla="*/ 93936 w 466725"/>
              <a:gd name="connsiteY17" fmla="*/ 90402 h 209550"/>
              <a:gd name="connsiteX18" fmla="*/ 136598 w 466725"/>
              <a:gd name="connsiteY18" fmla="*/ 72037 h 209550"/>
              <a:gd name="connsiteX19" fmla="*/ 217046 w 466725"/>
              <a:gd name="connsiteY19" fmla="*/ 101355 h 209550"/>
              <a:gd name="connsiteX20" fmla="*/ 226514 w 466725"/>
              <a:gd name="connsiteY20" fmla="*/ 145075 h 209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</a:cxnLst>
            <a:rect l="l" t="t" r="r" b="b"/>
            <a:pathLst>
              <a:path w="466725" h="209550">
                <a:moveTo>
                  <a:pt x="269805" y="128054"/>
                </a:moveTo>
                <a:cubicBezTo>
                  <a:pt x="296856" y="82848"/>
                  <a:pt x="255184" y="63427"/>
                  <a:pt x="255184" y="63427"/>
                </a:cubicBezTo>
                <a:cubicBezTo>
                  <a:pt x="255184" y="63427"/>
                  <a:pt x="159839" y="28670"/>
                  <a:pt x="124377" y="15678"/>
                </a:cubicBezTo>
                <a:cubicBezTo>
                  <a:pt x="88849" y="2753"/>
                  <a:pt x="72323" y="53892"/>
                  <a:pt x="72323" y="53892"/>
                </a:cubicBezTo>
                <a:cubicBezTo>
                  <a:pt x="65894" y="56931"/>
                  <a:pt x="27184" y="27404"/>
                  <a:pt x="0" y="0"/>
                </a:cubicBezTo>
                <a:cubicBezTo>
                  <a:pt x="36681" y="151714"/>
                  <a:pt x="189424" y="244973"/>
                  <a:pt x="341138" y="208283"/>
                </a:cubicBezTo>
                <a:cubicBezTo>
                  <a:pt x="369437" y="201444"/>
                  <a:pt x="396497" y="190272"/>
                  <a:pt x="421386" y="175165"/>
                </a:cubicBezTo>
                <a:lnTo>
                  <a:pt x="471392" y="54312"/>
                </a:lnTo>
                <a:cubicBezTo>
                  <a:pt x="402374" y="100346"/>
                  <a:pt x="335118" y="125606"/>
                  <a:pt x="269805" y="128054"/>
                </a:cubicBezTo>
                <a:close/>
                <a:moveTo>
                  <a:pt x="226514" y="145075"/>
                </a:moveTo>
                <a:cubicBezTo>
                  <a:pt x="209245" y="162306"/>
                  <a:pt x="184214" y="169250"/>
                  <a:pt x="160544" y="163363"/>
                </a:cubicBezTo>
                <a:lnTo>
                  <a:pt x="162735" y="151505"/>
                </a:lnTo>
                <a:cubicBezTo>
                  <a:pt x="162735" y="151505"/>
                  <a:pt x="203692" y="149457"/>
                  <a:pt x="186395" y="138932"/>
                </a:cubicBezTo>
                <a:cubicBezTo>
                  <a:pt x="167211" y="129702"/>
                  <a:pt x="147181" y="122396"/>
                  <a:pt x="126568" y="117100"/>
                </a:cubicBezTo>
                <a:cubicBezTo>
                  <a:pt x="126568" y="117100"/>
                  <a:pt x="113500" y="112366"/>
                  <a:pt x="126711" y="134121"/>
                </a:cubicBezTo>
                <a:lnTo>
                  <a:pt x="134055" y="143170"/>
                </a:lnTo>
                <a:lnTo>
                  <a:pt x="128759" y="151781"/>
                </a:lnTo>
                <a:cubicBezTo>
                  <a:pt x="128759" y="151781"/>
                  <a:pt x="90335" y="129321"/>
                  <a:pt x="93936" y="90402"/>
                </a:cubicBezTo>
                <a:cubicBezTo>
                  <a:pt x="93936" y="90402"/>
                  <a:pt x="89907" y="55016"/>
                  <a:pt x="136598" y="72037"/>
                </a:cubicBezTo>
                <a:cubicBezTo>
                  <a:pt x="183356" y="89135"/>
                  <a:pt x="217046" y="101355"/>
                  <a:pt x="217046" y="101355"/>
                </a:cubicBezTo>
                <a:cubicBezTo>
                  <a:pt x="217046" y="101355"/>
                  <a:pt x="256251" y="115691"/>
                  <a:pt x="226514" y="145075"/>
                </a:cubicBezTo>
                <a:close/>
              </a:path>
            </a:pathLst>
          </a:custGeom>
          <a:solidFill>
            <a:srgbClr val="3F3D56"/>
          </a:solidFill>
          <a:ln w="9525" cap="flat">
            <a:noFill/>
            <a:prstDash val="solid"/>
            <a:miter/>
          </a:ln>
        </p:spPr>
        <p:txBody>
          <a:bodyPr rtlCol="0" anchor="ctr"/>
          <a:p>
            <a:endParaRPr lang="zh-CN" altLang="en-US" sz="1600"/>
          </a:p>
        </p:txBody>
      </p:sp>
      <p:sp>
        <p:nvSpPr>
          <p:cNvPr id="191" name="Freeform 45"/>
          <p:cNvSpPr>
            <a:spLocks noEditPoints="1"/>
          </p:cNvSpPr>
          <p:nvPr>
            <p:custDataLst>
              <p:tags r:id="rId42"/>
            </p:custDataLst>
          </p:nvPr>
        </p:nvSpPr>
        <p:spPr bwMode="auto">
          <a:xfrm>
            <a:off x="7170487" y="3669774"/>
            <a:ext cx="347107" cy="298993"/>
          </a:xfrm>
          <a:custGeom>
            <a:avLst/>
            <a:gdLst>
              <a:gd name="T0" fmla="*/ 114 w 128"/>
              <a:gd name="T1" fmla="*/ 62 h 110"/>
              <a:gd name="T2" fmla="*/ 113 w 128"/>
              <a:gd name="T3" fmla="*/ 62 h 110"/>
              <a:gd name="T4" fmla="*/ 113 w 128"/>
              <a:gd name="T5" fmla="*/ 49 h 110"/>
              <a:gd name="T6" fmla="*/ 64 w 128"/>
              <a:gd name="T7" fmla="*/ 0 h 110"/>
              <a:gd name="T8" fmla="*/ 15 w 128"/>
              <a:gd name="T9" fmla="*/ 49 h 110"/>
              <a:gd name="T10" fmla="*/ 15 w 128"/>
              <a:gd name="T11" fmla="*/ 62 h 110"/>
              <a:gd name="T12" fmla="*/ 14 w 128"/>
              <a:gd name="T13" fmla="*/ 62 h 110"/>
              <a:gd name="T14" fmla="*/ 0 w 128"/>
              <a:gd name="T15" fmla="*/ 85 h 110"/>
              <a:gd name="T16" fmla="*/ 21 w 128"/>
              <a:gd name="T17" fmla="*/ 110 h 110"/>
              <a:gd name="T18" fmla="*/ 28 w 128"/>
              <a:gd name="T19" fmla="*/ 110 h 110"/>
              <a:gd name="T20" fmla="*/ 34 w 128"/>
              <a:gd name="T21" fmla="*/ 104 h 110"/>
              <a:gd name="T22" fmla="*/ 34 w 128"/>
              <a:gd name="T23" fmla="*/ 67 h 110"/>
              <a:gd name="T24" fmla="*/ 28 w 128"/>
              <a:gd name="T25" fmla="*/ 61 h 110"/>
              <a:gd name="T26" fmla="*/ 19 w 128"/>
              <a:gd name="T27" fmla="*/ 61 h 110"/>
              <a:gd name="T28" fmla="*/ 19 w 128"/>
              <a:gd name="T29" fmla="*/ 49 h 110"/>
              <a:gd name="T30" fmla="*/ 23 w 128"/>
              <a:gd name="T31" fmla="*/ 32 h 110"/>
              <a:gd name="T32" fmla="*/ 32 w 128"/>
              <a:gd name="T33" fmla="*/ 18 h 110"/>
              <a:gd name="T34" fmla="*/ 47 w 128"/>
              <a:gd name="T35" fmla="*/ 8 h 110"/>
              <a:gd name="T36" fmla="*/ 81 w 128"/>
              <a:gd name="T37" fmla="*/ 8 h 110"/>
              <a:gd name="T38" fmla="*/ 96 w 128"/>
              <a:gd name="T39" fmla="*/ 18 h 110"/>
              <a:gd name="T40" fmla="*/ 105 w 128"/>
              <a:gd name="T41" fmla="*/ 32 h 110"/>
              <a:gd name="T42" fmla="*/ 109 w 128"/>
              <a:gd name="T43" fmla="*/ 49 h 110"/>
              <a:gd name="T44" fmla="*/ 109 w 128"/>
              <a:gd name="T45" fmla="*/ 61 h 110"/>
              <a:gd name="T46" fmla="*/ 100 w 128"/>
              <a:gd name="T47" fmla="*/ 61 h 110"/>
              <a:gd name="T48" fmla="*/ 94 w 128"/>
              <a:gd name="T49" fmla="*/ 67 h 110"/>
              <a:gd name="T50" fmla="*/ 94 w 128"/>
              <a:gd name="T51" fmla="*/ 104 h 110"/>
              <a:gd name="T52" fmla="*/ 100 w 128"/>
              <a:gd name="T53" fmla="*/ 110 h 110"/>
              <a:gd name="T54" fmla="*/ 107 w 128"/>
              <a:gd name="T55" fmla="*/ 110 h 110"/>
              <a:gd name="T56" fmla="*/ 128 w 128"/>
              <a:gd name="T57" fmla="*/ 85 h 110"/>
              <a:gd name="T58" fmla="*/ 114 w 128"/>
              <a:gd name="T59" fmla="*/ 62 h 110"/>
              <a:gd name="T60" fmla="*/ 15 w 128"/>
              <a:gd name="T61" fmla="*/ 104 h 110"/>
              <a:gd name="T62" fmla="*/ 13 w 128"/>
              <a:gd name="T63" fmla="*/ 102 h 110"/>
              <a:gd name="T64" fmla="*/ 10 w 128"/>
              <a:gd name="T65" fmla="*/ 100 h 110"/>
              <a:gd name="T66" fmla="*/ 5 w 128"/>
              <a:gd name="T67" fmla="*/ 85 h 110"/>
              <a:gd name="T68" fmla="*/ 10 w 128"/>
              <a:gd name="T69" fmla="*/ 71 h 110"/>
              <a:gd name="T70" fmla="*/ 13 w 128"/>
              <a:gd name="T71" fmla="*/ 68 h 110"/>
              <a:gd name="T72" fmla="*/ 15 w 128"/>
              <a:gd name="T73" fmla="*/ 66 h 110"/>
              <a:gd name="T74" fmla="*/ 15 w 128"/>
              <a:gd name="T75" fmla="*/ 104 h 110"/>
              <a:gd name="T76" fmla="*/ 30 w 128"/>
              <a:gd name="T77" fmla="*/ 65 h 110"/>
              <a:gd name="T78" fmla="*/ 30 w 128"/>
              <a:gd name="T79" fmla="*/ 105 h 110"/>
              <a:gd name="T80" fmla="*/ 19 w 128"/>
              <a:gd name="T81" fmla="*/ 105 h 110"/>
              <a:gd name="T82" fmla="*/ 19 w 128"/>
              <a:gd name="T83" fmla="*/ 65 h 110"/>
              <a:gd name="T84" fmla="*/ 30 w 128"/>
              <a:gd name="T85" fmla="*/ 65 h 110"/>
              <a:gd name="T86" fmla="*/ 109 w 128"/>
              <a:gd name="T87" fmla="*/ 105 h 110"/>
              <a:gd name="T88" fmla="*/ 98 w 128"/>
              <a:gd name="T89" fmla="*/ 105 h 110"/>
              <a:gd name="T90" fmla="*/ 98 w 128"/>
              <a:gd name="T91" fmla="*/ 65 h 110"/>
              <a:gd name="T92" fmla="*/ 109 w 128"/>
              <a:gd name="T93" fmla="*/ 65 h 110"/>
              <a:gd name="T94" fmla="*/ 109 w 128"/>
              <a:gd name="T95" fmla="*/ 105 h 110"/>
              <a:gd name="T96" fmla="*/ 118 w 128"/>
              <a:gd name="T97" fmla="*/ 100 h 110"/>
              <a:gd name="T98" fmla="*/ 115 w 128"/>
              <a:gd name="T99" fmla="*/ 102 h 110"/>
              <a:gd name="T100" fmla="*/ 113 w 128"/>
              <a:gd name="T101" fmla="*/ 104 h 110"/>
              <a:gd name="T102" fmla="*/ 113 w 128"/>
              <a:gd name="T103" fmla="*/ 66 h 110"/>
              <a:gd name="T104" fmla="*/ 115 w 128"/>
              <a:gd name="T105" fmla="*/ 68 h 110"/>
              <a:gd name="T106" fmla="*/ 118 w 128"/>
              <a:gd name="T107" fmla="*/ 71 h 110"/>
              <a:gd name="T108" fmla="*/ 123 w 128"/>
              <a:gd name="T109" fmla="*/ 85 h 110"/>
              <a:gd name="T110" fmla="*/ 118 w 128"/>
              <a:gd name="T111" fmla="*/ 100 h 1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</a:cxnLst>
            <a:rect l="0" t="0" r="r" b="b"/>
            <a:pathLst>
              <a:path w="128" h="110">
                <a:moveTo>
                  <a:pt x="114" y="62"/>
                </a:moveTo>
                <a:cubicBezTo>
                  <a:pt x="113" y="62"/>
                  <a:pt x="113" y="62"/>
                  <a:pt x="113" y="62"/>
                </a:cubicBezTo>
                <a:cubicBezTo>
                  <a:pt x="113" y="49"/>
                  <a:pt x="113" y="49"/>
                  <a:pt x="113" y="49"/>
                </a:cubicBezTo>
                <a:cubicBezTo>
                  <a:pt x="113" y="22"/>
                  <a:pt x="91" y="0"/>
                  <a:pt x="64" y="0"/>
                </a:cubicBezTo>
                <a:cubicBezTo>
                  <a:pt x="37" y="0"/>
                  <a:pt x="15" y="22"/>
                  <a:pt x="15" y="49"/>
                </a:cubicBezTo>
                <a:cubicBezTo>
                  <a:pt x="15" y="62"/>
                  <a:pt x="15" y="62"/>
                  <a:pt x="15" y="62"/>
                </a:cubicBezTo>
                <a:cubicBezTo>
                  <a:pt x="14" y="62"/>
                  <a:pt x="14" y="62"/>
                  <a:pt x="14" y="62"/>
                </a:cubicBezTo>
                <a:cubicBezTo>
                  <a:pt x="6" y="66"/>
                  <a:pt x="0" y="75"/>
                  <a:pt x="0" y="85"/>
                </a:cubicBezTo>
                <a:cubicBezTo>
                  <a:pt x="0" y="99"/>
                  <a:pt x="9" y="110"/>
                  <a:pt x="21" y="110"/>
                </a:cubicBezTo>
                <a:cubicBezTo>
                  <a:pt x="28" y="110"/>
                  <a:pt x="28" y="110"/>
                  <a:pt x="28" y="110"/>
                </a:cubicBezTo>
                <a:cubicBezTo>
                  <a:pt x="32" y="110"/>
                  <a:pt x="34" y="107"/>
                  <a:pt x="34" y="104"/>
                </a:cubicBezTo>
                <a:cubicBezTo>
                  <a:pt x="34" y="67"/>
                  <a:pt x="34" y="67"/>
                  <a:pt x="34" y="67"/>
                </a:cubicBezTo>
                <a:cubicBezTo>
                  <a:pt x="34" y="63"/>
                  <a:pt x="32" y="61"/>
                  <a:pt x="28" y="61"/>
                </a:cubicBezTo>
                <a:cubicBezTo>
                  <a:pt x="19" y="61"/>
                  <a:pt x="19" y="61"/>
                  <a:pt x="19" y="61"/>
                </a:cubicBezTo>
                <a:cubicBezTo>
                  <a:pt x="19" y="49"/>
                  <a:pt x="19" y="49"/>
                  <a:pt x="19" y="49"/>
                </a:cubicBezTo>
                <a:cubicBezTo>
                  <a:pt x="19" y="43"/>
                  <a:pt x="21" y="38"/>
                  <a:pt x="23" y="32"/>
                </a:cubicBezTo>
                <a:cubicBezTo>
                  <a:pt x="25" y="27"/>
                  <a:pt x="28" y="22"/>
                  <a:pt x="32" y="18"/>
                </a:cubicBezTo>
                <a:cubicBezTo>
                  <a:pt x="37" y="14"/>
                  <a:pt x="41" y="11"/>
                  <a:pt x="47" y="8"/>
                </a:cubicBezTo>
                <a:cubicBezTo>
                  <a:pt x="58" y="4"/>
                  <a:pt x="70" y="4"/>
                  <a:pt x="81" y="8"/>
                </a:cubicBezTo>
                <a:cubicBezTo>
                  <a:pt x="87" y="11"/>
                  <a:pt x="91" y="14"/>
                  <a:pt x="96" y="18"/>
                </a:cubicBezTo>
                <a:cubicBezTo>
                  <a:pt x="100" y="22"/>
                  <a:pt x="103" y="27"/>
                  <a:pt x="105" y="32"/>
                </a:cubicBezTo>
                <a:cubicBezTo>
                  <a:pt x="107" y="38"/>
                  <a:pt x="109" y="43"/>
                  <a:pt x="109" y="49"/>
                </a:cubicBezTo>
                <a:cubicBezTo>
                  <a:pt x="109" y="61"/>
                  <a:pt x="109" y="61"/>
                  <a:pt x="109" y="61"/>
                </a:cubicBezTo>
                <a:cubicBezTo>
                  <a:pt x="100" y="61"/>
                  <a:pt x="100" y="61"/>
                  <a:pt x="100" y="61"/>
                </a:cubicBezTo>
                <a:cubicBezTo>
                  <a:pt x="96" y="61"/>
                  <a:pt x="94" y="63"/>
                  <a:pt x="94" y="67"/>
                </a:cubicBezTo>
                <a:cubicBezTo>
                  <a:pt x="94" y="104"/>
                  <a:pt x="94" y="104"/>
                  <a:pt x="94" y="104"/>
                </a:cubicBezTo>
                <a:cubicBezTo>
                  <a:pt x="94" y="107"/>
                  <a:pt x="96" y="110"/>
                  <a:pt x="100" y="110"/>
                </a:cubicBezTo>
                <a:cubicBezTo>
                  <a:pt x="107" y="110"/>
                  <a:pt x="107" y="110"/>
                  <a:pt x="107" y="110"/>
                </a:cubicBezTo>
                <a:cubicBezTo>
                  <a:pt x="119" y="110"/>
                  <a:pt x="128" y="99"/>
                  <a:pt x="128" y="85"/>
                </a:cubicBezTo>
                <a:cubicBezTo>
                  <a:pt x="128" y="75"/>
                  <a:pt x="122" y="66"/>
                  <a:pt x="114" y="62"/>
                </a:cubicBezTo>
                <a:close/>
                <a:moveTo>
                  <a:pt x="15" y="104"/>
                </a:moveTo>
                <a:cubicBezTo>
                  <a:pt x="13" y="102"/>
                  <a:pt x="13" y="102"/>
                  <a:pt x="13" y="102"/>
                </a:cubicBezTo>
                <a:cubicBezTo>
                  <a:pt x="11" y="102"/>
                  <a:pt x="11" y="101"/>
                  <a:pt x="10" y="100"/>
                </a:cubicBezTo>
                <a:cubicBezTo>
                  <a:pt x="6" y="96"/>
                  <a:pt x="5" y="91"/>
                  <a:pt x="5" y="85"/>
                </a:cubicBezTo>
                <a:cubicBezTo>
                  <a:pt x="5" y="80"/>
                  <a:pt x="6" y="75"/>
                  <a:pt x="10" y="71"/>
                </a:cubicBezTo>
                <a:cubicBezTo>
                  <a:pt x="11" y="70"/>
                  <a:pt x="12" y="69"/>
                  <a:pt x="13" y="68"/>
                </a:cubicBezTo>
                <a:cubicBezTo>
                  <a:pt x="15" y="66"/>
                  <a:pt x="15" y="66"/>
                  <a:pt x="15" y="66"/>
                </a:cubicBezTo>
                <a:lnTo>
                  <a:pt x="15" y="104"/>
                </a:lnTo>
                <a:close/>
                <a:moveTo>
                  <a:pt x="30" y="65"/>
                </a:moveTo>
                <a:cubicBezTo>
                  <a:pt x="30" y="105"/>
                  <a:pt x="30" y="105"/>
                  <a:pt x="30" y="105"/>
                </a:cubicBezTo>
                <a:cubicBezTo>
                  <a:pt x="19" y="105"/>
                  <a:pt x="19" y="105"/>
                  <a:pt x="19" y="105"/>
                </a:cubicBezTo>
                <a:cubicBezTo>
                  <a:pt x="19" y="65"/>
                  <a:pt x="19" y="65"/>
                  <a:pt x="19" y="65"/>
                </a:cubicBezTo>
                <a:lnTo>
                  <a:pt x="30" y="65"/>
                </a:lnTo>
                <a:close/>
                <a:moveTo>
                  <a:pt x="109" y="105"/>
                </a:moveTo>
                <a:cubicBezTo>
                  <a:pt x="98" y="105"/>
                  <a:pt x="98" y="105"/>
                  <a:pt x="98" y="105"/>
                </a:cubicBezTo>
                <a:cubicBezTo>
                  <a:pt x="98" y="65"/>
                  <a:pt x="98" y="65"/>
                  <a:pt x="98" y="65"/>
                </a:cubicBezTo>
                <a:cubicBezTo>
                  <a:pt x="109" y="65"/>
                  <a:pt x="109" y="65"/>
                  <a:pt x="109" y="65"/>
                </a:cubicBezTo>
                <a:lnTo>
                  <a:pt x="109" y="105"/>
                </a:lnTo>
                <a:close/>
                <a:moveTo>
                  <a:pt x="118" y="100"/>
                </a:moveTo>
                <a:cubicBezTo>
                  <a:pt x="117" y="101"/>
                  <a:pt x="117" y="102"/>
                  <a:pt x="115" y="102"/>
                </a:cubicBezTo>
                <a:cubicBezTo>
                  <a:pt x="113" y="104"/>
                  <a:pt x="113" y="104"/>
                  <a:pt x="113" y="104"/>
                </a:cubicBezTo>
                <a:cubicBezTo>
                  <a:pt x="113" y="66"/>
                  <a:pt x="113" y="66"/>
                  <a:pt x="113" y="66"/>
                </a:cubicBezTo>
                <a:cubicBezTo>
                  <a:pt x="115" y="68"/>
                  <a:pt x="115" y="68"/>
                  <a:pt x="115" y="68"/>
                </a:cubicBezTo>
                <a:cubicBezTo>
                  <a:pt x="116" y="69"/>
                  <a:pt x="117" y="70"/>
                  <a:pt x="118" y="71"/>
                </a:cubicBezTo>
                <a:cubicBezTo>
                  <a:pt x="122" y="75"/>
                  <a:pt x="123" y="80"/>
                  <a:pt x="123" y="85"/>
                </a:cubicBezTo>
                <a:cubicBezTo>
                  <a:pt x="123" y="91"/>
                  <a:pt x="122" y="96"/>
                  <a:pt x="118" y="100"/>
                </a:cubicBezTo>
                <a:close/>
              </a:path>
            </a:pathLst>
          </a:custGeom>
          <a:solidFill>
            <a:sysClr val="window" lastClr="FFFFFF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endParaRPr lang="zh-CN" altLang="en-US" sz="1600">
              <a:solidFill>
                <a:sysClr val="window" lastClr="FFFFFF"/>
              </a:solidFill>
            </a:endParaRPr>
          </a:p>
        </p:txBody>
      </p:sp>
      <p:sp>
        <p:nvSpPr>
          <p:cNvPr id="112" name="文本框 111"/>
          <p:cNvSpPr txBox="1"/>
          <p:nvPr>
            <p:custDataLst>
              <p:tags r:id="rId43"/>
            </p:custDataLst>
          </p:nvPr>
        </p:nvSpPr>
        <p:spPr>
          <a:xfrm>
            <a:off x="2814504" y="2791343"/>
            <a:ext cx="1512661" cy="394972"/>
          </a:xfrm>
          <a:prstGeom prst="rect">
            <a:avLst/>
          </a:prstGeom>
          <a:noFill/>
        </p:spPr>
        <p:txBody>
          <a:bodyPr wrap="square" rtlCol="0" anchor="t">
            <a:normAutofit fontScale="90000" lnSpcReduction="10000"/>
          </a:bodyPr>
          <a:p>
            <a:pPr algn="r">
              <a:lnSpc>
                <a:spcPct val="120000"/>
              </a:lnSpc>
            </a:pPr>
            <a:r>
              <a:rPr lang="zh-CN" altLang="en-US" sz="2000" b="1" spc="300">
                <a:solidFill>
                  <a:srgbClr val="3498DB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问题思维</a:t>
            </a:r>
            <a:endParaRPr lang="zh-CN" altLang="en-US" sz="2000" b="1" spc="300">
              <a:solidFill>
                <a:srgbClr val="3498DB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4"/>
            </p:custDataLst>
          </p:nvPr>
        </p:nvSpPr>
        <p:spPr>
          <a:xfrm>
            <a:off x="2814504" y="3206331"/>
            <a:ext cx="1512661" cy="776982"/>
          </a:xfrm>
          <a:prstGeom prst="rect">
            <a:avLst/>
          </a:prstGeom>
          <a:noFill/>
        </p:spPr>
        <p:txBody>
          <a:bodyPr wrap="square" rtlCol="0" anchor="t">
            <a:normAutofit fontScale="90000" lnSpcReduction="10000"/>
          </a:bodyPr>
          <a:p>
            <a:pPr algn="r">
              <a:lnSpc>
                <a:spcPct val="120000"/>
              </a:lnSpc>
            </a:pPr>
            <a:r>
              <a:rPr lang="zh-CN" altLang="en-US" sz="1400" spc="150">
                <a:solidFill>
                  <a:srgbClr val="000000">
                    <a:lumMod val="75000"/>
                    <a:lumOff val="25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有问题</a:t>
            </a:r>
            <a:r>
              <a:rPr lang="en-US" altLang="zh-CN" sz="1400" spc="150">
                <a:solidFill>
                  <a:srgbClr val="000000">
                    <a:lumMod val="75000"/>
                    <a:lumOff val="25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/</a:t>
            </a:r>
            <a:r>
              <a:rPr lang="zh-CN" altLang="en-US" sz="1400" spc="150">
                <a:solidFill>
                  <a:srgbClr val="000000">
                    <a:lumMod val="75000"/>
                    <a:lumOff val="25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麻烦，应该用技术来解决，且一定可以</a:t>
            </a:r>
            <a:endParaRPr lang="zh-CN" altLang="en-US" sz="1400" spc="150">
              <a:solidFill>
                <a:srgbClr val="000000">
                  <a:lumMod val="75000"/>
                  <a:lumOff val="25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5"/>
            </p:custDataLst>
          </p:nvPr>
        </p:nvSpPr>
        <p:spPr>
          <a:xfrm>
            <a:off x="6345518" y="1271058"/>
            <a:ext cx="1512661" cy="394972"/>
          </a:xfrm>
          <a:prstGeom prst="rect">
            <a:avLst/>
          </a:prstGeom>
          <a:noFill/>
        </p:spPr>
        <p:txBody>
          <a:bodyPr wrap="square" rtlCol="0" anchor="t">
            <a:normAutofit fontScale="90000" lnSpcReduction="10000"/>
          </a:bodyPr>
          <a:p>
            <a:pPr>
              <a:lnSpc>
                <a:spcPct val="120000"/>
              </a:lnSpc>
            </a:pPr>
            <a:r>
              <a:rPr lang="zh-CN" altLang="en-US" sz="2000" b="1" spc="300">
                <a:solidFill>
                  <a:srgbClr val="69A35B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工具思维</a:t>
            </a:r>
            <a:endParaRPr lang="zh-CN" altLang="en-US" sz="2000" b="1" spc="300">
              <a:solidFill>
                <a:srgbClr val="69A35B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6"/>
            </p:custDataLst>
          </p:nvPr>
        </p:nvSpPr>
        <p:spPr>
          <a:xfrm>
            <a:off x="6345518" y="1686045"/>
            <a:ext cx="1512661" cy="776982"/>
          </a:xfrm>
          <a:prstGeom prst="rect">
            <a:avLst/>
          </a:prstGeom>
          <a:noFill/>
        </p:spPr>
        <p:txBody>
          <a:bodyPr wrap="square" rtlCol="0" anchor="t">
            <a:normAutofit lnSpcReduction="20000"/>
          </a:bodyPr>
          <a:p>
            <a:pPr>
              <a:lnSpc>
                <a:spcPct val="120000"/>
              </a:lnSpc>
            </a:pPr>
            <a:r>
              <a:rPr lang="zh-CN" altLang="en-US" sz="1400" spc="150">
                <a:solidFill>
                  <a:srgbClr val="000000">
                    <a:lumMod val="75000"/>
                    <a:lumOff val="25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工具应该替代人工，智能应该替代手工</a:t>
            </a:r>
            <a:endParaRPr lang="zh-CN" altLang="en-US" sz="1400" spc="150">
              <a:solidFill>
                <a:srgbClr val="000000">
                  <a:lumMod val="75000"/>
                  <a:lumOff val="25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383353" y="1271058"/>
            <a:ext cx="1512661" cy="394972"/>
          </a:xfrm>
          <a:prstGeom prst="rect">
            <a:avLst/>
          </a:prstGeom>
          <a:noFill/>
        </p:spPr>
        <p:txBody>
          <a:bodyPr wrap="square" rtlCol="0" anchor="t">
            <a:normAutofit fontScale="90000" lnSpcReduction="10000"/>
          </a:bodyPr>
          <a:p>
            <a:pPr algn="r">
              <a:lnSpc>
                <a:spcPct val="120000"/>
              </a:lnSpc>
            </a:pPr>
            <a:r>
              <a:rPr lang="zh-CN" altLang="en-US" sz="2000" b="1" spc="300">
                <a:solidFill>
                  <a:srgbClr val="1AA3AA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效率思维</a:t>
            </a:r>
            <a:endParaRPr lang="zh-CN" altLang="en-US" sz="2000" b="1" spc="300">
              <a:solidFill>
                <a:srgbClr val="1AA3AA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383353" y="1686045"/>
            <a:ext cx="1512661" cy="776982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algn="r">
              <a:lnSpc>
                <a:spcPct val="120000"/>
              </a:lnSpc>
            </a:pPr>
            <a:r>
              <a:rPr lang="zh-CN" altLang="en-US" sz="1300" spc="150">
                <a:solidFill>
                  <a:srgbClr val="000000">
                    <a:lumMod val="75000"/>
                    <a:lumOff val="25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技术可以提高效率（业务效率</a:t>
            </a:r>
            <a:r>
              <a:rPr lang="en-US" altLang="zh-CN" sz="1300" spc="150">
                <a:solidFill>
                  <a:srgbClr val="000000">
                    <a:lumMod val="75000"/>
                    <a:lumOff val="25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&amp;</a:t>
            </a:r>
            <a:r>
              <a:rPr lang="zh-CN" altLang="en-US" sz="1300" spc="150">
                <a:solidFill>
                  <a:srgbClr val="000000">
                    <a:lumMod val="75000"/>
                    <a:lumOff val="25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技术效率）</a:t>
            </a:r>
            <a:endParaRPr lang="zh-CN" altLang="en-US" sz="1300" spc="150">
              <a:solidFill>
                <a:srgbClr val="000000">
                  <a:lumMod val="75000"/>
                  <a:lumOff val="25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49"/>
            </p:custDataLst>
          </p:nvPr>
        </p:nvSpPr>
        <p:spPr>
          <a:xfrm>
            <a:off x="7911097" y="2791343"/>
            <a:ext cx="1512661" cy="394972"/>
          </a:xfrm>
          <a:prstGeom prst="rect">
            <a:avLst/>
          </a:prstGeom>
          <a:noFill/>
        </p:spPr>
        <p:txBody>
          <a:bodyPr wrap="square" rtlCol="0" anchor="t">
            <a:normAutofit fontScale="90000" lnSpcReduction="10000"/>
          </a:bodyPr>
          <a:p>
            <a:pPr>
              <a:lnSpc>
                <a:spcPct val="120000"/>
              </a:lnSpc>
            </a:pPr>
            <a:r>
              <a:rPr lang="zh-CN" altLang="en-US" sz="2000" b="1" spc="300">
                <a:solidFill>
                  <a:srgbClr val="9BBB59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技术思维</a:t>
            </a:r>
            <a:endParaRPr lang="zh-CN" altLang="en-US" sz="2000" b="1" spc="300">
              <a:solidFill>
                <a:srgbClr val="9BBB59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50"/>
            </p:custDataLst>
          </p:nvPr>
        </p:nvSpPr>
        <p:spPr>
          <a:xfrm>
            <a:off x="7911097" y="3206331"/>
            <a:ext cx="1512661" cy="776982"/>
          </a:xfrm>
          <a:prstGeom prst="rect">
            <a:avLst/>
          </a:prstGeom>
          <a:noFill/>
        </p:spPr>
        <p:txBody>
          <a:bodyPr wrap="square" rtlCol="0" anchor="t">
            <a:normAutofit lnSpcReduction="20000"/>
          </a:bodyPr>
          <a:p>
            <a:pPr>
              <a:lnSpc>
                <a:spcPct val="120000"/>
              </a:lnSpc>
            </a:pPr>
            <a:r>
              <a:rPr lang="zh-CN" altLang="en-US" sz="1400" spc="150">
                <a:solidFill>
                  <a:srgbClr val="000000">
                    <a:lumMod val="75000"/>
                    <a:lumOff val="25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业界现成的技术</a:t>
            </a:r>
            <a:r>
              <a:rPr lang="en-US" altLang="zh-CN" sz="1400" spc="150">
                <a:solidFill>
                  <a:srgbClr val="000000">
                    <a:lumMod val="75000"/>
                    <a:lumOff val="25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/</a:t>
            </a:r>
            <a:r>
              <a:rPr lang="zh-CN" altLang="en-US" sz="1400" spc="150">
                <a:solidFill>
                  <a:srgbClr val="000000">
                    <a:lumMod val="75000"/>
                    <a:lumOff val="25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体系，应该引入并应用</a:t>
            </a:r>
            <a:endParaRPr lang="zh-CN" altLang="en-US" sz="1400" spc="150">
              <a:solidFill>
                <a:srgbClr val="000000">
                  <a:lumMod val="75000"/>
                  <a:lumOff val="25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0" name="clipboard-open_83809"/>
          <p:cNvSpPr>
            <a:spLocks noChangeAspect="1"/>
          </p:cNvSpPr>
          <p:nvPr>
            <p:custDataLst>
              <p:tags r:id="rId51"/>
            </p:custDataLst>
          </p:nvPr>
        </p:nvSpPr>
        <p:spPr bwMode="auto">
          <a:xfrm>
            <a:off x="6430777" y="2846652"/>
            <a:ext cx="349090" cy="438651"/>
          </a:xfrm>
          <a:custGeom>
            <a:avLst/>
            <a:gdLst>
              <a:gd name="connsiteX0" fmla="*/ 95478 w 480342"/>
              <a:gd name="connsiteY0" fmla="*/ 488274 h 603578"/>
              <a:gd name="connsiteX1" fmla="*/ 408859 w 480342"/>
              <a:gd name="connsiteY1" fmla="*/ 488274 h 603578"/>
              <a:gd name="connsiteX2" fmla="*/ 408859 w 480342"/>
              <a:gd name="connsiteY2" fmla="*/ 514665 h 603578"/>
              <a:gd name="connsiteX3" fmla="*/ 95478 w 480342"/>
              <a:gd name="connsiteY3" fmla="*/ 514665 h 603578"/>
              <a:gd name="connsiteX4" fmla="*/ 95478 w 480342"/>
              <a:gd name="connsiteY4" fmla="*/ 435915 h 603578"/>
              <a:gd name="connsiteX5" fmla="*/ 408859 w 480342"/>
              <a:gd name="connsiteY5" fmla="*/ 435915 h 603578"/>
              <a:gd name="connsiteX6" fmla="*/ 408859 w 480342"/>
              <a:gd name="connsiteY6" fmla="*/ 462306 h 603578"/>
              <a:gd name="connsiteX7" fmla="*/ 95478 w 480342"/>
              <a:gd name="connsiteY7" fmla="*/ 462306 h 603578"/>
              <a:gd name="connsiteX8" fmla="*/ 50497 w 480342"/>
              <a:gd name="connsiteY8" fmla="*/ 325515 h 603578"/>
              <a:gd name="connsiteX9" fmla="*/ 50497 w 480342"/>
              <a:gd name="connsiteY9" fmla="*/ 577143 h 603578"/>
              <a:gd name="connsiteX10" fmla="*/ 453870 w 480342"/>
              <a:gd name="connsiteY10" fmla="*/ 577143 h 603578"/>
              <a:gd name="connsiteX11" fmla="*/ 453870 w 480342"/>
              <a:gd name="connsiteY11" fmla="*/ 325515 h 603578"/>
              <a:gd name="connsiteX12" fmla="*/ 447252 w 480342"/>
              <a:gd name="connsiteY12" fmla="*/ 244392 h 603578"/>
              <a:gd name="connsiteX13" fmla="*/ 431038 w 480342"/>
              <a:gd name="connsiteY13" fmla="*/ 299080 h 603578"/>
              <a:gd name="connsiteX14" fmla="*/ 453870 w 480342"/>
              <a:gd name="connsiteY14" fmla="*/ 299080 h 603578"/>
              <a:gd name="connsiteX15" fmla="*/ 453870 w 480342"/>
              <a:gd name="connsiteY15" fmla="*/ 244392 h 603578"/>
              <a:gd name="connsiteX16" fmla="*/ 365353 w 480342"/>
              <a:gd name="connsiteY16" fmla="*/ 244392 h 603578"/>
              <a:gd name="connsiteX17" fmla="*/ 349304 w 480342"/>
              <a:gd name="connsiteY17" fmla="*/ 299080 h 603578"/>
              <a:gd name="connsiteX18" fmla="*/ 380906 w 480342"/>
              <a:gd name="connsiteY18" fmla="*/ 299080 h 603578"/>
              <a:gd name="connsiteX19" fmla="*/ 397120 w 480342"/>
              <a:gd name="connsiteY19" fmla="*/ 244392 h 603578"/>
              <a:gd name="connsiteX20" fmla="*/ 283620 w 480342"/>
              <a:gd name="connsiteY20" fmla="*/ 244392 h 603578"/>
              <a:gd name="connsiteX21" fmla="*/ 267405 w 480342"/>
              <a:gd name="connsiteY21" fmla="*/ 299080 h 603578"/>
              <a:gd name="connsiteX22" fmla="*/ 299172 w 480342"/>
              <a:gd name="connsiteY22" fmla="*/ 299080 h 603578"/>
              <a:gd name="connsiteX23" fmla="*/ 315221 w 480342"/>
              <a:gd name="connsiteY23" fmla="*/ 244392 h 603578"/>
              <a:gd name="connsiteX24" fmla="*/ 201721 w 480342"/>
              <a:gd name="connsiteY24" fmla="*/ 244392 h 603578"/>
              <a:gd name="connsiteX25" fmla="*/ 185672 w 480342"/>
              <a:gd name="connsiteY25" fmla="*/ 299080 h 603578"/>
              <a:gd name="connsiteX26" fmla="*/ 217273 w 480342"/>
              <a:gd name="connsiteY26" fmla="*/ 299080 h 603578"/>
              <a:gd name="connsiteX27" fmla="*/ 233488 w 480342"/>
              <a:gd name="connsiteY27" fmla="*/ 244392 h 603578"/>
              <a:gd name="connsiteX28" fmla="*/ 119988 w 480342"/>
              <a:gd name="connsiteY28" fmla="*/ 244392 h 603578"/>
              <a:gd name="connsiteX29" fmla="*/ 103773 w 480342"/>
              <a:gd name="connsiteY29" fmla="*/ 299080 h 603578"/>
              <a:gd name="connsiteX30" fmla="*/ 135540 w 480342"/>
              <a:gd name="connsiteY30" fmla="*/ 299080 h 603578"/>
              <a:gd name="connsiteX31" fmla="*/ 151589 w 480342"/>
              <a:gd name="connsiteY31" fmla="*/ 244392 h 603578"/>
              <a:gd name="connsiteX32" fmla="*/ 50497 w 480342"/>
              <a:gd name="connsiteY32" fmla="*/ 244392 h 603578"/>
              <a:gd name="connsiteX33" fmla="*/ 50497 w 480342"/>
              <a:gd name="connsiteY33" fmla="*/ 299080 h 603578"/>
              <a:gd name="connsiteX34" fmla="*/ 53641 w 480342"/>
              <a:gd name="connsiteY34" fmla="*/ 299080 h 603578"/>
              <a:gd name="connsiteX35" fmla="*/ 69855 w 480342"/>
              <a:gd name="connsiteY35" fmla="*/ 244392 h 603578"/>
              <a:gd name="connsiteX36" fmla="*/ 36434 w 480342"/>
              <a:gd name="connsiteY36" fmla="*/ 160461 h 603578"/>
              <a:gd name="connsiteX37" fmla="*/ 30147 w 480342"/>
              <a:gd name="connsiteY37" fmla="*/ 162774 h 603578"/>
              <a:gd name="connsiteX38" fmla="*/ 48181 w 480342"/>
              <a:gd name="connsiteY38" fmla="*/ 214322 h 603578"/>
              <a:gd name="connsiteX39" fmla="*/ 69690 w 480342"/>
              <a:gd name="connsiteY39" fmla="*/ 206888 h 603578"/>
              <a:gd name="connsiteX40" fmla="*/ 113700 w 480342"/>
              <a:gd name="connsiteY40" fmla="*/ 133696 h 603578"/>
              <a:gd name="connsiteX41" fmla="*/ 83753 w 480342"/>
              <a:gd name="connsiteY41" fmla="*/ 144104 h 603578"/>
              <a:gd name="connsiteX42" fmla="*/ 117009 w 480342"/>
              <a:gd name="connsiteY42" fmla="*/ 190366 h 603578"/>
              <a:gd name="connsiteX43" fmla="*/ 146956 w 480342"/>
              <a:gd name="connsiteY43" fmla="*/ 179957 h 603578"/>
              <a:gd name="connsiteX44" fmla="*/ 190966 w 480342"/>
              <a:gd name="connsiteY44" fmla="*/ 106765 h 603578"/>
              <a:gd name="connsiteX45" fmla="*/ 161020 w 480342"/>
              <a:gd name="connsiteY45" fmla="*/ 117174 h 603578"/>
              <a:gd name="connsiteX46" fmla="*/ 194276 w 480342"/>
              <a:gd name="connsiteY46" fmla="*/ 163435 h 603578"/>
              <a:gd name="connsiteX47" fmla="*/ 224222 w 480342"/>
              <a:gd name="connsiteY47" fmla="*/ 153026 h 603578"/>
              <a:gd name="connsiteX48" fmla="*/ 268233 w 480342"/>
              <a:gd name="connsiteY48" fmla="*/ 79834 h 603578"/>
              <a:gd name="connsiteX49" fmla="*/ 238286 w 480342"/>
              <a:gd name="connsiteY49" fmla="*/ 90243 h 603578"/>
              <a:gd name="connsiteX50" fmla="*/ 271542 w 480342"/>
              <a:gd name="connsiteY50" fmla="*/ 136504 h 603578"/>
              <a:gd name="connsiteX51" fmla="*/ 301489 w 480342"/>
              <a:gd name="connsiteY51" fmla="*/ 126096 h 603578"/>
              <a:gd name="connsiteX52" fmla="*/ 345499 w 480342"/>
              <a:gd name="connsiteY52" fmla="*/ 52904 h 603578"/>
              <a:gd name="connsiteX53" fmla="*/ 315552 w 480342"/>
              <a:gd name="connsiteY53" fmla="*/ 63312 h 603578"/>
              <a:gd name="connsiteX54" fmla="*/ 348808 w 480342"/>
              <a:gd name="connsiteY54" fmla="*/ 109739 h 603578"/>
              <a:gd name="connsiteX55" fmla="*/ 378755 w 480342"/>
              <a:gd name="connsiteY55" fmla="*/ 99330 h 603578"/>
              <a:gd name="connsiteX56" fmla="*/ 411018 w 480342"/>
              <a:gd name="connsiteY56" fmla="*/ 30103 h 603578"/>
              <a:gd name="connsiteX57" fmla="*/ 392818 w 480342"/>
              <a:gd name="connsiteY57" fmla="*/ 36382 h 603578"/>
              <a:gd name="connsiteX58" fmla="*/ 426074 w 480342"/>
              <a:gd name="connsiteY58" fmla="*/ 82808 h 603578"/>
              <a:gd name="connsiteX59" fmla="*/ 429052 w 480342"/>
              <a:gd name="connsiteY59" fmla="*/ 81652 h 603578"/>
              <a:gd name="connsiteX60" fmla="*/ 414823 w 480342"/>
              <a:gd name="connsiteY60" fmla="*/ 695 h 603578"/>
              <a:gd name="connsiteX61" fmla="*/ 424916 w 480342"/>
              <a:gd name="connsiteY61" fmla="*/ 1355 h 603578"/>
              <a:gd name="connsiteX62" fmla="*/ 431699 w 480342"/>
              <a:gd name="connsiteY62" fmla="*/ 8955 h 603578"/>
              <a:gd name="connsiteX63" fmla="*/ 458503 w 480342"/>
              <a:gd name="connsiteY63" fmla="*/ 85452 h 603578"/>
              <a:gd name="connsiteX64" fmla="*/ 450395 w 480342"/>
              <a:gd name="connsiteY64" fmla="*/ 102304 h 603578"/>
              <a:gd name="connsiteX65" fmla="*/ 118168 w 480342"/>
              <a:gd name="connsiteY65" fmla="*/ 217957 h 603578"/>
              <a:gd name="connsiteX66" fmla="*/ 467106 w 480342"/>
              <a:gd name="connsiteY66" fmla="*/ 217957 h 603578"/>
              <a:gd name="connsiteX67" fmla="*/ 480342 w 480342"/>
              <a:gd name="connsiteY67" fmla="*/ 231175 h 603578"/>
              <a:gd name="connsiteX68" fmla="*/ 480342 w 480342"/>
              <a:gd name="connsiteY68" fmla="*/ 312297 h 603578"/>
              <a:gd name="connsiteX69" fmla="*/ 480342 w 480342"/>
              <a:gd name="connsiteY69" fmla="*/ 590361 h 603578"/>
              <a:gd name="connsiteX70" fmla="*/ 467106 w 480342"/>
              <a:gd name="connsiteY70" fmla="*/ 603578 h 603578"/>
              <a:gd name="connsiteX71" fmla="*/ 37261 w 480342"/>
              <a:gd name="connsiteY71" fmla="*/ 603578 h 603578"/>
              <a:gd name="connsiteX72" fmla="*/ 24025 w 480342"/>
              <a:gd name="connsiteY72" fmla="*/ 590361 h 603578"/>
              <a:gd name="connsiteX73" fmla="*/ 24025 w 480342"/>
              <a:gd name="connsiteY73" fmla="*/ 312297 h 603578"/>
              <a:gd name="connsiteX74" fmla="*/ 24025 w 480342"/>
              <a:gd name="connsiteY74" fmla="*/ 231175 h 603578"/>
              <a:gd name="connsiteX75" fmla="*/ 24687 w 480342"/>
              <a:gd name="connsiteY75" fmla="*/ 227210 h 603578"/>
              <a:gd name="connsiteX76" fmla="*/ 696 w 480342"/>
              <a:gd name="connsiteY76" fmla="*/ 158974 h 603578"/>
              <a:gd name="connsiteX77" fmla="*/ 8969 w 480342"/>
              <a:gd name="connsiteY77" fmla="*/ 142122 h 6035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</a:cxnLst>
            <a:rect l="l" t="t" r="r" b="b"/>
            <a:pathLst>
              <a:path w="480342" h="603578">
                <a:moveTo>
                  <a:pt x="95478" y="488274"/>
                </a:moveTo>
                <a:lnTo>
                  <a:pt x="408859" y="488274"/>
                </a:lnTo>
                <a:lnTo>
                  <a:pt x="408859" y="514665"/>
                </a:lnTo>
                <a:lnTo>
                  <a:pt x="95478" y="514665"/>
                </a:lnTo>
                <a:close/>
                <a:moveTo>
                  <a:pt x="95478" y="435915"/>
                </a:moveTo>
                <a:lnTo>
                  <a:pt x="408859" y="435915"/>
                </a:lnTo>
                <a:lnTo>
                  <a:pt x="408859" y="462306"/>
                </a:lnTo>
                <a:lnTo>
                  <a:pt x="95478" y="462306"/>
                </a:lnTo>
                <a:close/>
                <a:moveTo>
                  <a:pt x="50497" y="325515"/>
                </a:moveTo>
                <a:lnTo>
                  <a:pt x="50497" y="577143"/>
                </a:lnTo>
                <a:lnTo>
                  <a:pt x="453870" y="577143"/>
                </a:lnTo>
                <a:lnTo>
                  <a:pt x="453870" y="325515"/>
                </a:lnTo>
                <a:close/>
                <a:moveTo>
                  <a:pt x="447252" y="244392"/>
                </a:moveTo>
                <a:lnTo>
                  <a:pt x="431038" y="299080"/>
                </a:lnTo>
                <a:lnTo>
                  <a:pt x="453870" y="299080"/>
                </a:lnTo>
                <a:lnTo>
                  <a:pt x="453870" y="244392"/>
                </a:lnTo>
                <a:close/>
                <a:moveTo>
                  <a:pt x="365353" y="244392"/>
                </a:moveTo>
                <a:lnTo>
                  <a:pt x="349304" y="299080"/>
                </a:lnTo>
                <a:lnTo>
                  <a:pt x="380906" y="299080"/>
                </a:lnTo>
                <a:lnTo>
                  <a:pt x="397120" y="244392"/>
                </a:lnTo>
                <a:close/>
                <a:moveTo>
                  <a:pt x="283620" y="244392"/>
                </a:moveTo>
                <a:lnTo>
                  <a:pt x="267405" y="299080"/>
                </a:lnTo>
                <a:lnTo>
                  <a:pt x="299172" y="299080"/>
                </a:lnTo>
                <a:lnTo>
                  <a:pt x="315221" y="244392"/>
                </a:lnTo>
                <a:close/>
                <a:moveTo>
                  <a:pt x="201721" y="244392"/>
                </a:moveTo>
                <a:lnTo>
                  <a:pt x="185672" y="299080"/>
                </a:lnTo>
                <a:lnTo>
                  <a:pt x="217273" y="299080"/>
                </a:lnTo>
                <a:lnTo>
                  <a:pt x="233488" y="244392"/>
                </a:lnTo>
                <a:close/>
                <a:moveTo>
                  <a:pt x="119988" y="244392"/>
                </a:moveTo>
                <a:lnTo>
                  <a:pt x="103773" y="299080"/>
                </a:lnTo>
                <a:lnTo>
                  <a:pt x="135540" y="299080"/>
                </a:lnTo>
                <a:lnTo>
                  <a:pt x="151589" y="244392"/>
                </a:lnTo>
                <a:close/>
                <a:moveTo>
                  <a:pt x="50497" y="244392"/>
                </a:moveTo>
                <a:lnTo>
                  <a:pt x="50497" y="299080"/>
                </a:lnTo>
                <a:lnTo>
                  <a:pt x="53641" y="299080"/>
                </a:lnTo>
                <a:lnTo>
                  <a:pt x="69855" y="244392"/>
                </a:lnTo>
                <a:close/>
                <a:moveTo>
                  <a:pt x="36434" y="160461"/>
                </a:moveTo>
                <a:lnTo>
                  <a:pt x="30147" y="162774"/>
                </a:lnTo>
                <a:lnTo>
                  <a:pt x="48181" y="214322"/>
                </a:lnTo>
                <a:lnTo>
                  <a:pt x="69690" y="206888"/>
                </a:lnTo>
                <a:close/>
                <a:moveTo>
                  <a:pt x="113700" y="133696"/>
                </a:moveTo>
                <a:lnTo>
                  <a:pt x="83753" y="144104"/>
                </a:lnTo>
                <a:lnTo>
                  <a:pt x="117009" y="190366"/>
                </a:lnTo>
                <a:lnTo>
                  <a:pt x="146956" y="179957"/>
                </a:lnTo>
                <a:close/>
                <a:moveTo>
                  <a:pt x="190966" y="106765"/>
                </a:moveTo>
                <a:lnTo>
                  <a:pt x="161020" y="117174"/>
                </a:lnTo>
                <a:lnTo>
                  <a:pt x="194276" y="163435"/>
                </a:lnTo>
                <a:lnTo>
                  <a:pt x="224222" y="153026"/>
                </a:lnTo>
                <a:close/>
                <a:moveTo>
                  <a:pt x="268233" y="79834"/>
                </a:moveTo>
                <a:lnTo>
                  <a:pt x="238286" y="90243"/>
                </a:lnTo>
                <a:lnTo>
                  <a:pt x="271542" y="136504"/>
                </a:lnTo>
                <a:lnTo>
                  <a:pt x="301489" y="126096"/>
                </a:lnTo>
                <a:close/>
                <a:moveTo>
                  <a:pt x="345499" y="52904"/>
                </a:moveTo>
                <a:lnTo>
                  <a:pt x="315552" y="63312"/>
                </a:lnTo>
                <a:lnTo>
                  <a:pt x="348808" y="109739"/>
                </a:lnTo>
                <a:lnTo>
                  <a:pt x="378755" y="99330"/>
                </a:lnTo>
                <a:close/>
                <a:moveTo>
                  <a:pt x="411018" y="30103"/>
                </a:moveTo>
                <a:lnTo>
                  <a:pt x="392818" y="36382"/>
                </a:lnTo>
                <a:lnTo>
                  <a:pt x="426074" y="82808"/>
                </a:lnTo>
                <a:lnTo>
                  <a:pt x="429052" y="81652"/>
                </a:lnTo>
                <a:close/>
                <a:moveTo>
                  <a:pt x="414823" y="695"/>
                </a:moveTo>
                <a:cubicBezTo>
                  <a:pt x="418132" y="-462"/>
                  <a:pt x="421772" y="-132"/>
                  <a:pt x="424916" y="1355"/>
                </a:cubicBezTo>
                <a:cubicBezTo>
                  <a:pt x="428225" y="2842"/>
                  <a:pt x="430541" y="5651"/>
                  <a:pt x="431699" y="8955"/>
                </a:cubicBezTo>
                <a:lnTo>
                  <a:pt x="458503" y="85452"/>
                </a:lnTo>
                <a:cubicBezTo>
                  <a:pt x="460819" y="92391"/>
                  <a:pt x="457179" y="99991"/>
                  <a:pt x="450395" y="102304"/>
                </a:cubicBezTo>
                <a:lnTo>
                  <a:pt x="118168" y="217957"/>
                </a:lnTo>
                <a:lnTo>
                  <a:pt x="467106" y="217957"/>
                </a:lnTo>
                <a:cubicBezTo>
                  <a:pt x="474551" y="217957"/>
                  <a:pt x="480342" y="223905"/>
                  <a:pt x="480342" y="231175"/>
                </a:cubicBezTo>
                <a:lnTo>
                  <a:pt x="480342" y="312297"/>
                </a:lnTo>
                <a:lnTo>
                  <a:pt x="480342" y="590361"/>
                </a:lnTo>
                <a:cubicBezTo>
                  <a:pt x="480342" y="597795"/>
                  <a:pt x="474551" y="603578"/>
                  <a:pt x="467106" y="603578"/>
                </a:cubicBezTo>
                <a:lnTo>
                  <a:pt x="37261" y="603578"/>
                </a:lnTo>
                <a:cubicBezTo>
                  <a:pt x="29981" y="603578"/>
                  <a:pt x="24025" y="597795"/>
                  <a:pt x="24025" y="590361"/>
                </a:cubicBezTo>
                <a:lnTo>
                  <a:pt x="24025" y="312297"/>
                </a:lnTo>
                <a:lnTo>
                  <a:pt x="24025" y="231175"/>
                </a:lnTo>
                <a:cubicBezTo>
                  <a:pt x="24025" y="229853"/>
                  <a:pt x="24190" y="228531"/>
                  <a:pt x="24687" y="227210"/>
                </a:cubicBezTo>
                <a:lnTo>
                  <a:pt x="696" y="158974"/>
                </a:lnTo>
                <a:cubicBezTo>
                  <a:pt x="-1620" y="152035"/>
                  <a:pt x="2020" y="144600"/>
                  <a:pt x="8969" y="142122"/>
                </a:cubicBezTo>
                <a:close/>
              </a:path>
            </a:pathLst>
          </a:custGeom>
          <a:solidFill>
            <a:sysClr val="window" lastClr="FFFFFF"/>
          </a:solidFill>
          <a:ln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142" name="little-home_77486"/>
          <p:cNvSpPr>
            <a:spLocks noChangeAspect="1"/>
          </p:cNvSpPr>
          <p:nvPr>
            <p:custDataLst>
              <p:tags r:id="rId52"/>
            </p:custDataLst>
          </p:nvPr>
        </p:nvSpPr>
        <p:spPr bwMode="auto">
          <a:xfrm>
            <a:off x="5426121" y="2908504"/>
            <a:ext cx="433074" cy="368814"/>
          </a:xfrm>
          <a:custGeom>
            <a:avLst/>
            <a:gdLst>
              <a:gd name="T0" fmla="*/ 8089 w 8224"/>
              <a:gd name="T1" fmla="*/ 2688 h 7014"/>
              <a:gd name="T2" fmla="*/ 7124 w 8224"/>
              <a:gd name="T3" fmla="*/ 2028 h 7014"/>
              <a:gd name="T4" fmla="*/ 7124 w 8224"/>
              <a:gd name="T5" fmla="*/ 338 h 7014"/>
              <a:gd name="T6" fmla="*/ 6888 w 8224"/>
              <a:gd name="T7" fmla="*/ 102 h 7014"/>
              <a:gd name="T8" fmla="*/ 5738 w 8224"/>
              <a:gd name="T9" fmla="*/ 102 h 7014"/>
              <a:gd name="T10" fmla="*/ 5502 w 8224"/>
              <a:gd name="T11" fmla="*/ 338 h 7014"/>
              <a:gd name="T12" fmla="*/ 5502 w 8224"/>
              <a:gd name="T13" fmla="*/ 918 h 7014"/>
              <a:gd name="T14" fmla="*/ 4247 w 8224"/>
              <a:gd name="T15" fmla="*/ 57 h 7014"/>
              <a:gd name="T16" fmla="*/ 3979 w 8224"/>
              <a:gd name="T17" fmla="*/ 57 h 7014"/>
              <a:gd name="T18" fmla="*/ 135 w 8224"/>
              <a:gd name="T19" fmla="*/ 2688 h 7014"/>
              <a:gd name="T20" fmla="*/ 73 w 8224"/>
              <a:gd name="T21" fmla="*/ 3016 h 7014"/>
              <a:gd name="T22" fmla="*/ 268 w 8224"/>
              <a:gd name="T23" fmla="*/ 3119 h 7014"/>
              <a:gd name="T24" fmla="*/ 401 w 8224"/>
              <a:gd name="T25" fmla="*/ 3078 h 7014"/>
              <a:gd name="T26" fmla="*/ 1100 w 8224"/>
              <a:gd name="T27" fmla="*/ 2600 h 7014"/>
              <a:gd name="T28" fmla="*/ 1100 w 8224"/>
              <a:gd name="T29" fmla="*/ 6778 h 7014"/>
              <a:gd name="T30" fmla="*/ 1336 w 8224"/>
              <a:gd name="T31" fmla="*/ 7014 h 7014"/>
              <a:gd name="T32" fmla="*/ 6888 w 8224"/>
              <a:gd name="T33" fmla="*/ 7014 h 7014"/>
              <a:gd name="T34" fmla="*/ 7124 w 8224"/>
              <a:gd name="T35" fmla="*/ 6778 h 7014"/>
              <a:gd name="T36" fmla="*/ 7124 w 8224"/>
              <a:gd name="T37" fmla="*/ 2600 h 7014"/>
              <a:gd name="T38" fmla="*/ 7823 w 8224"/>
              <a:gd name="T39" fmla="*/ 3078 h 7014"/>
              <a:gd name="T40" fmla="*/ 7956 w 8224"/>
              <a:gd name="T41" fmla="*/ 3119 h 7014"/>
              <a:gd name="T42" fmla="*/ 8151 w 8224"/>
              <a:gd name="T43" fmla="*/ 3016 h 7014"/>
              <a:gd name="T44" fmla="*/ 8089 w 8224"/>
              <a:gd name="T45" fmla="*/ 2688 h 7014"/>
              <a:gd name="T46" fmla="*/ 4602 w 8224"/>
              <a:gd name="T47" fmla="*/ 6542 h 7014"/>
              <a:gd name="T48" fmla="*/ 3622 w 8224"/>
              <a:gd name="T49" fmla="*/ 6542 h 7014"/>
              <a:gd name="T50" fmla="*/ 3622 w 8224"/>
              <a:gd name="T51" fmla="*/ 4247 h 7014"/>
              <a:gd name="T52" fmla="*/ 4602 w 8224"/>
              <a:gd name="T53" fmla="*/ 4247 h 7014"/>
              <a:gd name="T54" fmla="*/ 4602 w 8224"/>
              <a:gd name="T55" fmla="*/ 6542 h 7014"/>
              <a:gd name="T56" fmla="*/ 6652 w 8224"/>
              <a:gd name="T57" fmla="*/ 6542 h 7014"/>
              <a:gd name="T58" fmla="*/ 5074 w 8224"/>
              <a:gd name="T59" fmla="*/ 6542 h 7014"/>
              <a:gd name="T60" fmla="*/ 5074 w 8224"/>
              <a:gd name="T61" fmla="*/ 4011 h 7014"/>
              <a:gd name="T62" fmla="*/ 4838 w 8224"/>
              <a:gd name="T63" fmla="*/ 3775 h 7014"/>
              <a:gd name="T64" fmla="*/ 3386 w 8224"/>
              <a:gd name="T65" fmla="*/ 3775 h 7014"/>
              <a:gd name="T66" fmla="*/ 3150 w 8224"/>
              <a:gd name="T67" fmla="*/ 4011 h 7014"/>
              <a:gd name="T68" fmla="*/ 3150 w 8224"/>
              <a:gd name="T69" fmla="*/ 6542 h 7014"/>
              <a:gd name="T70" fmla="*/ 1572 w 8224"/>
              <a:gd name="T71" fmla="*/ 6542 h 7014"/>
              <a:gd name="T72" fmla="*/ 1572 w 8224"/>
              <a:gd name="T73" fmla="*/ 2277 h 7014"/>
              <a:gd name="T74" fmla="*/ 4112 w 8224"/>
              <a:gd name="T75" fmla="*/ 538 h 7014"/>
              <a:gd name="T76" fmla="*/ 6652 w 8224"/>
              <a:gd name="T77" fmla="*/ 2277 h 7014"/>
              <a:gd name="T78" fmla="*/ 6652 w 8224"/>
              <a:gd name="T79" fmla="*/ 6542 h 7014"/>
              <a:gd name="T80" fmla="*/ 6652 w 8224"/>
              <a:gd name="T81" fmla="*/ 6542 h 7014"/>
              <a:gd name="T82" fmla="*/ 6652 w 8224"/>
              <a:gd name="T83" fmla="*/ 1705 h 7014"/>
              <a:gd name="T84" fmla="*/ 5974 w 8224"/>
              <a:gd name="T85" fmla="*/ 1241 h 7014"/>
              <a:gd name="T86" fmla="*/ 5974 w 8224"/>
              <a:gd name="T87" fmla="*/ 574 h 7014"/>
              <a:gd name="T88" fmla="*/ 6652 w 8224"/>
              <a:gd name="T89" fmla="*/ 574 h 7014"/>
              <a:gd name="T90" fmla="*/ 6652 w 8224"/>
              <a:gd name="T91" fmla="*/ 1705 h 70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</a:cxnLst>
            <a:rect l="0" t="0" r="r" b="b"/>
            <a:pathLst>
              <a:path w="8224" h="7014">
                <a:moveTo>
                  <a:pt x="8089" y="2688"/>
                </a:moveTo>
                <a:lnTo>
                  <a:pt x="7124" y="2028"/>
                </a:lnTo>
                <a:lnTo>
                  <a:pt x="7124" y="338"/>
                </a:lnTo>
                <a:cubicBezTo>
                  <a:pt x="7124" y="207"/>
                  <a:pt x="7019" y="102"/>
                  <a:pt x="6888" y="102"/>
                </a:cubicBezTo>
                <a:lnTo>
                  <a:pt x="5738" y="102"/>
                </a:lnTo>
                <a:cubicBezTo>
                  <a:pt x="5608" y="102"/>
                  <a:pt x="5502" y="207"/>
                  <a:pt x="5502" y="338"/>
                </a:cubicBezTo>
                <a:lnTo>
                  <a:pt x="5502" y="918"/>
                </a:lnTo>
                <a:cubicBezTo>
                  <a:pt x="5502" y="918"/>
                  <a:pt x="4263" y="69"/>
                  <a:pt x="4247" y="57"/>
                </a:cubicBezTo>
                <a:cubicBezTo>
                  <a:pt x="4169" y="3"/>
                  <a:pt x="4062" y="0"/>
                  <a:pt x="3979" y="57"/>
                </a:cubicBezTo>
                <a:lnTo>
                  <a:pt x="135" y="2688"/>
                </a:lnTo>
                <a:cubicBezTo>
                  <a:pt x="27" y="2762"/>
                  <a:pt x="0" y="2909"/>
                  <a:pt x="73" y="3016"/>
                </a:cubicBezTo>
                <a:cubicBezTo>
                  <a:pt x="119" y="3083"/>
                  <a:pt x="193" y="3119"/>
                  <a:pt x="268" y="3119"/>
                </a:cubicBezTo>
                <a:cubicBezTo>
                  <a:pt x="314" y="3119"/>
                  <a:pt x="361" y="3106"/>
                  <a:pt x="401" y="3078"/>
                </a:cubicBezTo>
                <a:lnTo>
                  <a:pt x="1100" y="2600"/>
                </a:lnTo>
                <a:lnTo>
                  <a:pt x="1100" y="6778"/>
                </a:lnTo>
                <a:cubicBezTo>
                  <a:pt x="1100" y="6909"/>
                  <a:pt x="1206" y="7014"/>
                  <a:pt x="1336" y="7014"/>
                </a:cubicBezTo>
                <a:lnTo>
                  <a:pt x="6888" y="7014"/>
                </a:lnTo>
                <a:cubicBezTo>
                  <a:pt x="7019" y="7014"/>
                  <a:pt x="7124" y="6909"/>
                  <a:pt x="7124" y="6778"/>
                </a:cubicBezTo>
                <a:lnTo>
                  <a:pt x="7124" y="2600"/>
                </a:lnTo>
                <a:lnTo>
                  <a:pt x="7823" y="3078"/>
                </a:lnTo>
                <a:cubicBezTo>
                  <a:pt x="7863" y="3106"/>
                  <a:pt x="7910" y="3119"/>
                  <a:pt x="7956" y="3119"/>
                </a:cubicBezTo>
                <a:cubicBezTo>
                  <a:pt x="8031" y="3119"/>
                  <a:pt x="8105" y="3083"/>
                  <a:pt x="8151" y="3016"/>
                </a:cubicBezTo>
                <a:cubicBezTo>
                  <a:pt x="8224" y="2909"/>
                  <a:pt x="8197" y="2762"/>
                  <a:pt x="8089" y="2688"/>
                </a:cubicBezTo>
                <a:close/>
                <a:moveTo>
                  <a:pt x="4602" y="6542"/>
                </a:moveTo>
                <a:lnTo>
                  <a:pt x="3622" y="6542"/>
                </a:lnTo>
                <a:lnTo>
                  <a:pt x="3622" y="4247"/>
                </a:lnTo>
                <a:lnTo>
                  <a:pt x="4602" y="4247"/>
                </a:lnTo>
                <a:lnTo>
                  <a:pt x="4602" y="6542"/>
                </a:lnTo>
                <a:close/>
                <a:moveTo>
                  <a:pt x="6652" y="6542"/>
                </a:moveTo>
                <a:lnTo>
                  <a:pt x="5074" y="6542"/>
                </a:lnTo>
                <a:lnTo>
                  <a:pt x="5074" y="4011"/>
                </a:lnTo>
                <a:cubicBezTo>
                  <a:pt x="5074" y="3880"/>
                  <a:pt x="4968" y="3775"/>
                  <a:pt x="4838" y="3775"/>
                </a:cubicBezTo>
                <a:lnTo>
                  <a:pt x="3386" y="3775"/>
                </a:lnTo>
                <a:cubicBezTo>
                  <a:pt x="3256" y="3775"/>
                  <a:pt x="3150" y="3880"/>
                  <a:pt x="3150" y="4011"/>
                </a:cubicBezTo>
                <a:lnTo>
                  <a:pt x="3150" y="6542"/>
                </a:lnTo>
                <a:lnTo>
                  <a:pt x="1572" y="6542"/>
                </a:lnTo>
                <a:lnTo>
                  <a:pt x="1572" y="2277"/>
                </a:lnTo>
                <a:lnTo>
                  <a:pt x="4112" y="538"/>
                </a:lnTo>
                <a:lnTo>
                  <a:pt x="6652" y="2277"/>
                </a:lnTo>
                <a:lnTo>
                  <a:pt x="6652" y="6542"/>
                </a:lnTo>
                <a:lnTo>
                  <a:pt x="6652" y="6542"/>
                </a:lnTo>
                <a:close/>
                <a:moveTo>
                  <a:pt x="6652" y="1705"/>
                </a:moveTo>
                <a:lnTo>
                  <a:pt x="5974" y="1241"/>
                </a:lnTo>
                <a:lnTo>
                  <a:pt x="5974" y="574"/>
                </a:lnTo>
                <a:lnTo>
                  <a:pt x="6652" y="574"/>
                </a:lnTo>
                <a:lnTo>
                  <a:pt x="6652" y="1705"/>
                </a:lnTo>
                <a:close/>
              </a:path>
            </a:pathLst>
          </a:custGeom>
          <a:solidFill>
            <a:sysClr val="window" lastClr="FFFFFF"/>
          </a:solidFill>
          <a:ln>
            <a:noFill/>
          </a:ln>
        </p:spPr>
        <p:txBody>
          <a:bodyPr/>
          <a:p>
            <a:endParaRPr lang="zh-CN" altLang="en-US"/>
          </a:p>
        </p:txBody>
      </p:sp>
      <p:sp>
        <p:nvSpPr>
          <p:cNvPr id="145" name="time_115922"/>
          <p:cNvSpPr>
            <a:spLocks noChangeAspect="1"/>
          </p:cNvSpPr>
          <p:nvPr>
            <p:custDataLst>
              <p:tags r:id="rId53"/>
            </p:custDataLst>
          </p:nvPr>
        </p:nvSpPr>
        <p:spPr bwMode="auto">
          <a:xfrm>
            <a:off x="4705731" y="3621101"/>
            <a:ext cx="341269" cy="350344"/>
          </a:xfrm>
          <a:custGeom>
            <a:avLst/>
            <a:gdLst>
              <a:gd name="connsiteX0" fmla="*/ 549811 w 591833"/>
              <a:gd name="connsiteY0" fmla="*/ 523595 h 607569"/>
              <a:gd name="connsiteX1" fmla="*/ 591833 w 591833"/>
              <a:gd name="connsiteY1" fmla="*/ 565582 h 607569"/>
              <a:gd name="connsiteX2" fmla="*/ 549811 w 591833"/>
              <a:gd name="connsiteY2" fmla="*/ 607569 h 607569"/>
              <a:gd name="connsiteX3" fmla="*/ 507789 w 591833"/>
              <a:gd name="connsiteY3" fmla="*/ 565582 h 607569"/>
              <a:gd name="connsiteX4" fmla="*/ 549811 w 591833"/>
              <a:gd name="connsiteY4" fmla="*/ 523595 h 607569"/>
              <a:gd name="connsiteX5" fmla="*/ 295917 w 591833"/>
              <a:gd name="connsiteY5" fmla="*/ 523595 h 607569"/>
              <a:gd name="connsiteX6" fmla="*/ 338010 w 591833"/>
              <a:gd name="connsiteY6" fmla="*/ 565582 h 607569"/>
              <a:gd name="connsiteX7" fmla="*/ 295917 w 591833"/>
              <a:gd name="connsiteY7" fmla="*/ 607569 h 607569"/>
              <a:gd name="connsiteX8" fmla="*/ 253824 w 591833"/>
              <a:gd name="connsiteY8" fmla="*/ 565582 h 607569"/>
              <a:gd name="connsiteX9" fmla="*/ 295917 w 591833"/>
              <a:gd name="connsiteY9" fmla="*/ 523595 h 607569"/>
              <a:gd name="connsiteX10" fmla="*/ 42022 w 591833"/>
              <a:gd name="connsiteY10" fmla="*/ 523595 h 607569"/>
              <a:gd name="connsiteX11" fmla="*/ 84044 w 591833"/>
              <a:gd name="connsiteY11" fmla="*/ 565582 h 607569"/>
              <a:gd name="connsiteX12" fmla="*/ 42022 w 591833"/>
              <a:gd name="connsiteY12" fmla="*/ 607569 h 607569"/>
              <a:gd name="connsiteX13" fmla="*/ 0 w 591833"/>
              <a:gd name="connsiteY13" fmla="*/ 565582 h 607569"/>
              <a:gd name="connsiteX14" fmla="*/ 42022 w 591833"/>
              <a:gd name="connsiteY14" fmla="*/ 523595 h 607569"/>
              <a:gd name="connsiteX15" fmla="*/ 275789 w 591833"/>
              <a:gd name="connsiteY15" fmla="*/ 358260 h 607569"/>
              <a:gd name="connsiteX16" fmla="*/ 295916 w 591833"/>
              <a:gd name="connsiteY16" fmla="*/ 359334 h 607569"/>
              <a:gd name="connsiteX17" fmla="*/ 316043 w 591833"/>
              <a:gd name="connsiteY17" fmla="*/ 358260 h 607569"/>
              <a:gd name="connsiteX18" fmla="*/ 316043 w 591833"/>
              <a:gd name="connsiteY18" fmla="*/ 426658 h 607569"/>
              <a:gd name="connsiteX19" fmla="*/ 548348 w 591833"/>
              <a:gd name="connsiteY19" fmla="*/ 426658 h 607569"/>
              <a:gd name="connsiteX20" fmla="*/ 568475 w 591833"/>
              <a:gd name="connsiteY20" fmla="*/ 446748 h 607569"/>
              <a:gd name="connsiteX21" fmla="*/ 568475 w 591833"/>
              <a:gd name="connsiteY21" fmla="*/ 492908 h 607569"/>
              <a:gd name="connsiteX22" fmla="*/ 549885 w 591833"/>
              <a:gd name="connsiteY22" fmla="*/ 490455 h 607569"/>
              <a:gd name="connsiteX23" fmla="*/ 528221 w 591833"/>
              <a:gd name="connsiteY23" fmla="*/ 493675 h 607569"/>
              <a:gd name="connsiteX24" fmla="*/ 528221 w 591833"/>
              <a:gd name="connsiteY24" fmla="*/ 466837 h 607569"/>
              <a:gd name="connsiteX25" fmla="*/ 316043 w 591833"/>
              <a:gd name="connsiteY25" fmla="*/ 466837 h 607569"/>
              <a:gd name="connsiteX26" fmla="*/ 316043 w 591833"/>
              <a:gd name="connsiteY26" fmla="*/ 493215 h 607569"/>
              <a:gd name="connsiteX27" fmla="*/ 295916 w 591833"/>
              <a:gd name="connsiteY27" fmla="*/ 490455 h 607569"/>
              <a:gd name="connsiteX28" fmla="*/ 275789 w 591833"/>
              <a:gd name="connsiteY28" fmla="*/ 493215 h 607569"/>
              <a:gd name="connsiteX29" fmla="*/ 275789 w 591833"/>
              <a:gd name="connsiteY29" fmla="*/ 466837 h 607569"/>
              <a:gd name="connsiteX30" fmla="*/ 63611 w 591833"/>
              <a:gd name="connsiteY30" fmla="*/ 466837 h 607569"/>
              <a:gd name="connsiteX31" fmla="*/ 63611 w 591833"/>
              <a:gd name="connsiteY31" fmla="*/ 493675 h 607569"/>
              <a:gd name="connsiteX32" fmla="*/ 41948 w 591833"/>
              <a:gd name="connsiteY32" fmla="*/ 490455 h 607569"/>
              <a:gd name="connsiteX33" fmla="*/ 23357 w 591833"/>
              <a:gd name="connsiteY33" fmla="*/ 492908 h 607569"/>
              <a:gd name="connsiteX34" fmla="*/ 23357 w 591833"/>
              <a:gd name="connsiteY34" fmla="*/ 446748 h 607569"/>
              <a:gd name="connsiteX35" fmla="*/ 43484 w 591833"/>
              <a:gd name="connsiteY35" fmla="*/ 426658 h 607569"/>
              <a:gd name="connsiteX36" fmla="*/ 275789 w 591833"/>
              <a:gd name="connsiteY36" fmla="*/ 426658 h 607569"/>
              <a:gd name="connsiteX37" fmla="*/ 295880 w 591833"/>
              <a:gd name="connsiteY37" fmla="*/ 32832 h 607569"/>
              <a:gd name="connsiteX38" fmla="*/ 275751 w 591833"/>
              <a:gd name="connsiteY38" fmla="*/ 52930 h 607569"/>
              <a:gd name="connsiteX39" fmla="*/ 275751 w 591833"/>
              <a:gd name="connsiteY39" fmla="*/ 152498 h 607569"/>
              <a:gd name="connsiteX40" fmla="*/ 245635 w 591833"/>
              <a:gd name="connsiteY40" fmla="*/ 182415 h 607569"/>
              <a:gd name="connsiteX41" fmla="*/ 245635 w 591833"/>
              <a:gd name="connsiteY41" fmla="*/ 210951 h 607569"/>
              <a:gd name="connsiteX42" fmla="*/ 259925 w 591833"/>
              <a:gd name="connsiteY42" fmla="*/ 216781 h 607569"/>
              <a:gd name="connsiteX43" fmla="*/ 274061 w 591833"/>
              <a:gd name="connsiteY43" fmla="*/ 210951 h 607569"/>
              <a:gd name="connsiteX44" fmla="*/ 310170 w 591833"/>
              <a:gd name="connsiteY44" fmla="*/ 174898 h 607569"/>
              <a:gd name="connsiteX45" fmla="*/ 316009 w 591833"/>
              <a:gd name="connsiteY45" fmla="*/ 160783 h 607569"/>
              <a:gd name="connsiteX46" fmla="*/ 316009 w 591833"/>
              <a:gd name="connsiteY46" fmla="*/ 52930 h 607569"/>
              <a:gd name="connsiteX47" fmla="*/ 295880 w 591833"/>
              <a:gd name="connsiteY47" fmla="*/ 32832 h 607569"/>
              <a:gd name="connsiteX48" fmla="*/ 295880 w 591833"/>
              <a:gd name="connsiteY48" fmla="*/ 0 h 607569"/>
              <a:gd name="connsiteX49" fmla="*/ 456910 w 591833"/>
              <a:gd name="connsiteY49" fmla="*/ 160783 h 607569"/>
              <a:gd name="connsiteX50" fmla="*/ 295880 w 591833"/>
              <a:gd name="connsiteY50" fmla="*/ 321566 h 607569"/>
              <a:gd name="connsiteX51" fmla="*/ 134850 w 591833"/>
              <a:gd name="connsiteY51" fmla="*/ 160783 h 607569"/>
              <a:gd name="connsiteX52" fmla="*/ 295880 w 591833"/>
              <a:gd name="connsiteY52" fmla="*/ 0 h 6075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</a:cxnLst>
            <a:rect l="l" t="t" r="r" b="b"/>
            <a:pathLst>
              <a:path w="591833" h="607569">
                <a:moveTo>
                  <a:pt x="549811" y="523595"/>
                </a:moveTo>
                <a:cubicBezTo>
                  <a:pt x="573019" y="523595"/>
                  <a:pt x="591833" y="542393"/>
                  <a:pt x="591833" y="565582"/>
                </a:cubicBezTo>
                <a:cubicBezTo>
                  <a:pt x="591833" y="588771"/>
                  <a:pt x="573019" y="607569"/>
                  <a:pt x="549811" y="607569"/>
                </a:cubicBezTo>
                <a:cubicBezTo>
                  <a:pt x="526603" y="607569"/>
                  <a:pt x="507789" y="588771"/>
                  <a:pt x="507789" y="565582"/>
                </a:cubicBezTo>
                <a:cubicBezTo>
                  <a:pt x="507789" y="542393"/>
                  <a:pt x="526603" y="523595"/>
                  <a:pt x="549811" y="523595"/>
                </a:cubicBezTo>
                <a:close/>
                <a:moveTo>
                  <a:pt x="295917" y="523595"/>
                </a:moveTo>
                <a:cubicBezTo>
                  <a:pt x="319164" y="523595"/>
                  <a:pt x="338010" y="542393"/>
                  <a:pt x="338010" y="565582"/>
                </a:cubicBezTo>
                <a:cubicBezTo>
                  <a:pt x="338010" y="588771"/>
                  <a:pt x="319164" y="607569"/>
                  <a:pt x="295917" y="607569"/>
                </a:cubicBezTo>
                <a:cubicBezTo>
                  <a:pt x="272670" y="607569"/>
                  <a:pt x="253824" y="588771"/>
                  <a:pt x="253824" y="565582"/>
                </a:cubicBezTo>
                <a:cubicBezTo>
                  <a:pt x="253824" y="542393"/>
                  <a:pt x="272670" y="523595"/>
                  <a:pt x="295917" y="523595"/>
                </a:cubicBezTo>
                <a:close/>
                <a:moveTo>
                  <a:pt x="42022" y="523595"/>
                </a:moveTo>
                <a:cubicBezTo>
                  <a:pt x="65230" y="523595"/>
                  <a:pt x="84044" y="542393"/>
                  <a:pt x="84044" y="565582"/>
                </a:cubicBezTo>
                <a:cubicBezTo>
                  <a:pt x="84044" y="588771"/>
                  <a:pt x="65230" y="607569"/>
                  <a:pt x="42022" y="607569"/>
                </a:cubicBezTo>
                <a:cubicBezTo>
                  <a:pt x="18814" y="607569"/>
                  <a:pt x="0" y="588771"/>
                  <a:pt x="0" y="565582"/>
                </a:cubicBezTo>
                <a:cubicBezTo>
                  <a:pt x="0" y="542393"/>
                  <a:pt x="18814" y="523595"/>
                  <a:pt x="42022" y="523595"/>
                </a:cubicBezTo>
                <a:close/>
                <a:moveTo>
                  <a:pt x="275789" y="358260"/>
                </a:moveTo>
                <a:cubicBezTo>
                  <a:pt x="282396" y="359027"/>
                  <a:pt x="289156" y="359334"/>
                  <a:pt x="295916" y="359334"/>
                </a:cubicBezTo>
                <a:cubicBezTo>
                  <a:pt x="302676" y="359334"/>
                  <a:pt x="309437" y="359027"/>
                  <a:pt x="316043" y="358260"/>
                </a:cubicBezTo>
                <a:lnTo>
                  <a:pt x="316043" y="426658"/>
                </a:lnTo>
                <a:lnTo>
                  <a:pt x="548348" y="426658"/>
                </a:lnTo>
                <a:cubicBezTo>
                  <a:pt x="559410" y="426658"/>
                  <a:pt x="568475" y="435706"/>
                  <a:pt x="568475" y="446748"/>
                </a:cubicBezTo>
                <a:lnTo>
                  <a:pt x="568475" y="492908"/>
                </a:lnTo>
                <a:cubicBezTo>
                  <a:pt x="562483" y="491375"/>
                  <a:pt x="556184" y="490455"/>
                  <a:pt x="549885" y="490455"/>
                </a:cubicBezTo>
                <a:cubicBezTo>
                  <a:pt x="542356" y="490455"/>
                  <a:pt x="535135" y="491681"/>
                  <a:pt x="528221" y="493675"/>
                </a:cubicBezTo>
                <a:lnTo>
                  <a:pt x="528221" y="466837"/>
                </a:lnTo>
                <a:lnTo>
                  <a:pt x="316043" y="466837"/>
                </a:lnTo>
                <a:lnTo>
                  <a:pt x="316043" y="493215"/>
                </a:lnTo>
                <a:cubicBezTo>
                  <a:pt x="309590" y="491528"/>
                  <a:pt x="302830" y="490455"/>
                  <a:pt x="295916" y="490455"/>
                </a:cubicBezTo>
                <a:cubicBezTo>
                  <a:pt x="289002" y="490455"/>
                  <a:pt x="282242" y="491528"/>
                  <a:pt x="275789" y="493215"/>
                </a:cubicBezTo>
                <a:lnTo>
                  <a:pt x="275789" y="466837"/>
                </a:lnTo>
                <a:lnTo>
                  <a:pt x="63611" y="466837"/>
                </a:lnTo>
                <a:lnTo>
                  <a:pt x="63611" y="493675"/>
                </a:lnTo>
                <a:cubicBezTo>
                  <a:pt x="56697" y="491681"/>
                  <a:pt x="49476" y="490455"/>
                  <a:pt x="41948" y="490455"/>
                </a:cubicBezTo>
                <a:cubicBezTo>
                  <a:pt x="35495" y="490455"/>
                  <a:pt x="29349" y="491375"/>
                  <a:pt x="23357" y="492908"/>
                </a:cubicBezTo>
                <a:lnTo>
                  <a:pt x="23357" y="446748"/>
                </a:lnTo>
                <a:cubicBezTo>
                  <a:pt x="23357" y="435706"/>
                  <a:pt x="32422" y="426658"/>
                  <a:pt x="43484" y="426658"/>
                </a:cubicBezTo>
                <a:lnTo>
                  <a:pt x="275789" y="426658"/>
                </a:lnTo>
                <a:close/>
                <a:moveTo>
                  <a:pt x="295880" y="32832"/>
                </a:moveTo>
                <a:cubicBezTo>
                  <a:pt x="284817" y="32832"/>
                  <a:pt x="275751" y="41883"/>
                  <a:pt x="275751" y="52930"/>
                </a:cubicBezTo>
                <a:lnTo>
                  <a:pt x="275751" y="152498"/>
                </a:lnTo>
                <a:lnTo>
                  <a:pt x="245635" y="182415"/>
                </a:lnTo>
                <a:cubicBezTo>
                  <a:pt x="237799" y="190393"/>
                  <a:pt x="237799" y="202973"/>
                  <a:pt x="245635" y="210951"/>
                </a:cubicBezTo>
                <a:cubicBezTo>
                  <a:pt x="249630" y="214786"/>
                  <a:pt x="254701" y="216781"/>
                  <a:pt x="259925" y="216781"/>
                </a:cubicBezTo>
                <a:cubicBezTo>
                  <a:pt x="264996" y="216781"/>
                  <a:pt x="270220" y="214786"/>
                  <a:pt x="274061" y="210951"/>
                </a:cubicBezTo>
                <a:lnTo>
                  <a:pt x="310170" y="174898"/>
                </a:lnTo>
                <a:cubicBezTo>
                  <a:pt x="313858" y="171215"/>
                  <a:pt x="316009" y="166153"/>
                  <a:pt x="316009" y="160783"/>
                </a:cubicBezTo>
                <a:lnTo>
                  <a:pt x="316009" y="52930"/>
                </a:lnTo>
                <a:cubicBezTo>
                  <a:pt x="316009" y="41883"/>
                  <a:pt x="306943" y="32832"/>
                  <a:pt x="295880" y="32832"/>
                </a:cubicBezTo>
                <a:close/>
                <a:moveTo>
                  <a:pt x="295880" y="0"/>
                </a:moveTo>
                <a:cubicBezTo>
                  <a:pt x="384693" y="0"/>
                  <a:pt x="456910" y="72107"/>
                  <a:pt x="456910" y="160783"/>
                </a:cubicBezTo>
                <a:cubicBezTo>
                  <a:pt x="456910" y="249459"/>
                  <a:pt x="384693" y="321566"/>
                  <a:pt x="295880" y="321566"/>
                </a:cubicBezTo>
                <a:cubicBezTo>
                  <a:pt x="207068" y="321566"/>
                  <a:pt x="134850" y="249459"/>
                  <a:pt x="134850" y="160783"/>
                </a:cubicBezTo>
                <a:cubicBezTo>
                  <a:pt x="134850" y="72107"/>
                  <a:pt x="207068" y="0"/>
                  <a:pt x="295880" y="0"/>
                </a:cubicBezTo>
                <a:close/>
              </a:path>
            </a:pathLst>
          </a:custGeom>
          <a:solidFill>
            <a:sysClr val="window" lastClr="FFFFFF"/>
          </a:solidFill>
          <a:ln>
            <a:noFill/>
          </a:ln>
        </p:spPr>
        <p:txBody>
          <a:bodyPr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76"/>
          <p:cNvSpPr txBox="1"/>
          <p:nvPr/>
        </p:nvSpPr>
        <p:spPr>
          <a:xfrm>
            <a:off x="4998005" y="192896"/>
            <a:ext cx="2214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做合格的职业选手</a:t>
            </a:r>
            <a:endParaRPr lang="zh-CN" altLang="en-US" sz="2000" dirty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6" name="组合 85"/>
          <p:cNvGrpSpPr/>
          <p:nvPr/>
        </p:nvGrpSpPr>
        <p:grpSpPr>
          <a:xfrm flipH="1">
            <a:off x="11477498" y="5423847"/>
            <a:ext cx="714501" cy="1187860"/>
            <a:chOff x="0" y="-449768"/>
            <a:chExt cx="706474" cy="1174516"/>
          </a:xfrm>
          <a:solidFill>
            <a:srgbClr val="E84242"/>
          </a:solidFill>
        </p:grpSpPr>
        <p:sp>
          <p:nvSpPr>
            <p:cNvPr id="70" name="任意多边形 69"/>
            <p:cNvSpPr/>
            <p:nvPr/>
          </p:nvSpPr>
          <p:spPr>
            <a:xfrm>
              <a:off x="0" y="-449768"/>
              <a:ext cx="706474" cy="1174516"/>
            </a:xfrm>
            <a:custGeom>
              <a:avLst/>
              <a:gdLst>
                <a:gd name="connsiteX0" fmla="*/ 0 w 706474"/>
                <a:gd name="connsiteY0" fmla="*/ 0 h 1174516"/>
                <a:gd name="connsiteX1" fmla="*/ 706474 w 706474"/>
                <a:gd name="connsiteY1" fmla="*/ 1163393 h 1174516"/>
                <a:gd name="connsiteX2" fmla="*/ 690716 w 706474"/>
                <a:gd name="connsiteY2" fmla="*/ 1174516 h 1174516"/>
                <a:gd name="connsiteX3" fmla="*/ 0 w 706474"/>
                <a:gd name="connsiteY3" fmla="*/ 34439 h 1174516"/>
                <a:gd name="connsiteX4" fmla="*/ 0 w 706474"/>
                <a:gd name="connsiteY4" fmla="*/ 0 h 1174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6474" h="1174516">
                  <a:moveTo>
                    <a:pt x="0" y="0"/>
                  </a:moveTo>
                  <a:lnTo>
                    <a:pt x="706474" y="1163393"/>
                  </a:lnTo>
                  <a:lnTo>
                    <a:pt x="690716" y="1174516"/>
                  </a:lnTo>
                  <a:lnTo>
                    <a:pt x="0" y="3443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任意多边形 68"/>
            <p:cNvSpPr/>
            <p:nvPr/>
          </p:nvSpPr>
          <p:spPr>
            <a:xfrm>
              <a:off x="0" y="-360033"/>
              <a:ext cx="653639" cy="1084781"/>
            </a:xfrm>
            <a:custGeom>
              <a:avLst/>
              <a:gdLst>
                <a:gd name="connsiteX0" fmla="*/ 0 w 653639"/>
                <a:gd name="connsiteY0" fmla="*/ 0 h 1084781"/>
                <a:gd name="connsiteX1" fmla="*/ 653639 w 653639"/>
                <a:gd name="connsiteY1" fmla="*/ 1073658 h 1084781"/>
                <a:gd name="connsiteX2" fmla="*/ 636027 w 653639"/>
                <a:gd name="connsiteY2" fmla="*/ 1084781 h 1084781"/>
                <a:gd name="connsiteX3" fmla="*/ 0 w 653639"/>
                <a:gd name="connsiteY3" fmla="*/ 34972 h 1084781"/>
                <a:gd name="connsiteX4" fmla="*/ 0 w 653639"/>
                <a:gd name="connsiteY4" fmla="*/ 0 h 108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53639" h="1084781">
                  <a:moveTo>
                    <a:pt x="0" y="0"/>
                  </a:moveTo>
                  <a:lnTo>
                    <a:pt x="653639" y="1073658"/>
                  </a:lnTo>
                  <a:lnTo>
                    <a:pt x="636027" y="1084781"/>
                  </a:lnTo>
                  <a:lnTo>
                    <a:pt x="0" y="34972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任意多边形 67"/>
            <p:cNvSpPr/>
            <p:nvPr/>
          </p:nvSpPr>
          <p:spPr>
            <a:xfrm>
              <a:off x="0" y="-272702"/>
              <a:ext cx="598950" cy="997450"/>
            </a:xfrm>
            <a:custGeom>
              <a:avLst/>
              <a:gdLst>
                <a:gd name="connsiteX0" fmla="*/ 0 w 598950"/>
                <a:gd name="connsiteY0" fmla="*/ 0 h 997450"/>
                <a:gd name="connsiteX1" fmla="*/ 598950 w 598950"/>
                <a:gd name="connsiteY1" fmla="*/ 986327 h 997450"/>
                <a:gd name="connsiteX2" fmla="*/ 583192 w 598950"/>
                <a:gd name="connsiteY2" fmla="*/ 997450 h 997450"/>
                <a:gd name="connsiteX3" fmla="*/ 0 w 598950"/>
                <a:gd name="connsiteY3" fmla="*/ 34849 h 997450"/>
                <a:gd name="connsiteX4" fmla="*/ 0 w 598950"/>
                <a:gd name="connsiteY4" fmla="*/ 0 h 997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98950" h="997450">
                  <a:moveTo>
                    <a:pt x="0" y="0"/>
                  </a:moveTo>
                  <a:lnTo>
                    <a:pt x="598950" y="986327"/>
                  </a:lnTo>
                  <a:lnTo>
                    <a:pt x="583192" y="997450"/>
                  </a:lnTo>
                  <a:lnTo>
                    <a:pt x="0" y="3484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任意多边形 66"/>
            <p:cNvSpPr/>
            <p:nvPr/>
          </p:nvSpPr>
          <p:spPr>
            <a:xfrm>
              <a:off x="0" y="-185695"/>
              <a:ext cx="546115" cy="910443"/>
            </a:xfrm>
            <a:custGeom>
              <a:avLst/>
              <a:gdLst>
                <a:gd name="connsiteX0" fmla="*/ 0 w 546115"/>
                <a:gd name="connsiteY0" fmla="*/ 0 h 910443"/>
                <a:gd name="connsiteX1" fmla="*/ 546115 w 546115"/>
                <a:gd name="connsiteY1" fmla="*/ 899320 h 910443"/>
                <a:gd name="connsiteX2" fmla="*/ 530357 w 546115"/>
                <a:gd name="connsiteY2" fmla="*/ 910443 h 910443"/>
                <a:gd name="connsiteX3" fmla="*/ 0 w 546115"/>
                <a:gd name="connsiteY3" fmla="*/ 37270 h 910443"/>
                <a:gd name="connsiteX4" fmla="*/ 0 w 546115"/>
                <a:gd name="connsiteY4" fmla="*/ 0 h 9104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46115" h="910443">
                  <a:moveTo>
                    <a:pt x="0" y="0"/>
                  </a:moveTo>
                  <a:lnTo>
                    <a:pt x="546115" y="899320"/>
                  </a:lnTo>
                  <a:lnTo>
                    <a:pt x="530357" y="910443"/>
                  </a:lnTo>
                  <a:lnTo>
                    <a:pt x="0" y="3727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任意多边形 65"/>
            <p:cNvSpPr/>
            <p:nvPr/>
          </p:nvSpPr>
          <p:spPr>
            <a:xfrm>
              <a:off x="0" y="-95137"/>
              <a:ext cx="490499" cy="819885"/>
            </a:xfrm>
            <a:custGeom>
              <a:avLst/>
              <a:gdLst>
                <a:gd name="connsiteX0" fmla="*/ 0 w 490499"/>
                <a:gd name="connsiteY0" fmla="*/ 0 h 819885"/>
                <a:gd name="connsiteX1" fmla="*/ 490499 w 490499"/>
                <a:gd name="connsiteY1" fmla="*/ 808762 h 819885"/>
                <a:gd name="connsiteX2" fmla="*/ 475668 w 490499"/>
                <a:gd name="connsiteY2" fmla="*/ 819885 h 819885"/>
                <a:gd name="connsiteX3" fmla="*/ 0 w 490499"/>
                <a:gd name="connsiteY3" fmla="*/ 34761 h 819885"/>
                <a:gd name="connsiteX4" fmla="*/ 0 w 490499"/>
                <a:gd name="connsiteY4" fmla="*/ 0 h 819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0499" h="819885">
                  <a:moveTo>
                    <a:pt x="0" y="0"/>
                  </a:moveTo>
                  <a:lnTo>
                    <a:pt x="490499" y="808762"/>
                  </a:lnTo>
                  <a:lnTo>
                    <a:pt x="475668" y="819885"/>
                  </a:lnTo>
                  <a:lnTo>
                    <a:pt x="0" y="34761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任意多边形 64"/>
            <p:cNvSpPr/>
            <p:nvPr/>
          </p:nvSpPr>
          <p:spPr>
            <a:xfrm>
              <a:off x="0" y="-8629"/>
              <a:ext cx="438591" cy="733377"/>
            </a:xfrm>
            <a:custGeom>
              <a:avLst/>
              <a:gdLst>
                <a:gd name="connsiteX0" fmla="*/ 0 w 438591"/>
                <a:gd name="connsiteY0" fmla="*/ 0 h 733377"/>
                <a:gd name="connsiteX1" fmla="*/ 438591 w 438591"/>
                <a:gd name="connsiteY1" fmla="*/ 722254 h 733377"/>
                <a:gd name="connsiteX2" fmla="*/ 422833 w 438591"/>
                <a:gd name="connsiteY2" fmla="*/ 733377 h 733377"/>
                <a:gd name="connsiteX3" fmla="*/ 0 w 438591"/>
                <a:gd name="connsiteY3" fmla="*/ 37230 h 733377"/>
                <a:gd name="connsiteX4" fmla="*/ 0 w 438591"/>
                <a:gd name="connsiteY4" fmla="*/ 0 h 7333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8591" h="733377">
                  <a:moveTo>
                    <a:pt x="0" y="0"/>
                  </a:moveTo>
                  <a:lnTo>
                    <a:pt x="438591" y="722254"/>
                  </a:lnTo>
                  <a:lnTo>
                    <a:pt x="422833" y="733377"/>
                  </a:lnTo>
                  <a:lnTo>
                    <a:pt x="0" y="3723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任意多边形 63"/>
            <p:cNvSpPr/>
            <p:nvPr/>
          </p:nvSpPr>
          <p:spPr>
            <a:xfrm>
              <a:off x="0" y="82155"/>
              <a:ext cx="382975" cy="642593"/>
            </a:xfrm>
            <a:custGeom>
              <a:avLst/>
              <a:gdLst>
                <a:gd name="connsiteX0" fmla="*/ 0 w 382975"/>
                <a:gd name="connsiteY0" fmla="*/ 0 h 642593"/>
                <a:gd name="connsiteX1" fmla="*/ 382975 w 382975"/>
                <a:gd name="connsiteY1" fmla="*/ 631470 h 642593"/>
                <a:gd name="connsiteX2" fmla="*/ 368144 w 382975"/>
                <a:gd name="connsiteY2" fmla="*/ 642593 h 642593"/>
                <a:gd name="connsiteX3" fmla="*/ 0 w 382975"/>
                <a:gd name="connsiteY3" fmla="*/ 34945 h 642593"/>
                <a:gd name="connsiteX4" fmla="*/ 0 w 382975"/>
                <a:gd name="connsiteY4" fmla="*/ 0 h 642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82975" h="642593">
                  <a:moveTo>
                    <a:pt x="0" y="0"/>
                  </a:moveTo>
                  <a:lnTo>
                    <a:pt x="382975" y="631470"/>
                  </a:lnTo>
                  <a:lnTo>
                    <a:pt x="368144" y="642593"/>
                  </a:lnTo>
                  <a:lnTo>
                    <a:pt x="0" y="3494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任意多边形 62"/>
            <p:cNvSpPr/>
            <p:nvPr/>
          </p:nvSpPr>
          <p:spPr>
            <a:xfrm>
              <a:off x="0" y="169272"/>
              <a:ext cx="330140" cy="555476"/>
            </a:xfrm>
            <a:custGeom>
              <a:avLst/>
              <a:gdLst>
                <a:gd name="connsiteX0" fmla="*/ 0 w 330140"/>
                <a:gd name="connsiteY0" fmla="*/ 0 h 555476"/>
                <a:gd name="connsiteX1" fmla="*/ 330140 w 330140"/>
                <a:gd name="connsiteY1" fmla="*/ 544353 h 555476"/>
                <a:gd name="connsiteX2" fmla="*/ 315309 w 330140"/>
                <a:gd name="connsiteY2" fmla="*/ 555476 h 555476"/>
                <a:gd name="connsiteX3" fmla="*/ 0 w 330140"/>
                <a:gd name="connsiteY3" fmla="*/ 36355 h 555476"/>
                <a:gd name="connsiteX4" fmla="*/ 0 w 330140"/>
                <a:gd name="connsiteY4" fmla="*/ 0 h 5554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0140" h="555476">
                  <a:moveTo>
                    <a:pt x="0" y="0"/>
                  </a:moveTo>
                  <a:lnTo>
                    <a:pt x="330140" y="544353"/>
                  </a:lnTo>
                  <a:lnTo>
                    <a:pt x="315309" y="555476"/>
                  </a:lnTo>
                  <a:lnTo>
                    <a:pt x="0" y="3635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任意多边形 61"/>
            <p:cNvSpPr/>
            <p:nvPr/>
          </p:nvSpPr>
          <p:spPr>
            <a:xfrm>
              <a:off x="0" y="260025"/>
              <a:ext cx="275450" cy="464723"/>
            </a:xfrm>
            <a:custGeom>
              <a:avLst/>
              <a:gdLst>
                <a:gd name="connsiteX0" fmla="*/ 0 w 275450"/>
                <a:gd name="connsiteY0" fmla="*/ 0 h 464723"/>
                <a:gd name="connsiteX1" fmla="*/ 275450 w 275450"/>
                <a:gd name="connsiteY1" fmla="*/ 453600 h 464723"/>
                <a:gd name="connsiteX2" fmla="*/ 260619 w 275450"/>
                <a:gd name="connsiteY2" fmla="*/ 464723 h 464723"/>
                <a:gd name="connsiteX3" fmla="*/ 0 w 275450"/>
                <a:gd name="connsiteY3" fmla="*/ 34553 h 464723"/>
                <a:gd name="connsiteX4" fmla="*/ 0 w 275450"/>
                <a:gd name="connsiteY4" fmla="*/ 0 h 4647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5450" h="464723">
                  <a:moveTo>
                    <a:pt x="0" y="0"/>
                  </a:moveTo>
                  <a:lnTo>
                    <a:pt x="275450" y="453600"/>
                  </a:lnTo>
                  <a:lnTo>
                    <a:pt x="260619" y="464723"/>
                  </a:lnTo>
                  <a:lnTo>
                    <a:pt x="0" y="3455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任意多边形 60"/>
            <p:cNvSpPr/>
            <p:nvPr/>
          </p:nvSpPr>
          <p:spPr>
            <a:xfrm>
              <a:off x="0" y="346565"/>
              <a:ext cx="222615" cy="378183"/>
            </a:xfrm>
            <a:custGeom>
              <a:avLst/>
              <a:gdLst>
                <a:gd name="connsiteX0" fmla="*/ 0 w 222615"/>
                <a:gd name="connsiteY0" fmla="*/ 0 h 378183"/>
                <a:gd name="connsiteX1" fmla="*/ 222615 w 222615"/>
                <a:gd name="connsiteY1" fmla="*/ 367060 h 378183"/>
                <a:gd name="connsiteX2" fmla="*/ 207784 w 222615"/>
                <a:gd name="connsiteY2" fmla="*/ 378183 h 378183"/>
                <a:gd name="connsiteX3" fmla="*/ 0 w 222615"/>
                <a:gd name="connsiteY3" fmla="*/ 36090 h 378183"/>
                <a:gd name="connsiteX4" fmla="*/ 0 w 222615"/>
                <a:gd name="connsiteY4" fmla="*/ 0 h 3781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22615" h="378183">
                  <a:moveTo>
                    <a:pt x="0" y="0"/>
                  </a:moveTo>
                  <a:lnTo>
                    <a:pt x="222615" y="367060"/>
                  </a:lnTo>
                  <a:lnTo>
                    <a:pt x="207784" y="378183"/>
                  </a:lnTo>
                  <a:lnTo>
                    <a:pt x="0" y="3609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任意多边形 59"/>
            <p:cNvSpPr/>
            <p:nvPr/>
          </p:nvSpPr>
          <p:spPr>
            <a:xfrm>
              <a:off x="0" y="437091"/>
              <a:ext cx="167926" cy="287657"/>
            </a:xfrm>
            <a:custGeom>
              <a:avLst/>
              <a:gdLst>
                <a:gd name="connsiteX0" fmla="*/ 0 w 167926"/>
                <a:gd name="connsiteY0" fmla="*/ 0 h 287657"/>
                <a:gd name="connsiteX1" fmla="*/ 167926 w 167926"/>
                <a:gd name="connsiteY1" fmla="*/ 276534 h 287657"/>
                <a:gd name="connsiteX2" fmla="*/ 152168 w 167926"/>
                <a:gd name="connsiteY2" fmla="*/ 287657 h 287657"/>
                <a:gd name="connsiteX3" fmla="*/ 0 w 167926"/>
                <a:gd name="connsiteY3" fmla="*/ 36173 h 287657"/>
                <a:gd name="connsiteX4" fmla="*/ 0 w 167926"/>
                <a:gd name="connsiteY4" fmla="*/ 0 h 2876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7926" h="287657">
                  <a:moveTo>
                    <a:pt x="0" y="0"/>
                  </a:moveTo>
                  <a:lnTo>
                    <a:pt x="167926" y="276534"/>
                  </a:lnTo>
                  <a:lnTo>
                    <a:pt x="152168" y="287657"/>
                  </a:lnTo>
                  <a:lnTo>
                    <a:pt x="0" y="3617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任意多边形 58"/>
            <p:cNvSpPr/>
            <p:nvPr/>
          </p:nvSpPr>
          <p:spPr>
            <a:xfrm>
              <a:off x="0" y="524098"/>
              <a:ext cx="115091" cy="200650"/>
            </a:xfrm>
            <a:custGeom>
              <a:avLst/>
              <a:gdLst>
                <a:gd name="connsiteX0" fmla="*/ 0 w 115091"/>
                <a:gd name="connsiteY0" fmla="*/ 0 h 200650"/>
                <a:gd name="connsiteX1" fmla="*/ 115091 w 115091"/>
                <a:gd name="connsiteY1" fmla="*/ 189527 h 200650"/>
                <a:gd name="connsiteX2" fmla="*/ 100260 w 115091"/>
                <a:gd name="connsiteY2" fmla="*/ 200650 h 200650"/>
                <a:gd name="connsiteX3" fmla="*/ 0 w 115091"/>
                <a:gd name="connsiteY3" fmla="*/ 35583 h 200650"/>
                <a:gd name="connsiteX4" fmla="*/ 0 w 115091"/>
                <a:gd name="connsiteY4" fmla="*/ 0 h 20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5091" h="200650">
                  <a:moveTo>
                    <a:pt x="0" y="0"/>
                  </a:moveTo>
                  <a:lnTo>
                    <a:pt x="115091" y="189527"/>
                  </a:lnTo>
                  <a:lnTo>
                    <a:pt x="100260" y="200650"/>
                  </a:lnTo>
                  <a:lnTo>
                    <a:pt x="0" y="3558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任意多边形 57"/>
            <p:cNvSpPr/>
            <p:nvPr/>
          </p:nvSpPr>
          <p:spPr>
            <a:xfrm>
              <a:off x="0" y="614157"/>
              <a:ext cx="60402" cy="110591"/>
            </a:xfrm>
            <a:custGeom>
              <a:avLst/>
              <a:gdLst>
                <a:gd name="connsiteX0" fmla="*/ 0 w 60402"/>
                <a:gd name="connsiteY0" fmla="*/ 0 h 110591"/>
                <a:gd name="connsiteX1" fmla="*/ 60402 w 60402"/>
                <a:gd name="connsiteY1" fmla="*/ 99468 h 110591"/>
                <a:gd name="connsiteX2" fmla="*/ 44644 w 60402"/>
                <a:gd name="connsiteY2" fmla="*/ 110591 h 110591"/>
                <a:gd name="connsiteX3" fmla="*/ 0 w 60402"/>
                <a:gd name="connsiteY3" fmla="*/ 36809 h 110591"/>
                <a:gd name="connsiteX4" fmla="*/ 0 w 60402"/>
                <a:gd name="connsiteY4" fmla="*/ 0 h 1105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402" h="110591">
                  <a:moveTo>
                    <a:pt x="0" y="0"/>
                  </a:moveTo>
                  <a:lnTo>
                    <a:pt x="60402" y="99468"/>
                  </a:lnTo>
                  <a:lnTo>
                    <a:pt x="44644" y="110591"/>
                  </a:lnTo>
                  <a:lnTo>
                    <a:pt x="0" y="3680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/>
          <p:cNvGrpSpPr/>
          <p:nvPr/>
        </p:nvGrpSpPr>
        <p:grpSpPr>
          <a:xfrm flipH="1">
            <a:off x="11228068" y="5299104"/>
            <a:ext cx="1080181" cy="1844879"/>
            <a:chOff x="-1" y="-654497"/>
            <a:chExt cx="2246811" cy="3837408"/>
          </a:xfrm>
        </p:grpSpPr>
        <p:sp>
          <p:nvSpPr>
            <p:cNvPr id="26" name="平行四边形 25"/>
            <p:cNvSpPr/>
            <p:nvPr/>
          </p:nvSpPr>
          <p:spPr>
            <a:xfrm rot="16200000" flipH="1">
              <a:off x="-124098" y="812002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0C314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平行四边形 26"/>
            <p:cNvSpPr/>
            <p:nvPr/>
          </p:nvSpPr>
          <p:spPr>
            <a:xfrm rot="5400000" flipH="1" flipV="1">
              <a:off x="-124098" y="-530400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C0101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29" name="图片 228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9" t="55395" r="25914"/>
          <a:stretch>
            <a:fillRect/>
          </a:stretch>
        </p:blipFill>
        <p:spPr>
          <a:xfrm>
            <a:off x="19589" y="0"/>
            <a:ext cx="1728529" cy="956303"/>
          </a:xfrm>
          <a:prstGeom prst="rect">
            <a:avLst/>
          </a:prstGeom>
        </p:spPr>
      </p:pic>
      <p:sp>
        <p:nvSpPr>
          <p:cNvPr id="3" name="任意多边形 2"/>
          <p:cNvSpPr/>
          <p:nvPr>
            <p:custDataLst>
              <p:tags r:id="rId2"/>
            </p:custDataLst>
          </p:nvPr>
        </p:nvSpPr>
        <p:spPr>
          <a:xfrm flipH="1">
            <a:off x="7659346" y="3523484"/>
            <a:ext cx="2698402" cy="45723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4580" y="147"/>
                </a:moveTo>
                <a:lnTo>
                  <a:pt x="0" y="21572"/>
                </a:lnTo>
                <a:lnTo>
                  <a:pt x="12417" y="21600"/>
                </a:lnTo>
                <a:lnTo>
                  <a:pt x="21600" y="0"/>
                </a:lnTo>
                <a:lnTo>
                  <a:pt x="14580" y="147"/>
                </a:lnTo>
                <a:close/>
              </a:path>
            </a:pathLst>
          </a:custGeom>
          <a:solidFill>
            <a:srgbClr val="FFFFFF"/>
          </a:solidFill>
          <a:ln w="12700">
            <a:solidFill>
              <a:srgbClr val="DCDEE0"/>
            </a:solidFill>
          </a:ln>
        </p:spPr>
        <p:txBody>
          <a:bodyPr anchor="ctr"/>
          <a:p>
            <a:pPr algn="ctr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任意多边形 1"/>
          <p:cNvSpPr/>
          <p:nvPr>
            <p:custDataLst>
              <p:tags r:id="rId3"/>
            </p:custDataLst>
          </p:nvPr>
        </p:nvSpPr>
        <p:spPr>
          <a:xfrm flipH="1">
            <a:off x="6254698" y="3523484"/>
            <a:ext cx="1783287" cy="46358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0977" y="145"/>
                </a:moveTo>
                <a:lnTo>
                  <a:pt x="0" y="21572"/>
                </a:lnTo>
                <a:lnTo>
                  <a:pt x="18833" y="21600"/>
                </a:lnTo>
                <a:lnTo>
                  <a:pt x="21600" y="0"/>
                </a:lnTo>
                <a:lnTo>
                  <a:pt x="10977" y="145"/>
                </a:lnTo>
                <a:close/>
              </a:path>
            </a:pathLst>
          </a:custGeom>
          <a:solidFill>
            <a:srgbClr val="FFFFFF"/>
          </a:solidFill>
          <a:ln w="12700">
            <a:solidFill>
              <a:srgbClr val="DCDEE0"/>
            </a:solidFill>
          </a:ln>
        </p:spPr>
        <p:txBody>
          <a:bodyPr anchor="ctr"/>
          <a:p>
            <a:pPr algn="ctr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任意多边形 4"/>
          <p:cNvSpPr/>
          <p:nvPr>
            <p:custDataLst>
              <p:tags r:id="rId4"/>
            </p:custDataLst>
          </p:nvPr>
        </p:nvSpPr>
        <p:spPr>
          <a:xfrm>
            <a:off x="4173959" y="3523484"/>
            <a:ext cx="1646245" cy="46040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0093" y="146"/>
                </a:moveTo>
                <a:lnTo>
                  <a:pt x="0" y="21572"/>
                </a:lnTo>
                <a:lnTo>
                  <a:pt x="20401" y="21600"/>
                </a:lnTo>
                <a:lnTo>
                  <a:pt x="21600" y="0"/>
                </a:lnTo>
                <a:lnTo>
                  <a:pt x="10093" y="146"/>
                </a:lnTo>
                <a:close/>
              </a:path>
            </a:pathLst>
          </a:custGeom>
          <a:solidFill>
            <a:srgbClr val="FFFFFF"/>
          </a:solidFill>
          <a:ln w="12700">
            <a:solidFill>
              <a:srgbClr val="DCDEE0"/>
            </a:solidFill>
          </a:ln>
        </p:spPr>
        <p:txBody>
          <a:bodyPr anchor="ctr"/>
          <a:p>
            <a:pPr algn="ctr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任意多边形 6"/>
          <p:cNvSpPr/>
          <p:nvPr>
            <p:custDataLst>
              <p:tags r:id="rId5"/>
            </p:custDataLst>
          </p:nvPr>
        </p:nvSpPr>
        <p:spPr>
          <a:xfrm>
            <a:off x="1861378" y="3523484"/>
            <a:ext cx="2666652" cy="45723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4496" y="147"/>
                </a:moveTo>
                <a:lnTo>
                  <a:pt x="0" y="21572"/>
                </a:lnTo>
                <a:lnTo>
                  <a:pt x="12565" y="21600"/>
                </a:lnTo>
                <a:lnTo>
                  <a:pt x="21600" y="0"/>
                </a:lnTo>
                <a:lnTo>
                  <a:pt x="14496" y="147"/>
                </a:lnTo>
                <a:close/>
              </a:path>
            </a:pathLst>
          </a:custGeom>
          <a:solidFill>
            <a:srgbClr val="FFFFFF"/>
          </a:solidFill>
          <a:ln w="12700">
            <a:solidFill>
              <a:srgbClr val="DCDEE0"/>
            </a:solidFill>
          </a:ln>
        </p:spPr>
        <p:txBody>
          <a:bodyPr anchor="ctr"/>
          <a:p>
            <a:pPr algn="ctr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任意多边形 24"/>
          <p:cNvSpPr/>
          <p:nvPr>
            <p:custDataLst>
              <p:tags r:id="rId6"/>
            </p:custDataLst>
          </p:nvPr>
        </p:nvSpPr>
        <p:spPr>
          <a:xfrm>
            <a:off x="7642837" y="1124229"/>
            <a:ext cx="905476" cy="90072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0856" y="0"/>
                </a:moveTo>
                <a:cubicBezTo>
                  <a:pt x="10838" y="0"/>
                  <a:pt x="10819" y="1"/>
                  <a:pt x="10800" y="2"/>
                </a:cubicBezTo>
                <a:cubicBezTo>
                  <a:pt x="10781" y="1"/>
                  <a:pt x="10762" y="0"/>
                  <a:pt x="10744" y="0"/>
                </a:cubicBezTo>
                <a:cubicBezTo>
                  <a:pt x="4810" y="0"/>
                  <a:pt x="0" y="4835"/>
                  <a:pt x="0" y="10800"/>
                </a:cubicBezTo>
                <a:cubicBezTo>
                  <a:pt x="0" y="16765"/>
                  <a:pt x="4810" y="21600"/>
                  <a:pt x="10744" y="21600"/>
                </a:cubicBezTo>
                <a:cubicBezTo>
                  <a:pt x="10762" y="21600"/>
                  <a:pt x="10781" y="21599"/>
                  <a:pt x="10800" y="21598"/>
                </a:cubicBezTo>
                <a:cubicBezTo>
                  <a:pt x="10819" y="21599"/>
                  <a:pt x="10838" y="21600"/>
                  <a:pt x="10856" y="21600"/>
                </a:cubicBezTo>
                <a:cubicBezTo>
                  <a:pt x="16789" y="21600"/>
                  <a:pt x="21600" y="16765"/>
                  <a:pt x="21600" y="10800"/>
                </a:cubicBezTo>
                <a:cubicBezTo>
                  <a:pt x="21600" y="4835"/>
                  <a:pt x="16789" y="0"/>
                  <a:pt x="10856" y="0"/>
                </a:cubicBezTo>
                <a:close/>
              </a:path>
            </a:pathLst>
          </a:custGeom>
          <a:solidFill>
            <a:srgbClr val="69A35B"/>
          </a:solidFill>
          <a:ln w="12700" cap="flat">
            <a:noFill/>
            <a:miter lim="400000"/>
          </a:ln>
          <a:effectLst/>
        </p:spPr>
        <p:txBody>
          <a:bodyPr anchor="ctr"/>
          <a:p>
            <a:pPr algn="ctr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任意多边形 7"/>
          <p:cNvSpPr/>
          <p:nvPr>
            <p:custDataLst>
              <p:tags r:id="rId7"/>
            </p:custDataLst>
          </p:nvPr>
        </p:nvSpPr>
        <p:spPr>
          <a:xfrm>
            <a:off x="6878834" y="2177627"/>
            <a:ext cx="1043744" cy="78836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637" y="21600"/>
                </a:moveTo>
                <a:cubicBezTo>
                  <a:pt x="425" y="21600"/>
                  <a:pt x="213" y="21596"/>
                  <a:pt x="0" y="21588"/>
                </a:cubicBezTo>
                <a:lnTo>
                  <a:pt x="168" y="13486"/>
                </a:lnTo>
                <a:cubicBezTo>
                  <a:pt x="11153" y="13885"/>
                  <a:pt x="15974" y="139"/>
                  <a:pt x="16022" y="0"/>
                </a:cubicBezTo>
                <a:lnTo>
                  <a:pt x="21600" y="3340"/>
                </a:lnTo>
                <a:cubicBezTo>
                  <a:pt x="21534" y="3534"/>
                  <a:pt x="19936" y="8150"/>
                  <a:pt x="16542" y="12647"/>
                </a:cubicBezTo>
                <a:cubicBezTo>
                  <a:pt x="12114" y="18515"/>
                  <a:pt x="6626" y="21600"/>
                  <a:pt x="637" y="21600"/>
                </a:cubicBezTo>
                <a:close/>
              </a:path>
            </a:pathLst>
          </a:custGeom>
          <a:solidFill>
            <a:srgbClr val="69A35B"/>
          </a:solidFill>
          <a:ln w="12700" cap="flat">
            <a:noFill/>
            <a:miter lim="400000"/>
          </a:ln>
          <a:effectLst/>
        </p:spPr>
        <p:txBody>
          <a:bodyPr anchor="ctr"/>
          <a:p>
            <a:pPr algn="ctr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任意多边形 8"/>
          <p:cNvSpPr/>
          <p:nvPr>
            <p:custDataLst>
              <p:tags r:id="rId8"/>
            </p:custDataLst>
          </p:nvPr>
        </p:nvSpPr>
        <p:spPr>
          <a:xfrm>
            <a:off x="8264072" y="2181486"/>
            <a:ext cx="1043752" cy="78887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0963" y="21600"/>
                </a:moveTo>
                <a:cubicBezTo>
                  <a:pt x="14974" y="21600"/>
                  <a:pt x="9487" y="18518"/>
                  <a:pt x="5058" y="12653"/>
                </a:cubicBezTo>
                <a:cubicBezTo>
                  <a:pt x="1664" y="8159"/>
                  <a:pt x="66" y="3546"/>
                  <a:pt x="0" y="3352"/>
                </a:cubicBezTo>
                <a:lnTo>
                  <a:pt x="2789" y="1684"/>
                </a:lnTo>
                <a:lnTo>
                  <a:pt x="5573" y="0"/>
                </a:lnTo>
                <a:cubicBezTo>
                  <a:pt x="5586" y="36"/>
                  <a:pt x="6866" y="3653"/>
                  <a:pt x="9529" y="7112"/>
                </a:cubicBezTo>
                <a:cubicBezTo>
                  <a:pt x="12916" y="11509"/>
                  <a:pt x="16923" y="13655"/>
                  <a:pt x="21432" y="13491"/>
                </a:cubicBezTo>
                <a:lnTo>
                  <a:pt x="21600" y="21589"/>
                </a:lnTo>
                <a:cubicBezTo>
                  <a:pt x="21387" y="21596"/>
                  <a:pt x="21175" y="21600"/>
                  <a:pt x="20963" y="21600"/>
                </a:cubicBezTo>
                <a:close/>
              </a:path>
            </a:pathLst>
          </a:custGeom>
          <a:solidFill>
            <a:srgbClr val="69A35B"/>
          </a:solidFill>
          <a:ln w="12700" cap="flat">
            <a:noFill/>
            <a:miter lim="400000"/>
          </a:ln>
          <a:effectLst/>
        </p:spPr>
        <p:txBody>
          <a:bodyPr anchor="ctr"/>
          <a:p>
            <a:pPr algn="ctr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任意多边形 9"/>
          <p:cNvSpPr/>
          <p:nvPr>
            <p:custDataLst>
              <p:tags r:id="rId9"/>
            </p:custDataLst>
          </p:nvPr>
        </p:nvSpPr>
        <p:spPr>
          <a:xfrm>
            <a:off x="4926382" y="1124229"/>
            <a:ext cx="905464" cy="90072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0857" y="0"/>
                </a:moveTo>
                <a:cubicBezTo>
                  <a:pt x="10838" y="0"/>
                  <a:pt x="10819" y="1"/>
                  <a:pt x="10800" y="2"/>
                </a:cubicBezTo>
                <a:cubicBezTo>
                  <a:pt x="10781" y="1"/>
                  <a:pt x="10762" y="0"/>
                  <a:pt x="10743" y="0"/>
                </a:cubicBezTo>
                <a:cubicBezTo>
                  <a:pt x="4810" y="0"/>
                  <a:pt x="0" y="4835"/>
                  <a:pt x="0" y="10800"/>
                </a:cubicBezTo>
                <a:cubicBezTo>
                  <a:pt x="0" y="16765"/>
                  <a:pt x="4810" y="21600"/>
                  <a:pt x="10743" y="21600"/>
                </a:cubicBezTo>
                <a:cubicBezTo>
                  <a:pt x="10762" y="21600"/>
                  <a:pt x="10781" y="21599"/>
                  <a:pt x="10800" y="21598"/>
                </a:cubicBezTo>
                <a:cubicBezTo>
                  <a:pt x="10819" y="21599"/>
                  <a:pt x="10838" y="21600"/>
                  <a:pt x="10857" y="21600"/>
                </a:cubicBezTo>
                <a:cubicBezTo>
                  <a:pt x="16790" y="21600"/>
                  <a:pt x="21600" y="16765"/>
                  <a:pt x="21600" y="10800"/>
                </a:cubicBezTo>
                <a:cubicBezTo>
                  <a:pt x="21600" y="4835"/>
                  <a:pt x="16790" y="0"/>
                  <a:pt x="10857" y="0"/>
                </a:cubicBezTo>
                <a:close/>
              </a:path>
            </a:pathLst>
          </a:custGeom>
          <a:solidFill>
            <a:srgbClr val="3498DB"/>
          </a:solidFill>
          <a:ln w="12700" cap="flat">
            <a:noFill/>
            <a:miter lim="400000"/>
          </a:ln>
          <a:effectLst/>
        </p:spPr>
        <p:txBody>
          <a:bodyPr anchor="ctr"/>
          <a:p>
            <a:pPr algn="ctr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任意多边形 28"/>
          <p:cNvSpPr/>
          <p:nvPr>
            <p:custDataLst>
              <p:tags r:id="rId10"/>
            </p:custDataLst>
          </p:nvPr>
        </p:nvSpPr>
        <p:spPr>
          <a:xfrm>
            <a:off x="4166237" y="2177627"/>
            <a:ext cx="1043756" cy="78836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637" y="21600"/>
                </a:moveTo>
                <a:cubicBezTo>
                  <a:pt x="425" y="21600"/>
                  <a:pt x="213" y="21596"/>
                  <a:pt x="0" y="21588"/>
                </a:cubicBezTo>
                <a:lnTo>
                  <a:pt x="168" y="13486"/>
                </a:lnTo>
                <a:cubicBezTo>
                  <a:pt x="11154" y="13885"/>
                  <a:pt x="15974" y="139"/>
                  <a:pt x="16022" y="0"/>
                </a:cubicBezTo>
                <a:lnTo>
                  <a:pt x="21600" y="3340"/>
                </a:lnTo>
                <a:cubicBezTo>
                  <a:pt x="21534" y="3534"/>
                  <a:pt x="19936" y="8150"/>
                  <a:pt x="16542" y="12647"/>
                </a:cubicBezTo>
                <a:cubicBezTo>
                  <a:pt x="12114" y="18515"/>
                  <a:pt x="6626" y="21600"/>
                  <a:pt x="637" y="21600"/>
                </a:cubicBezTo>
                <a:close/>
              </a:path>
            </a:pathLst>
          </a:custGeom>
          <a:solidFill>
            <a:srgbClr val="3498DB"/>
          </a:solidFill>
          <a:ln w="12700" cap="flat">
            <a:noFill/>
            <a:miter lim="400000"/>
          </a:ln>
          <a:effectLst/>
        </p:spPr>
        <p:txBody>
          <a:bodyPr anchor="ctr"/>
          <a:p>
            <a:pPr algn="ctr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任意多边形 29"/>
          <p:cNvSpPr/>
          <p:nvPr>
            <p:custDataLst>
              <p:tags r:id="rId11"/>
            </p:custDataLst>
          </p:nvPr>
        </p:nvSpPr>
        <p:spPr>
          <a:xfrm>
            <a:off x="5551475" y="2181486"/>
            <a:ext cx="1043746" cy="79152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8437" y="21600"/>
                </a:moveTo>
                <a:cubicBezTo>
                  <a:pt x="15860" y="21600"/>
                  <a:pt x="13082" y="21258"/>
                  <a:pt x="10253" y="19438"/>
                </a:cubicBezTo>
                <a:cubicBezTo>
                  <a:pt x="6170" y="16810"/>
                  <a:pt x="2816" y="11540"/>
                  <a:pt x="0" y="3326"/>
                </a:cubicBezTo>
                <a:lnTo>
                  <a:pt x="5579" y="0"/>
                </a:lnTo>
                <a:cubicBezTo>
                  <a:pt x="10345" y="13898"/>
                  <a:pt x="14862" y="13708"/>
                  <a:pt x="20580" y="13466"/>
                </a:cubicBezTo>
                <a:cubicBezTo>
                  <a:pt x="20865" y="13454"/>
                  <a:pt x="21149" y="13442"/>
                  <a:pt x="21432" y="13432"/>
                </a:cubicBezTo>
                <a:lnTo>
                  <a:pt x="21600" y="21502"/>
                </a:lnTo>
                <a:cubicBezTo>
                  <a:pt x="21326" y="21512"/>
                  <a:pt x="21051" y="21523"/>
                  <a:pt x="20776" y="21535"/>
                </a:cubicBezTo>
                <a:cubicBezTo>
                  <a:pt x="20019" y="21567"/>
                  <a:pt x="19238" y="21600"/>
                  <a:pt x="18437" y="21600"/>
                </a:cubicBezTo>
                <a:close/>
              </a:path>
            </a:pathLst>
          </a:custGeom>
          <a:solidFill>
            <a:srgbClr val="3498DB"/>
          </a:solidFill>
          <a:ln w="12700" cap="flat">
            <a:noFill/>
            <a:miter lim="400000"/>
          </a:ln>
          <a:effectLst/>
        </p:spPr>
        <p:txBody>
          <a:bodyPr anchor="ctr"/>
          <a:p>
            <a:pPr algn="ctr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任意多边形 30"/>
          <p:cNvSpPr/>
          <p:nvPr>
            <p:custDataLst>
              <p:tags r:id="rId12"/>
            </p:custDataLst>
          </p:nvPr>
        </p:nvSpPr>
        <p:spPr>
          <a:xfrm>
            <a:off x="3637609" y="1124229"/>
            <a:ext cx="905464" cy="90072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0856" y="0"/>
                </a:moveTo>
                <a:cubicBezTo>
                  <a:pt x="10838" y="0"/>
                  <a:pt x="10819" y="1"/>
                  <a:pt x="10800" y="2"/>
                </a:cubicBezTo>
                <a:cubicBezTo>
                  <a:pt x="10781" y="1"/>
                  <a:pt x="10762" y="0"/>
                  <a:pt x="10743" y="0"/>
                </a:cubicBezTo>
                <a:cubicBezTo>
                  <a:pt x="4810" y="0"/>
                  <a:pt x="0" y="4835"/>
                  <a:pt x="0" y="10800"/>
                </a:cubicBezTo>
                <a:cubicBezTo>
                  <a:pt x="0" y="16765"/>
                  <a:pt x="4810" y="21600"/>
                  <a:pt x="10743" y="21600"/>
                </a:cubicBezTo>
                <a:cubicBezTo>
                  <a:pt x="10762" y="21600"/>
                  <a:pt x="10781" y="21599"/>
                  <a:pt x="10800" y="21598"/>
                </a:cubicBezTo>
                <a:cubicBezTo>
                  <a:pt x="10819" y="21599"/>
                  <a:pt x="10838" y="21600"/>
                  <a:pt x="10856" y="21600"/>
                </a:cubicBezTo>
                <a:cubicBezTo>
                  <a:pt x="16790" y="21600"/>
                  <a:pt x="21600" y="16765"/>
                  <a:pt x="21600" y="10800"/>
                </a:cubicBezTo>
                <a:cubicBezTo>
                  <a:pt x="21600" y="4835"/>
                  <a:pt x="16790" y="0"/>
                  <a:pt x="10856" y="0"/>
                </a:cubicBezTo>
                <a:close/>
              </a:path>
            </a:pathLst>
          </a:custGeom>
          <a:solidFill>
            <a:srgbClr val="1F74AD"/>
          </a:solidFill>
          <a:ln w="12700" cap="flat">
            <a:noFill/>
            <a:miter lim="400000"/>
          </a:ln>
          <a:effectLst/>
        </p:spPr>
        <p:txBody>
          <a:bodyPr anchor="ctr"/>
          <a:p>
            <a:pPr algn="ctr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任意多边形 31"/>
          <p:cNvSpPr/>
          <p:nvPr>
            <p:custDataLst>
              <p:tags r:id="rId13"/>
            </p:custDataLst>
          </p:nvPr>
        </p:nvSpPr>
        <p:spPr>
          <a:xfrm>
            <a:off x="3645326" y="2177627"/>
            <a:ext cx="877922" cy="135351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lnTo>
                  <a:pt x="0" y="21600"/>
                </a:lnTo>
                <a:lnTo>
                  <a:pt x="0" y="0"/>
                </a:lnTo>
                <a:lnTo>
                  <a:pt x="21600" y="0"/>
                </a:lnTo>
                <a:cubicBezTo>
                  <a:pt x="21600" y="0"/>
                  <a:pt x="21600" y="21600"/>
                  <a:pt x="21600" y="21600"/>
                </a:cubicBezTo>
                <a:close/>
              </a:path>
            </a:pathLst>
          </a:custGeom>
          <a:solidFill>
            <a:srgbClr val="1F74AD"/>
          </a:solidFill>
          <a:ln w="12700" cap="flat">
            <a:noFill/>
            <a:miter lim="400000"/>
          </a:ln>
          <a:effectLst/>
        </p:spPr>
        <p:txBody>
          <a:bodyPr anchor="ctr"/>
          <a:p>
            <a:pPr algn="ctr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任意多边形 32"/>
          <p:cNvSpPr/>
          <p:nvPr>
            <p:custDataLst>
              <p:tags r:id="rId14"/>
            </p:custDataLst>
          </p:nvPr>
        </p:nvSpPr>
        <p:spPr>
          <a:xfrm>
            <a:off x="2865889" y="2177627"/>
            <a:ext cx="1043758" cy="7883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637" y="21600"/>
                </a:moveTo>
                <a:cubicBezTo>
                  <a:pt x="425" y="21600"/>
                  <a:pt x="213" y="21596"/>
                  <a:pt x="0" y="21588"/>
                </a:cubicBezTo>
                <a:lnTo>
                  <a:pt x="168" y="13486"/>
                </a:lnTo>
                <a:cubicBezTo>
                  <a:pt x="11154" y="13885"/>
                  <a:pt x="15974" y="139"/>
                  <a:pt x="16022" y="0"/>
                </a:cubicBezTo>
                <a:lnTo>
                  <a:pt x="21600" y="3339"/>
                </a:lnTo>
                <a:cubicBezTo>
                  <a:pt x="21534" y="3534"/>
                  <a:pt x="19936" y="8150"/>
                  <a:pt x="16542" y="12647"/>
                </a:cubicBezTo>
                <a:cubicBezTo>
                  <a:pt x="12114" y="18515"/>
                  <a:pt x="6626" y="21600"/>
                  <a:pt x="637" y="21600"/>
                </a:cubicBezTo>
                <a:close/>
              </a:path>
            </a:pathLst>
          </a:custGeom>
          <a:solidFill>
            <a:srgbClr val="1F74AD"/>
          </a:solidFill>
          <a:ln w="12700" cap="flat">
            <a:noFill/>
            <a:miter lim="400000"/>
          </a:ln>
          <a:effectLst/>
        </p:spPr>
        <p:txBody>
          <a:bodyPr anchor="ctr"/>
          <a:p>
            <a:pPr algn="ctr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任意多边形 33"/>
          <p:cNvSpPr/>
          <p:nvPr>
            <p:custDataLst>
              <p:tags r:id="rId15"/>
            </p:custDataLst>
          </p:nvPr>
        </p:nvSpPr>
        <p:spPr>
          <a:xfrm>
            <a:off x="4251126" y="2181486"/>
            <a:ext cx="1043759" cy="78887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0963" y="21600"/>
                </a:moveTo>
                <a:cubicBezTo>
                  <a:pt x="14974" y="21600"/>
                  <a:pt x="9487" y="18518"/>
                  <a:pt x="5058" y="12653"/>
                </a:cubicBezTo>
                <a:cubicBezTo>
                  <a:pt x="1664" y="8159"/>
                  <a:pt x="66" y="3546"/>
                  <a:pt x="0" y="3352"/>
                </a:cubicBezTo>
                <a:lnTo>
                  <a:pt x="2789" y="1683"/>
                </a:lnTo>
                <a:lnTo>
                  <a:pt x="5573" y="0"/>
                </a:lnTo>
                <a:cubicBezTo>
                  <a:pt x="5586" y="36"/>
                  <a:pt x="6865" y="3653"/>
                  <a:pt x="9529" y="7112"/>
                </a:cubicBezTo>
                <a:cubicBezTo>
                  <a:pt x="12916" y="11508"/>
                  <a:pt x="16920" y="13656"/>
                  <a:pt x="21432" y="13491"/>
                </a:cubicBezTo>
                <a:lnTo>
                  <a:pt x="21600" y="21589"/>
                </a:lnTo>
                <a:cubicBezTo>
                  <a:pt x="21387" y="21596"/>
                  <a:pt x="21174" y="21600"/>
                  <a:pt x="20963" y="21600"/>
                </a:cubicBezTo>
                <a:close/>
              </a:path>
            </a:pathLst>
          </a:custGeom>
          <a:solidFill>
            <a:srgbClr val="1F74AD"/>
          </a:solidFill>
          <a:ln w="12700" cap="flat">
            <a:noFill/>
            <a:miter lim="400000"/>
          </a:ln>
          <a:effectLst/>
        </p:spPr>
        <p:txBody>
          <a:bodyPr anchor="ctr"/>
          <a:p>
            <a:pPr algn="ctr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任意多边形 34"/>
          <p:cNvSpPr/>
          <p:nvPr>
            <p:custDataLst>
              <p:tags r:id="rId16"/>
            </p:custDataLst>
          </p:nvPr>
        </p:nvSpPr>
        <p:spPr>
          <a:xfrm>
            <a:off x="6238307" y="1124229"/>
            <a:ext cx="905476" cy="90072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10856" y="0"/>
                </a:moveTo>
                <a:cubicBezTo>
                  <a:pt x="10838" y="0"/>
                  <a:pt x="10819" y="1"/>
                  <a:pt x="10800" y="2"/>
                </a:cubicBezTo>
                <a:cubicBezTo>
                  <a:pt x="10781" y="1"/>
                  <a:pt x="10762" y="0"/>
                  <a:pt x="10743" y="0"/>
                </a:cubicBezTo>
                <a:cubicBezTo>
                  <a:pt x="4810" y="0"/>
                  <a:pt x="0" y="4835"/>
                  <a:pt x="0" y="10800"/>
                </a:cubicBezTo>
                <a:cubicBezTo>
                  <a:pt x="0" y="16765"/>
                  <a:pt x="4810" y="21600"/>
                  <a:pt x="10743" y="21600"/>
                </a:cubicBezTo>
                <a:cubicBezTo>
                  <a:pt x="10762" y="21600"/>
                  <a:pt x="10781" y="21599"/>
                  <a:pt x="10800" y="21598"/>
                </a:cubicBezTo>
                <a:cubicBezTo>
                  <a:pt x="10819" y="21599"/>
                  <a:pt x="10838" y="21600"/>
                  <a:pt x="10856" y="21600"/>
                </a:cubicBezTo>
                <a:cubicBezTo>
                  <a:pt x="16790" y="21600"/>
                  <a:pt x="21600" y="16765"/>
                  <a:pt x="21600" y="10800"/>
                </a:cubicBezTo>
                <a:cubicBezTo>
                  <a:pt x="21600" y="4835"/>
                  <a:pt x="16790" y="0"/>
                  <a:pt x="10856" y="0"/>
                </a:cubicBezTo>
                <a:close/>
              </a:path>
            </a:pathLst>
          </a:custGeom>
          <a:solidFill>
            <a:srgbClr val="1AA3AA"/>
          </a:solidFill>
          <a:ln w="12700" cap="flat">
            <a:noFill/>
            <a:miter lim="400000"/>
          </a:ln>
          <a:effectLst/>
        </p:spPr>
        <p:txBody>
          <a:bodyPr anchor="ctr"/>
          <a:p>
            <a:pPr algn="ctr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任意多边形 35"/>
          <p:cNvSpPr/>
          <p:nvPr>
            <p:custDataLst>
              <p:tags r:id="rId17"/>
            </p:custDataLst>
          </p:nvPr>
        </p:nvSpPr>
        <p:spPr>
          <a:xfrm>
            <a:off x="6253741" y="2177627"/>
            <a:ext cx="877908" cy="135352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lnTo>
                  <a:pt x="0" y="21600"/>
                </a:lnTo>
                <a:lnTo>
                  <a:pt x="0" y="0"/>
                </a:lnTo>
                <a:lnTo>
                  <a:pt x="21600" y="0"/>
                </a:lnTo>
                <a:cubicBezTo>
                  <a:pt x="21600" y="0"/>
                  <a:pt x="21600" y="21600"/>
                  <a:pt x="21600" y="21600"/>
                </a:cubicBezTo>
                <a:close/>
              </a:path>
            </a:pathLst>
          </a:custGeom>
          <a:solidFill>
            <a:srgbClr val="1AA3AA"/>
          </a:solidFill>
          <a:ln w="12700" cap="flat">
            <a:noFill/>
            <a:miter lim="400000"/>
          </a:ln>
          <a:effectLst/>
        </p:spPr>
        <p:txBody>
          <a:bodyPr anchor="ctr"/>
          <a:p>
            <a:pPr algn="ctr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任意多边形 36"/>
          <p:cNvSpPr/>
          <p:nvPr>
            <p:custDataLst>
              <p:tags r:id="rId18"/>
            </p:custDataLst>
          </p:nvPr>
        </p:nvSpPr>
        <p:spPr>
          <a:xfrm>
            <a:off x="5478162" y="2177627"/>
            <a:ext cx="1043754" cy="788367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637" y="21600"/>
                </a:moveTo>
                <a:cubicBezTo>
                  <a:pt x="425" y="21600"/>
                  <a:pt x="213" y="21596"/>
                  <a:pt x="0" y="21588"/>
                </a:cubicBezTo>
                <a:lnTo>
                  <a:pt x="168" y="13486"/>
                </a:lnTo>
                <a:cubicBezTo>
                  <a:pt x="11154" y="13885"/>
                  <a:pt x="15974" y="139"/>
                  <a:pt x="16022" y="0"/>
                </a:cubicBezTo>
                <a:lnTo>
                  <a:pt x="21600" y="3340"/>
                </a:lnTo>
                <a:cubicBezTo>
                  <a:pt x="21533" y="3534"/>
                  <a:pt x="19936" y="8150"/>
                  <a:pt x="16542" y="12647"/>
                </a:cubicBezTo>
                <a:cubicBezTo>
                  <a:pt x="12113" y="18515"/>
                  <a:pt x="6626" y="21600"/>
                  <a:pt x="637" y="21600"/>
                </a:cubicBezTo>
                <a:close/>
              </a:path>
            </a:pathLst>
          </a:custGeom>
          <a:solidFill>
            <a:srgbClr val="1AA3AA"/>
          </a:solidFill>
          <a:ln w="12700" cap="flat">
            <a:noFill/>
            <a:miter lim="400000"/>
          </a:ln>
          <a:effectLst/>
        </p:spPr>
        <p:txBody>
          <a:bodyPr anchor="ctr"/>
          <a:p>
            <a:pPr algn="ctr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任意多边形 37"/>
          <p:cNvSpPr/>
          <p:nvPr>
            <p:custDataLst>
              <p:tags r:id="rId19"/>
            </p:custDataLst>
          </p:nvPr>
        </p:nvSpPr>
        <p:spPr>
          <a:xfrm>
            <a:off x="6863399" y="2181486"/>
            <a:ext cx="1043745" cy="78887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0963" y="21600"/>
                </a:moveTo>
                <a:cubicBezTo>
                  <a:pt x="14974" y="21600"/>
                  <a:pt x="9487" y="18518"/>
                  <a:pt x="5058" y="12653"/>
                </a:cubicBezTo>
                <a:cubicBezTo>
                  <a:pt x="1664" y="8159"/>
                  <a:pt x="66" y="3546"/>
                  <a:pt x="0" y="3352"/>
                </a:cubicBezTo>
                <a:lnTo>
                  <a:pt x="2789" y="1684"/>
                </a:lnTo>
                <a:lnTo>
                  <a:pt x="5573" y="0"/>
                </a:lnTo>
                <a:cubicBezTo>
                  <a:pt x="5586" y="36"/>
                  <a:pt x="6865" y="3653"/>
                  <a:pt x="9529" y="7112"/>
                </a:cubicBezTo>
                <a:cubicBezTo>
                  <a:pt x="12916" y="11509"/>
                  <a:pt x="16923" y="13655"/>
                  <a:pt x="21432" y="13491"/>
                </a:cubicBezTo>
                <a:lnTo>
                  <a:pt x="21600" y="21589"/>
                </a:lnTo>
                <a:cubicBezTo>
                  <a:pt x="21387" y="21596"/>
                  <a:pt x="21175" y="21600"/>
                  <a:pt x="20963" y="21600"/>
                </a:cubicBezTo>
                <a:close/>
              </a:path>
            </a:pathLst>
          </a:custGeom>
          <a:solidFill>
            <a:srgbClr val="1AA3AA"/>
          </a:solidFill>
          <a:ln w="12700" cap="flat">
            <a:noFill/>
            <a:miter lim="400000"/>
          </a:ln>
          <a:effectLst/>
        </p:spPr>
        <p:txBody>
          <a:bodyPr anchor="ctr"/>
          <a:p>
            <a:pPr algn="ctr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任意多边形 38"/>
          <p:cNvSpPr/>
          <p:nvPr>
            <p:custDataLst>
              <p:tags r:id="rId20"/>
            </p:custDataLst>
          </p:nvPr>
        </p:nvSpPr>
        <p:spPr>
          <a:xfrm>
            <a:off x="4941816" y="2177627"/>
            <a:ext cx="877926" cy="135352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lnTo>
                  <a:pt x="0" y="21600"/>
                </a:lnTo>
                <a:lnTo>
                  <a:pt x="0" y="0"/>
                </a:lnTo>
                <a:lnTo>
                  <a:pt x="21600" y="0"/>
                </a:lnTo>
                <a:cubicBezTo>
                  <a:pt x="21600" y="0"/>
                  <a:pt x="21600" y="21600"/>
                  <a:pt x="21600" y="21600"/>
                </a:cubicBezTo>
                <a:close/>
              </a:path>
            </a:pathLst>
          </a:custGeom>
          <a:solidFill>
            <a:srgbClr val="3498DB"/>
          </a:solidFill>
          <a:ln w="12700" cap="flat">
            <a:noFill/>
            <a:miter lim="400000"/>
          </a:ln>
          <a:effectLst/>
        </p:spPr>
        <p:txBody>
          <a:bodyPr anchor="ctr"/>
          <a:p>
            <a:pPr algn="ctr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任意多边形 39"/>
          <p:cNvSpPr/>
          <p:nvPr>
            <p:custDataLst>
              <p:tags r:id="rId21"/>
            </p:custDataLst>
          </p:nvPr>
        </p:nvSpPr>
        <p:spPr>
          <a:xfrm>
            <a:off x="7658271" y="2177627"/>
            <a:ext cx="877922" cy="135352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lnTo>
                  <a:pt x="0" y="21600"/>
                </a:lnTo>
                <a:lnTo>
                  <a:pt x="0" y="0"/>
                </a:lnTo>
                <a:lnTo>
                  <a:pt x="21600" y="0"/>
                </a:lnTo>
                <a:cubicBezTo>
                  <a:pt x="21600" y="0"/>
                  <a:pt x="21600" y="21600"/>
                  <a:pt x="21600" y="21600"/>
                </a:cubicBezTo>
                <a:close/>
              </a:path>
            </a:pathLst>
          </a:custGeom>
          <a:solidFill>
            <a:srgbClr val="69A35B"/>
          </a:solidFill>
          <a:ln w="12700" cap="flat">
            <a:noFill/>
            <a:miter lim="400000"/>
          </a:ln>
          <a:effectLst/>
        </p:spPr>
        <p:txBody>
          <a:bodyPr anchor="ctr"/>
          <a:p>
            <a:pPr algn="ctr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圆角矩形 9"/>
          <p:cNvSpPr/>
          <p:nvPr>
            <p:custDataLst>
              <p:tags r:id="rId22"/>
            </p:custDataLst>
          </p:nvPr>
        </p:nvSpPr>
        <p:spPr>
          <a:xfrm>
            <a:off x="8824020" y="3985628"/>
            <a:ext cx="1555583" cy="412183"/>
          </a:xfrm>
          <a:prstGeom prst="roundRect">
            <a:avLst>
              <a:gd name="adj" fmla="val 0"/>
            </a:avLst>
          </a:prstGeom>
          <a:solidFill>
            <a:srgbClr val="69A35B"/>
          </a:solidFill>
          <a:ln w="12700">
            <a:miter lim="400000"/>
          </a:ln>
        </p:spPr>
        <p:txBody>
          <a:bodyPr wrap="square" lIns="90000" tIns="46800" rIns="90000" bIns="46800" anchor="ctr">
            <a:normAutofit lnSpcReduction="10000"/>
          </a:bodyPr>
          <a:p>
            <a:pPr algn="ctr">
              <a:lnSpc>
                <a:spcPct val="120000"/>
              </a:lnSpc>
            </a:pPr>
            <a:r>
              <a:rPr lang="zh-CN" altLang="en-US" b="1" spc="30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作</a:t>
            </a:r>
            <a:endParaRPr lang="zh-CN" altLang="en-US" b="1" spc="30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圆角矩形 7"/>
          <p:cNvSpPr/>
          <p:nvPr>
            <p:custDataLst>
              <p:tags r:id="rId23"/>
            </p:custDataLst>
          </p:nvPr>
        </p:nvSpPr>
        <p:spPr>
          <a:xfrm>
            <a:off x="1881059" y="3977282"/>
            <a:ext cx="1555583" cy="412183"/>
          </a:xfrm>
          <a:prstGeom prst="roundRect">
            <a:avLst>
              <a:gd name="adj" fmla="val 0"/>
            </a:avLst>
          </a:prstGeom>
          <a:solidFill>
            <a:srgbClr val="1F74AD"/>
          </a:solidFill>
          <a:ln w="12700">
            <a:miter lim="400000"/>
          </a:ln>
        </p:spPr>
        <p:txBody>
          <a:bodyPr wrap="square" lIns="90000" tIns="46800" rIns="90000" bIns="46800" anchor="ctr">
            <a:normAutofit lnSpcReduction="10000"/>
          </a:bodyPr>
          <a:p>
            <a:pPr algn="ctr">
              <a:lnSpc>
                <a:spcPct val="120000"/>
              </a:lnSpc>
            </a:pPr>
            <a:r>
              <a:rPr lang="zh-CN" altLang="en-US" b="1" spc="30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一</a:t>
            </a:r>
            <a:endParaRPr lang="zh-CN" altLang="en-US" b="1" spc="30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圆角矩形 8"/>
          <p:cNvSpPr/>
          <p:nvPr>
            <p:custDataLst>
              <p:tags r:id="rId24"/>
            </p:custDataLst>
          </p:nvPr>
        </p:nvSpPr>
        <p:spPr>
          <a:xfrm>
            <a:off x="4180689" y="3977282"/>
            <a:ext cx="1555582" cy="412183"/>
          </a:xfrm>
          <a:prstGeom prst="roundRect">
            <a:avLst>
              <a:gd name="adj" fmla="val 0"/>
            </a:avLst>
          </a:prstGeom>
          <a:solidFill>
            <a:srgbClr val="3498DB"/>
          </a:solidFill>
          <a:ln w="12700">
            <a:miter lim="400000"/>
          </a:ln>
        </p:spPr>
        <p:txBody>
          <a:bodyPr wrap="square" lIns="90000" tIns="46800" rIns="90000" bIns="46800" anchor="ctr">
            <a:normAutofit lnSpcReduction="10000"/>
          </a:bodyPr>
          <a:p>
            <a:pPr algn="ctr">
              <a:lnSpc>
                <a:spcPct val="120000"/>
              </a:lnSpc>
            </a:pPr>
            <a:r>
              <a:rPr lang="zh-CN" altLang="en-US" b="1" spc="30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性</a:t>
            </a:r>
            <a:endParaRPr lang="zh-CN" altLang="en-US" b="1" spc="30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圆角矩形 9"/>
          <p:cNvSpPr/>
          <p:nvPr>
            <p:custDataLst>
              <p:tags r:id="rId25"/>
            </p:custDataLst>
          </p:nvPr>
        </p:nvSpPr>
        <p:spPr>
          <a:xfrm>
            <a:off x="6496355" y="3985628"/>
            <a:ext cx="1555583" cy="412183"/>
          </a:xfrm>
          <a:prstGeom prst="roundRect">
            <a:avLst>
              <a:gd name="adj" fmla="val 0"/>
            </a:avLst>
          </a:prstGeom>
          <a:solidFill>
            <a:srgbClr val="1AA3AA"/>
          </a:solidFill>
          <a:ln w="12700">
            <a:miter lim="400000"/>
          </a:ln>
        </p:spPr>
        <p:txBody>
          <a:bodyPr wrap="square" lIns="90000" tIns="46800" rIns="90000" bIns="46800" anchor="ctr">
            <a:normAutofit lnSpcReduction="10000"/>
          </a:bodyPr>
          <a:p>
            <a:pPr algn="ctr">
              <a:lnSpc>
                <a:spcPct val="120000"/>
              </a:lnSpc>
            </a:pPr>
            <a:r>
              <a:rPr lang="zh-CN" altLang="en-US" b="1" spc="300">
                <a:solidFill>
                  <a:sysClr val="window" lastClr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竞争</a:t>
            </a:r>
            <a:endParaRPr lang="zh-CN" altLang="en-US" b="1" spc="30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文本框 45"/>
          <p:cNvSpPr txBox="1"/>
          <p:nvPr>
            <p:custDataLst>
              <p:tags r:id="rId26"/>
            </p:custDataLst>
          </p:nvPr>
        </p:nvSpPr>
        <p:spPr bwMode="auto">
          <a:xfrm>
            <a:off x="8741512" y="4695826"/>
            <a:ext cx="1881653" cy="3655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0000" tIns="46800" rIns="90000" bIns="0" anchor="ctr" anchorCtr="1">
            <a:noAutofit/>
            <a:scene3d>
              <a:camera prst="orthographicFront"/>
              <a:lightRig rig="threePt" dir="t"/>
            </a:scene3d>
            <a:sp3d>
              <a:bevelT w="0" h="0"/>
            </a:sp3d>
          </a:bodyPr>
          <a:p>
            <a:pPr marL="0" lvl="1" algn="ctr">
              <a:lnSpc>
                <a:spcPct val="130000"/>
              </a:lnSpc>
            </a:pPr>
            <a:r>
              <a:rPr lang="zh-CN" altLang="en-US" b="1" spc="300" dirty="0">
                <a:solidFill>
                  <a:srgbClr val="69A35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相互成就</a:t>
            </a:r>
            <a:endParaRPr lang="zh-CN" altLang="en-US" b="1" spc="300" dirty="0">
              <a:solidFill>
                <a:srgbClr val="69A35B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7" name="文本框 46"/>
          <p:cNvSpPr txBox="1"/>
          <p:nvPr>
            <p:custDataLst>
              <p:tags r:id="rId27"/>
            </p:custDataLst>
          </p:nvPr>
        </p:nvSpPr>
        <p:spPr bwMode="auto">
          <a:xfrm>
            <a:off x="8644890" y="5086985"/>
            <a:ext cx="2075180" cy="85661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0000" tIns="0" rIns="90000" bIns="46800" anchor="ctr" anchorCtr="1">
            <a:normAutofit lnSpcReduction="20000"/>
            <a:scene3d>
              <a:camera prst="orthographicFront"/>
              <a:lightRig rig="threePt" dir="t"/>
            </a:scene3d>
            <a:sp3d>
              <a:bevelT w="0" h="0"/>
            </a:sp3d>
          </a:bodyPr>
          <a:p>
            <a:pPr algn="ctr">
              <a:lnSpc>
                <a:spcPct val="130000"/>
              </a:lnSpc>
              <a:defRPr/>
            </a:pPr>
            <a:r>
              <a:rPr lang="zh-CN" altLang="en-US" sz="1200" spc="150">
                <a:latin typeface="微软雅黑" panose="020B0503020204020204" pitchFamily="34" charset="-122"/>
                <a:ea typeface="微软雅黑" panose="020B0503020204020204" pitchFamily="34" charset="-122"/>
              </a:rPr>
              <a:t>整体目标才是最终目标</a:t>
            </a:r>
            <a:endParaRPr lang="zh-CN" altLang="en-US" sz="1200" spc="15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  <a:defRPr/>
            </a:pPr>
            <a:r>
              <a:rPr lang="zh-CN" altLang="en-US" sz="1200" spc="150">
                <a:latin typeface="微软雅黑" panose="020B0503020204020204" pitchFamily="34" charset="-122"/>
                <a:ea typeface="微软雅黑" panose="020B0503020204020204" pitchFamily="34" charset="-122"/>
              </a:rPr>
              <a:t>分工合作提高效率</a:t>
            </a:r>
            <a:endParaRPr lang="zh-CN" altLang="en-US" sz="1200" spc="15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  <a:defRPr/>
            </a:pPr>
            <a:r>
              <a:rPr lang="zh-CN" altLang="en-US" sz="1200" spc="150">
                <a:latin typeface="微软雅黑" panose="020B0503020204020204" pitchFamily="34" charset="-122"/>
                <a:ea typeface="微软雅黑" panose="020B0503020204020204" pitchFamily="34" charset="-122"/>
              </a:rPr>
              <a:t>把自己的工作做到极致</a:t>
            </a:r>
            <a:endParaRPr lang="zh-CN" altLang="en-US" sz="1200" spc="1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文本框 47"/>
          <p:cNvSpPr txBox="1"/>
          <p:nvPr>
            <p:custDataLst>
              <p:tags r:id="rId28"/>
            </p:custDataLst>
          </p:nvPr>
        </p:nvSpPr>
        <p:spPr bwMode="auto">
          <a:xfrm>
            <a:off x="1731016" y="4695826"/>
            <a:ext cx="1881654" cy="3655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0000" tIns="46800" rIns="90000" bIns="0" anchor="ctr" anchorCtr="1">
            <a:noAutofit/>
            <a:scene3d>
              <a:camera prst="orthographicFront"/>
              <a:lightRig rig="threePt" dir="t"/>
            </a:scene3d>
            <a:sp3d>
              <a:bevelT w="0" h="0"/>
            </a:sp3d>
          </a:bodyPr>
          <a:p>
            <a:pPr marL="0" lvl="1" algn="ctr">
              <a:lnSpc>
                <a:spcPct val="130000"/>
              </a:lnSpc>
            </a:pPr>
            <a:r>
              <a:rPr lang="zh-CN" altLang="en-US" b="1" spc="300" dirty="0">
                <a:solidFill>
                  <a:srgbClr val="1F74AD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三观一致</a:t>
            </a:r>
            <a:endParaRPr lang="zh-CN" altLang="en-US" b="1" spc="300" dirty="0">
              <a:solidFill>
                <a:srgbClr val="1F74AD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9" name="文本框 48"/>
          <p:cNvSpPr txBox="1"/>
          <p:nvPr>
            <p:custDataLst>
              <p:tags r:id="rId29"/>
            </p:custDataLst>
          </p:nvPr>
        </p:nvSpPr>
        <p:spPr bwMode="auto">
          <a:xfrm>
            <a:off x="1731010" y="5086985"/>
            <a:ext cx="1881505" cy="8578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0000" tIns="0" rIns="90000" bIns="46800" anchor="ctr" anchorCtr="1">
            <a:normAutofit/>
            <a:scene3d>
              <a:camera prst="orthographicFront"/>
              <a:lightRig rig="threePt" dir="t"/>
            </a:scene3d>
            <a:sp3d>
              <a:bevelT w="0" h="0"/>
            </a:sp3d>
          </a:bodyPr>
          <a:p>
            <a:pPr algn="ctr">
              <a:lnSpc>
                <a:spcPct val="130000"/>
              </a:lnSpc>
              <a:defRPr/>
            </a:pPr>
            <a:r>
              <a:rPr lang="zh-CN" altLang="en-US" sz="1200" spc="150">
                <a:latin typeface="微软雅黑" panose="020B0503020204020204" pitchFamily="34" charset="-122"/>
                <a:ea typeface="微软雅黑" panose="020B0503020204020204" pitchFamily="34" charset="-122"/>
              </a:rPr>
              <a:t>业务目标一致</a:t>
            </a:r>
            <a:endParaRPr lang="zh-CN" altLang="en-US" sz="1200" spc="15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  <a:defRPr/>
            </a:pPr>
            <a:r>
              <a:rPr lang="zh-CN" altLang="en-US" sz="1200" spc="150">
                <a:latin typeface="微软雅黑" panose="020B0503020204020204" pitchFamily="34" charset="-122"/>
                <a:ea typeface="微软雅黑" panose="020B0503020204020204" pitchFamily="34" charset="-122"/>
              </a:rPr>
              <a:t>都有技术追求</a:t>
            </a:r>
            <a:endParaRPr lang="zh-CN" altLang="en-US" sz="1200" spc="15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  <a:defRPr/>
            </a:pPr>
            <a:r>
              <a:rPr lang="zh-CN" altLang="en-US" sz="1200" spc="150">
                <a:latin typeface="微软雅黑" panose="020B0503020204020204" pitchFamily="34" charset="-122"/>
                <a:ea typeface="微软雅黑" panose="020B0503020204020204" pitchFamily="34" charset="-122"/>
              </a:rPr>
              <a:t>天天向上的心</a:t>
            </a:r>
            <a:endParaRPr lang="zh-CN" altLang="en-US" sz="1200" spc="1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0" name="文本框 49"/>
          <p:cNvSpPr txBox="1"/>
          <p:nvPr>
            <p:custDataLst>
              <p:tags r:id="rId30"/>
            </p:custDataLst>
          </p:nvPr>
        </p:nvSpPr>
        <p:spPr bwMode="auto">
          <a:xfrm>
            <a:off x="4067849" y="4695826"/>
            <a:ext cx="1881654" cy="3655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0000" tIns="46800" rIns="90000" bIns="0" anchor="ctr" anchorCtr="1">
            <a:noAutofit/>
            <a:scene3d>
              <a:camera prst="orthographicFront"/>
              <a:lightRig rig="threePt" dir="t"/>
            </a:scene3d>
            <a:sp3d>
              <a:bevelT w="0" h="0"/>
            </a:sp3d>
          </a:bodyPr>
          <a:p>
            <a:pPr marL="0" lvl="1" algn="ctr">
              <a:lnSpc>
                <a:spcPct val="130000"/>
              </a:lnSpc>
            </a:pPr>
            <a:r>
              <a:rPr lang="zh-CN" altLang="en-US" b="1" spc="300" dirty="0">
                <a:solidFill>
                  <a:srgbClr val="3498DB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各自出彩</a:t>
            </a:r>
            <a:endParaRPr lang="zh-CN" altLang="en-US" b="1" spc="300" dirty="0">
              <a:solidFill>
                <a:srgbClr val="3498DB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1" name="文本框 50"/>
          <p:cNvSpPr txBox="1"/>
          <p:nvPr>
            <p:custDataLst>
              <p:tags r:id="rId31"/>
            </p:custDataLst>
          </p:nvPr>
        </p:nvSpPr>
        <p:spPr bwMode="auto">
          <a:xfrm>
            <a:off x="3750945" y="5086985"/>
            <a:ext cx="2198370" cy="85661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0000" tIns="0" rIns="90000" bIns="46800" anchor="ctr" anchorCtr="1">
            <a:normAutofit/>
            <a:scene3d>
              <a:camera prst="orthographicFront"/>
              <a:lightRig rig="threePt" dir="t"/>
            </a:scene3d>
            <a:sp3d>
              <a:bevelT w="0" h="0"/>
            </a:sp3d>
          </a:bodyPr>
          <a:p>
            <a:pPr algn="ctr">
              <a:lnSpc>
                <a:spcPct val="130000"/>
              </a:lnSpc>
              <a:defRPr/>
            </a:pPr>
            <a:r>
              <a:rPr lang="zh-CN" altLang="en-US" sz="1200" spc="150">
                <a:latin typeface="微软雅黑" panose="020B0503020204020204" pitchFamily="34" charset="-122"/>
                <a:ea typeface="微软雅黑" panose="020B0503020204020204" pitchFamily="34" charset="-122"/>
              </a:rPr>
              <a:t>叫呱呱，各领风骚</a:t>
            </a:r>
            <a:endParaRPr lang="zh-CN" altLang="en-US" sz="1200" spc="15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  <a:defRPr/>
            </a:pPr>
            <a:r>
              <a:rPr lang="zh-CN" altLang="en-US" sz="1200" spc="150">
                <a:latin typeface="微软雅黑" panose="020B0503020204020204" pitchFamily="34" charset="-122"/>
                <a:ea typeface="微软雅黑" panose="020B0503020204020204" pitchFamily="34" charset="-122"/>
              </a:rPr>
              <a:t>永远年轻，永远激情澎湃</a:t>
            </a:r>
            <a:endParaRPr lang="zh-CN" altLang="en-US" sz="1200" spc="15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  <a:defRPr/>
            </a:pPr>
            <a:r>
              <a:rPr lang="zh-CN" altLang="en-US" sz="1200" spc="150">
                <a:latin typeface="微软雅黑" panose="020B0503020204020204" pitchFamily="34" charset="-122"/>
                <a:ea typeface="微软雅黑" panose="020B0503020204020204" pitchFamily="34" charset="-122"/>
              </a:rPr>
              <a:t>个性化的融入，欢乐融洽</a:t>
            </a:r>
            <a:endParaRPr lang="zh-CN" altLang="en-US" sz="1200" spc="1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51"/>
          <p:cNvSpPr txBox="1"/>
          <p:nvPr>
            <p:custDataLst>
              <p:tags r:id="rId32"/>
            </p:custDataLst>
          </p:nvPr>
        </p:nvSpPr>
        <p:spPr bwMode="auto">
          <a:xfrm>
            <a:off x="6404681" y="4695826"/>
            <a:ext cx="1881653" cy="36556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0000" tIns="46800" rIns="90000" bIns="0" anchor="ctr" anchorCtr="1">
            <a:noAutofit/>
            <a:scene3d>
              <a:camera prst="orthographicFront"/>
              <a:lightRig rig="threePt" dir="t"/>
            </a:scene3d>
            <a:sp3d>
              <a:bevelT w="0" h="0"/>
            </a:sp3d>
          </a:bodyPr>
          <a:p>
            <a:pPr marL="0" lvl="1" algn="ctr">
              <a:lnSpc>
                <a:spcPct val="130000"/>
              </a:lnSpc>
            </a:pPr>
            <a:r>
              <a:rPr lang="zh-CN" altLang="en-US" b="1" spc="300" dirty="0">
                <a:solidFill>
                  <a:srgbClr val="1AA3AA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自我实现</a:t>
            </a:r>
            <a:endParaRPr lang="zh-CN" altLang="en-US" b="1" spc="300" dirty="0">
              <a:solidFill>
                <a:srgbClr val="1AA3AA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3" name="文本框 52"/>
          <p:cNvSpPr txBox="1"/>
          <p:nvPr>
            <p:custDataLst>
              <p:tags r:id="rId33"/>
            </p:custDataLst>
          </p:nvPr>
        </p:nvSpPr>
        <p:spPr bwMode="auto">
          <a:xfrm>
            <a:off x="6254750" y="5086985"/>
            <a:ext cx="2031365" cy="85788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 lIns="90000" tIns="0" rIns="90000" bIns="46800" anchor="ctr" anchorCtr="1">
            <a:normAutofit/>
            <a:scene3d>
              <a:camera prst="orthographicFront"/>
              <a:lightRig rig="threePt" dir="t"/>
            </a:scene3d>
            <a:sp3d>
              <a:bevelT w="0" h="0"/>
            </a:sp3d>
          </a:bodyPr>
          <a:p>
            <a:pPr algn="ctr">
              <a:lnSpc>
                <a:spcPct val="130000"/>
              </a:lnSpc>
              <a:defRPr/>
            </a:pPr>
            <a:r>
              <a:rPr lang="zh-CN" altLang="en-US" sz="1200" spc="150">
                <a:latin typeface="微软雅黑" panose="020B0503020204020204" pitchFamily="34" charset="-122"/>
                <a:ea typeface="微软雅黑" panose="020B0503020204020204" pitchFamily="34" charset="-122"/>
              </a:rPr>
              <a:t>为达目标不择手段</a:t>
            </a:r>
            <a:endParaRPr lang="zh-CN" altLang="en-US" sz="1200" spc="15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  <a:defRPr/>
            </a:pPr>
            <a:r>
              <a:rPr lang="zh-CN" altLang="en-US" sz="1200" spc="150">
                <a:latin typeface="微软雅黑" panose="020B0503020204020204" pitchFamily="34" charset="-122"/>
                <a:ea typeface="微软雅黑" panose="020B0503020204020204" pitchFamily="34" charset="-122"/>
              </a:rPr>
              <a:t>及时将球传出去</a:t>
            </a:r>
            <a:endParaRPr lang="zh-CN" altLang="en-US" sz="1200" spc="15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  <a:defRPr/>
            </a:pPr>
            <a:r>
              <a:rPr lang="zh-CN" altLang="en-US" sz="1200" spc="150">
                <a:latin typeface="微软雅黑" panose="020B0503020204020204" pitchFamily="34" charset="-122"/>
                <a:ea typeface="微软雅黑" panose="020B0503020204020204" pitchFamily="34" charset="-122"/>
              </a:rPr>
              <a:t>争取更多的资源和机会</a:t>
            </a:r>
            <a:endParaRPr lang="zh-CN" altLang="en-US" sz="1200" spc="1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76"/>
          <p:cNvSpPr txBox="1"/>
          <p:nvPr/>
        </p:nvSpPr>
        <p:spPr>
          <a:xfrm>
            <a:off x="5506005" y="192896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项行动</a:t>
            </a:r>
            <a:endParaRPr lang="zh-CN" altLang="en-US" sz="2000" dirty="0" smtClean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6" name="组合 85"/>
          <p:cNvGrpSpPr/>
          <p:nvPr/>
        </p:nvGrpSpPr>
        <p:grpSpPr>
          <a:xfrm flipH="1">
            <a:off x="11477498" y="5423847"/>
            <a:ext cx="714501" cy="1187860"/>
            <a:chOff x="0" y="-449768"/>
            <a:chExt cx="706474" cy="1174516"/>
          </a:xfrm>
          <a:solidFill>
            <a:srgbClr val="E84242"/>
          </a:solidFill>
        </p:grpSpPr>
        <p:sp>
          <p:nvSpPr>
            <p:cNvPr id="70" name="任意多边形 69"/>
            <p:cNvSpPr/>
            <p:nvPr/>
          </p:nvSpPr>
          <p:spPr>
            <a:xfrm>
              <a:off x="0" y="-449768"/>
              <a:ext cx="706474" cy="1174516"/>
            </a:xfrm>
            <a:custGeom>
              <a:avLst/>
              <a:gdLst>
                <a:gd name="connsiteX0" fmla="*/ 0 w 706474"/>
                <a:gd name="connsiteY0" fmla="*/ 0 h 1174516"/>
                <a:gd name="connsiteX1" fmla="*/ 706474 w 706474"/>
                <a:gd name="connsiteY1" fmla="*/ 1163393 h 1174516"/>
                <a:gd name="connsiteX2" fmla="*/ 690716 w 706474"/>
                <a:gd name="connsiteY2" fmla="*/ 1174516 h 1174516"/>
                <a:gd name="connsiteX3" fmla="*/ 0 w 706474"/>
                <a:gd name="connsiteY3" fmla="*/ 34439 h 1174516"/>
                <a:gd name="connsiteX4" fmla="*/ 0 w 706474"/>
                <a:gd name="connsiteY4" fmla="*/ 0 h 1174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6474" h="1174516">
                  <a:moveTo>
                    <a:pt x="0" y="0"/>
                  </a:moveTo>
                  <a:lnTo>
                    <a:pt x="706474" y="1163393"/>
                  </a:lnTo>
                  <a:lnTo>
                    <a:pt x="690716" y="1174516"/>
                  </a:lnTo>
                  <a:lnTo>
                    <a:pt x="0" y="3443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任意多边形 68"/>
            <p:cNvSpPr/>
            <p:nvPr/>
          </p:nvSpPr>
          <p:spPr>
            <a:xfrm>
              <a:off x="0" y="-360033"/>
              <a:ext cx="653639" cy="1084781"/>
            </a:xfrm>
            <a:custGeom>
              <a:avLst/>
              <a:gdLst>
                <a:gd name="connsiteX0" fmla="*/ 0 w 653639"/>
                <a:gd name="connsiteY0" fmla="*/ 0 h 1084781"/>
                <a:gd name="connsiteX1" fmla="*/ 653639 w 653639"/>
                <a:gd name="connsiteY1" fmla="*/ 1073658 h 1084781"/>
                <a:gd name="connsiteX2" fmla="*/ 636027 w 653639"/>
                <a:gd name="connsiteY2" fmla="*/ 1084781 h 1084781"/>
                <a:gd name="connsiteX3" fmla="*/ 0 w 653639"/>
                <a:gd name="connsiteY3" fmla="*/ 34972 h 1084781"/>
                <a:gd name="connsiteX4" fmla="*/ 0 w 653639"/>
                <a:gd name="connsiteY4" fmla="*/ 0 h 108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53639" h="1084781">
                  <a:moveTo>
                    <a:pt x="0" y="0"/>
                  </a:moveTo>
                  <a:lnTo>
                    <a:pt x="653639" y="1073658"/>
                  </a:lnTo>
                  <a:lnTo>
                    <a:pt x="636027" y="1084781"/>
                  </a:lnTo>
                  <a:lnTo>
                    <a:pt x="0" y="34972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任意多边形 67"/>
            <p:cNvSpPr/>
            <p:nvPr/>
          </p:nvSpPr>
          <p:spPr>
            <a:xfrm>
              <a:off x="0" y="-272702"/>
              <a:ext cx="598950" cy="997450"/>
            </a:xfrm>
            <a:custGeom>
              <a:avLst/>
              <a:gdLst>
                <a:gd name="connsiteX0" fmla="*/ 0 w 598950"/>
                <a:gd name="connsiteY0" fmla="*/ 0 h 997450"/>
                <a:gd name="connsiteX1" fmla="*/ 598950 w 598950"/>
                <a:gd name="connsiteY1" fmla="*/ 986327 h 997450"/>
                <a:gd name="connsiteX2" fmla="*/ 583192 w 598950"/>
                <a:gd name="connsiteY2" fmla="*/ 997450 h 997450"/>
                <a:gd name="connsiteX3" fmla="*/ 0 w 598950"/>
                <a:gd name="connsiteY3" fmla="*/ 34849 h 997450"/>
                <a:gd name="connsiteX4" fmla="*/ 0 w 598950"/>
                <a:gd name="connsiteY4" fmla="*/ 0 h 997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98950" h="997450">
                  <a:moveTo>
                    <a:pt x="0" y="0"/>
                  </a:moveTo>
                  <a:lnTo>
                    <a:pt x="598950" y="986327"/>
                  </a:lnTo>
                  <a:lnTo>
                    <a:pt x="583192" y="997450"/>
                  </a:lnTo>
                  <a:lnTo>
                    <a:pt x="0" y="3484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任意多边形 66"/>
            <p:cNvSpPr/>
            <p:nvPr/>
          </p:nvSpPr>
          <p:spPr>
            <a:xfrm>
              <a:off x="0" y="-185695"/>
              <a:ext cx="546115" cy="910443"/>
            </a:xfrm>
            <a:custGeom>
              <a:avLst/>
              <a:gdLst>
                <a:gd name="connsiteX0" fmla="*/ 0 w 546115"/>
                <a:gd name="connsiteY0" fmla="*/ 0 h 910443"/>
                <a:gd name="connsiteX1" fmla="*/ 546115 w 546115"/>
                <a:gd name="connsiteY1" fmla="*/ 899320 h 910443"/>
                <a:gd name="connsiteX2" fmla="*/ 530357 w 546115"/>
                <a:gd name="connsiteY2" fmla="*/ 910443 h 910443"/>
                <a:gd name="connsiteX3" fmla="*/ 0 w 546115"/>
                <a:gd name="connsiteY3" fmla="*/ 37270 h 910443"/>
                <a:gd name="connsiteX4" fmla="*/ 0 w 546115"/>
                <a:gd name="connsiteY4" fmla="*/ 0 h 9104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46115" h="910443">
                  <a:moveTo>
                    <a:pt x="0" y="0"/>
                  </a:moveTo>
                  <a:lnTo>
                    <a:pt x="546115" y="899320"/>
                  </a:lnTo>
                  <a:lnTo>
                    <a:pt x="530357" y="910443"/>
                  </a:lnTo>
                  <a:lnTo>
                    <a:pt x="0" y="3727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任意多边形 65"/>
            <p:cNvSpPr/>
            <p:nvPr/>
          </p:nvSpPr>
          <p:spPr>
            <a:xfrm>
              <a:off x="0" y="-95137"/>
              <a:ext cx="490499" cy="819885"/>
            </a:xfrm>
            <a:custGeom>
              <a:avLst/>
              <a:gdLst>
                <a:gd name="connsiteX0" fmla="*/ 0 w 490499"/>
                <a:gd name="connsiteY0" fmla="*/ 0 h 819885"/>
                <a:gd name="connsiteX1" fmla="*/ 490499 w 490499"/>
                <a:gd name="connsiteY1" fmla="*/ 808762 h 819885"/>
                <a:gd name="connsiteX2" fmla="*/ 475668 w 490499"/>
                <a:gd name="connsiteY2" fmla="*/ 819885 h 819885"/>
                <a:gd name="connsiteX3" fmla="*/ 0 w 490499"/>
                <a:gd name="connsiteY3" fmla="*/ 34761 h 819885"/>
                <a:gd name="connsiteX4" fmla="*/ 0 w 490499"/>
                <a:gd name="connsiteY4" fmla="*/ 0 h 819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0499" h="819885">
                  <a:moveTo>
                    <a:pt x="0" y="0"/>
                  </a:moveTo>
                  <a:lnTo>
                    <a:pt x="490499" y="808762"/>
                  </a:lnTo>
                  <a:lnTo>
                    <a:pt x="475668" y="819885"/>
                  </a:lnTo>
                  <a:lnTo>
                    <a:pt x="0" y="34761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任意多边形 64"/>
            <p:cNvSpPr/>
            <p:nvPr/>
          </p:nvSpPr>
          <p:spPr>
            <a:xfrm>
              <a:off x="0" y="-8629"/>
              <a:ext cx="438591" cy="733377"/>
            </a:xfrm>
            <a:custGeom>
              <a:avLst/>
              <a:gdLst>
                <a:gd name="connsiteX0" fmla="*/ 0 w 438591"/>
                <a:gd name="connsiteY0" fmla="*/ 0 h 733377"/>
                <a:gd name="connsiteX1" fmla="*/ 438591 w 438591"/>
                <a:gd name="connsiteY1" fmla="*/ 722254 h 733377"/>
                <a:gd name="connsiteX2" fmla="*/ 422833 w 438591"/>
                <a:gd name="connsiteY2" fmla="*/ 733377 h 733377"/>
                <a:gd name="connsiteX3" fmla="*/ 0 w 438591"/>
                <a:gd name="connsiteY3" fmla="*/ 37230 h 733377"/>
                <a:gd name="connsiteX4" fmla="*/ 0 w 438591"/>
                <a:gd name="connsiteY4" fmla="*/ 0 h 7333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8591" h="733377">
                  <a:moveTo>
                    <a:pt x="0" y="0"/>
                  </a:moveTo>
                  <a:lnTo>
                    <a:pt x="438591" y="722254"/>
                  </a:lnTo>
                  <a:lnTo>
                    <a:pt x="422833" y="733377"/>
                  </a:lnTo>
                  <a:lnTo>
                    <a:pt x="0" y="3723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任意多边形 63"/>
            <p:cNvSpPr/>
            <p:nvPr/>
          </p:nvSpPr>
          <p:spPr>
            <a:xfrm>
              <a:off x="0" y="82155"/>
              <a:ext cx="382975" cy="642593"/>
            </a:xfrm>
            <a:custGeom>
              <a:avLst/>
              <a:gdLst>
                <a:gd name="connsiteX0" fmla="*/ 0 w 382975"/>
                <a:gd name="connsiteY0" fmla="*/ 0 h 642593"/>
                <a:gd name="connsiteX1" fmla="*/ 382975 w 382975"/>
                <a:gd name="connsiteY1" fmla="*/ 631470 h 642593"/>
                <a:gd name="connsiteX2" fmla="*/ 368144 w 382975"/>
                <a:gd name="connsiteY2" fmla="*/ 642593 h 642593"/>
                <a:gd name="connsiteX3" fmla="*/ 0 w 382975"/>
                <a:gd name="connsiteY3" fmla="*/ 34945 h 642593"/>
                <a:gd name="connsiteX4" fmla="*/ 0 w 382975"/>
                <a:gd name="connsiteY4" fmla="*/ 0 h 642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82975" h="642593">
                  <a:moveTo>
                    <a:pt x="0" y="0"/>
                  </a:moveTo>
                  <a:lnTo>
                    <a:pt x="382975" y="631470"/>
                  </a:lnTo>
                  <a:lnTo>
                    <a:pt x="368144" y="642593"/>
                  </a:lnTo>
                  <a:lnTo>
                    <a:pt x="0" y="3494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任意多边形 62"/>
            <p:cNvSpPr/>
            <p:nvPr/>
          </p:nvSpPr>
          <p:spPr>
            <a:xfrm>
              <a:off x="0" y="169272"/>
              <a:ext cx="330140" cy="555476"/>
            </a:xfrm>
            <a:custGeom>
              <a:avLst/>
              <a:gdLst>
                <a:gd name="connsiteX0" fmla="*/ 0 w 330140"/>
                <a:gd name="connsiteY0" fmla="*/ 0 h 555476"/>
                <a:gd name="connsiteX1" fmla="*/ 330140 w 330140"/>
                <a:gd name="connsiteY1" fmla="*/ 544353 h 555476"/>
                <a:gd name="connsiteX2" fmla="*/ 315309 w 330140"/>
                <a:gd name="connsiteY2" fmla="*/ 555476 h 555476"/>
                <a:gd name="connsiteX3" fmla="*/ 0 w 330140"/>
                <a:gd name="connsiteY3" fmla="*/ 36355 h 555476"/>
                <a:gd name="connsiteX4" fmla="*/ 0 w 330140"/>
                <a:gd name="connsiteY4" fmla="*/ 0 h 5554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0140" h="555476">
                  <a:moveTo>
                    <a:pt x="0" y="0"/>
                  </a:moveTo>
                  <a:lnTo>
                    <a:pt x="330140" y="544353"/>
                  </a:lnTo>
                  <a:lnTo>
                    <a:pt x="315309" y="555476"/>
                  </a:lnTo>
                  <a:lnTo>
                    <a:pt x="0" y="3635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任意多边形 61"/>
            <p:cNvSpPr/>
            <p:nvPr/>
          </p:nvSpPr>
          <p:spPr>
            <a:xfrm>
              <a:off x="0" y="260025"/>
              <a:ext cx="275450" cy="464723"/>
            </a:xfrm>
            <a:custGeom>
              <a:avLst/>
              <a:gdLst>
                <a:gd name="connsiteX0" fmla="*/ 0 w 275450"/>
                <a:gd name="connsiteY0" fmla="*/ 0 h 464723"/>
                <a:gd name="connsiteX1" fmla="*/ 275450 w 275450"/>
                <a:gd name="connsiteY1" fmla="*/ 453600 h 464723"/>
                <a:gd name="connsiteX2" fmla="*/ 260619 w 275450"/>
                <a:gd name="connsiteY2" fmla="*/ 464723 h 464723"/>
                <a:gd name="connsiteX3" fmla="*/ 0 w 275450"/>
                <a:gd name="connsiteY3" fmla="*/ 34553 h 464723"/>
                <a:gd name="connsiteX4" fmla="*/ 0 w 275450"/>
                <a:gd name="connsiteY4" fmla="*/ 0 h 4647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5450" h="464723">
                  <a:moveTo>
                    <a:pt x="0" y="0"/>
                  </a:moveTo>
                  <a:lnTo>
                    <a:pt x="275450" y="453600"/>
                  </a:lnTo>
                  <a:lnTo>
                    <a:pt x="260619" y="464723"/>
                  </a:lnTo>
                  <a:lnTo>
                    <a:pt x="0" y="3455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任意多边形 60"/>
            <p:cNvSpPr/>
            <p:nvPr/>
          </p:nvSpPr>
          <p:spPr>
            <a:xfrm>
              <a:off x="0" y="346565"/>
              <a:ext cx="222615" cy="378183"/>
            </a:xfrm>
            <a:custGeom>
              <a:avLst/>
              <a:gdLst>
                <a:gd name="connsiteX0" fmla="*/ 0 w 222615"/>
                <a:gd name="connsiteY0" fmla="*/ 0 h 378183"/>
                <a:gd name="connsiteX1" fmla="*/ 222615 w 222615"/>
                <a:gd name="connsiteY1" fmla="*/ 367060 h 378183"/>
                <a:gd name="connsiteX2" fmla="*/ 207784 w 222615"/>
                <a:gd name="connsiteY2" fmla="*/ 378183 h 378183"/>
                <a:gd name="connsiteX3" fmla="*/ 0 w 222615"/>
                <a:gd name="connsiteY3" fmla="*/ 36090 h 378183"/>
                <a:gd name="connsiteX4" fmla="*/ 0 w 222615"/>
                <a:gd name="connsiteY4" fmla="*/ 0 h 3781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22615" h="378183">
                  <a:moveTo>
                    <a:pt x="0" y="0"/>
                  </a:moveTo>
                  <a:lnTo>
                    <a:pt x="222615" y="367060"/>
                  </a:lnTo>
                  <a:lnTo>
                    <a:pt x="207784" y="378183"/>
                  </a:lnTo>
                  <a:lnTo>
                    <a:pt x="0" y="3609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任意多边形 59"/>
            <p:cNvSpPr/>
            <p:nvPr/>
          </p:nvSpPr>
          <p:spPr>
            <a:xfrm>
              <a:off x="0" y="437091"/>
              <a:ext cx="167926" cy="287657"/>
            </a:xfrm>
            <a:custGeom>
              <a:avLst/>
              <a:gdLst>
                <a:gd name="connsiteX0" fmla="*/ 0 w 167926"/>
                <a:gd name="connsiteY0" fmla="*/ 0 h 287657"/>
                <a:gd name="connsiteX1" fmla="*/ 167926 w 167926"/>
                <a:gd name="connsiteY1" fmla="*/ 276534 h 287657"/>
                <a:gd name="connsiteX2" fmla="*/ 152168 w 167926"/>
                <a:gd name="connsiteY2" fmla="*/ 287657 h 287657"/>
                <a:gd name="connsiteX3" fmla="*/ 0 w 167926"/>
                <a:gd name="connsiteY3" fmla="*/ 36173 h 287657"/>
                <a:gd name="connsiteX4" fmla="*/ 0 w 167926"/>
                <a:gd name="connsiteY4" fmla="*/ 0 h 2876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7926" h="287657">
                  <a:moveTo>
                    <a:pt x="0" y="0"/>
                  </a:moveTo>
                  <a:lnTo>
                    <a:pt x="167926" y="276534"/>
                  </a:lnTo>
                  <a:lnTo>
                    <a:pt x="152168" y="287657"/>
                  </a:lnTo>
                  <a:lnTo>
                    <a:pt x="0" y="3617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任意多边形 58"/>
            <p:cNvSpPr/>
            <p:nvPr/>
          </p:nvSpPr>
          <p:spPr>
            <a:xfrm>
              <a:off x="0" y="524098"/>
              <a:ext cx="115091" cy="200650"/>
            </a:xfrm>
            <a:custGeom>
              <a:avLst/>
              <a:gdLst>
                <a:gd name="connsiteX0" fmla="*/ 0 w 115091"/>
                <a:gd name="connsiteY0" fmla="*/ 0 h 200650"/>
                <a:gd name="connsiteX1" fmla="*/ 115091 w 115091"/>
                <a:gd name="connsiteY1" fmla="*/ 189527 h 200650"/>
                <a:gd name="connsiteX2" fmla="*/ 100260 w 115091"/>
                <a:gd name="connsiteY2" fmla="*/ 200650 h 200650"/>
                <a:gd name="connsiteX3" fmla="*/ 0 w 115091"/>
                <a:gd name="connsiteY3" fmla="*/ 35583 h 200650"/>
                <a:gd name="connsiteX4" fmla="*/ 0 w 115091"/>
                <a:gd name="connsiteY4" fmla="*/ 0 h 20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5091" h="200650">
                  <a:moveTo>
                    <a:pt x="0" y="0"/>
                  </a:moveTo>
                  <a:lnTo>
                    <a:pt x="115091" y="189527"/>
                  </a:lnTo>
                  <a:lnTo>
                    <a:pt x="100260" y="200650"/>
                  </a:lnTo>
                  <a:lnTo>
                    <a:pt x="0" y="3558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任意多边形 57"/>
            <p:cNvSpPr/>
            <p:nvPr/>
          </p:nvSpPr>
          <p:spPr>
            <a:xfrm>
              <a:off x="0" y="614157"/>
              <a:ext cx="60402" cy="110591"/>
            </a:xfrm>
            <a:custGeom>
              <a:avLst/>
              <a:gdLst>
                <a:gd name="connsiteX0" fmla="*/ 0 w 60402"/>
                <a:gd name="connsiteY0" fmla="*/ 0 h 110591"/>
                <a:gd name="connsiteX1" fmla="*/ 60402 w 60402"/>
                <a:gd name="connsiteY1" fmla="*/ 99468 h 110591"/>
                <a:gd name="connsiteX2" fmla="*/ 44644 w 60402"/>
                <a:gd name="connsiteY2" fmla="*/ 110591 h 110591"/>
                <a:gd name="connsiteX3" fmla="*/ 0 w 60402"/>
                <a:gd name="connsiteY3" fmla="*/ 36809 h 110591"/>
                <a:gd name="connsiteX4" fmla="*/ 0 w 60402"/>
                <a:gd name="connsiteY4" fmla="*/ 0 h 1105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402" h="110591">
                  <a:moveTo>
                    <a:pt x="0" y="0"/>
                  </a:moveTo>
                  <a:lnTo>
                    <a:pt x="60402" y="99468"/>
                  </a:lnTo>
                  <a:lnTo>
                    <a:pt x="44644" y="110591"/>
                  </a:lnTo>
                  <a:lnTo>
                    <a:pt x="0" y="3680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/>
          <p:cNvGrpSpPr/>
          <p:nvPr/>
        </p:nvGrpSpPr>
        <p:grpSpPr>
          <a:xfrm flipH="1">
            <a:off x="11228068" y="5299104"/>
            <a:ext cx="1080181" cy="1844879"/>
            <a:chOff x="-1" y="-654497"/>
            <a:chExt cx="2246811" cy="3837408"/>
          </a:xfrm>
        </p:grpSpPr>
        <p:sp>
          <p:nvSpPr>
            <p:cNvPr id="26" name="平行四边形 25"/>
            <p:cNvSpPr/>
            <p:nvPr/>
          </p:nvSpPr>
          <p:spPr>
            <a:xfrm rot="16200000" flipH="1">
              <a:off x="-124098" y="812002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0C314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平行四边形 26"/>
            <p:cNvSpPr/>
            <p:nvPr/>
          </p:nvSpPr>
          <p:spPr>
            <a:xfrm rot="5400000" flipH="1" flipV="1">
              <a:off x="-124098" y="-530400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C0101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29" name="图片 228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9" t="55395" r="25914"/>
          <a:stretch>
            <a:fillRect/>
          </a:stretch>
        </p:blipFill>
        <p:spPr>
          <a:xfrm>
            <a:off x="19589" y="0"/>
            <a:ext cx="1728529" cy="956303"/>
          </a:xfrm>
          <a:prstGeom prst="rect">
            <a:avLst/>
          </a:prstGeom>
        </p:spPr>
      </p:pic>
      <p:sp>
        <p:nvSpPr>
          <p:cNvPr id="6" name="椭圆 5"/>
          <p:cNvSpPr/>
          <p:nvPr>
            <p:custDataLst>
              <p:tags r:id="rId2"/>
            </p:custDataLst>
          </p:nvPr>
        </p:nvSpPr>
        <p:spPr>
          <a:xfrm>
            <a:off x="3646973" y="3307812"/>
            <a:ext cx="444951" cy="444952"/>
          </a:xfrm>
          <a:prstGeom prst="ellipse">
            <a:avLst/>
          </a:prstGeom>
          <a:solidFill>
            <a:srgbClr val="69A35B"/>
          </a:solidFill>
          <a:ln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anchor="ctr"/>
          <a:p>
            <a:pPr algn="ctr" fontAlgn="auto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>
            <p:custDataLst>
              <p:tags r:id="rId3"/>
            </p:custDataLst>
          </p:nvPr>
        </p:nvSpPr>
        <p:spPr>
          <a:xfrm>
            <a:off x="3640861" y="3391789"/>
            <a:ext cx="457176" cy="276999"/>
          </a:xfrm>
          <a:prstGeom prst="rect">
            <a:avLst/>
          </a:prstGeom>
          <a:noFill/>
        </p:spPr>
        <p:txBody>
          <a:bodyPr wrap="none">
            <a:normAutofit fontScale="92500"/>
          </a:bodyPr>
          <a:p>
            <a:pPr algn="ctr" fontAlgn="auto">
              <a:lnSpc>
                <a:spcPct val="120000"/>
              </a:lnSpc>
            </a:pPr>
            <a:endParaRPr lang="en-US" sz="1200" dirty="0">
              <a:solidFill>
                <a:sysClr val="window" lastClr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椭圆 11"/>
          <p:cNvSpPr/>
          <p:nvPr>
            <p:custDataLst>
              <p:tags r:id="rId4"/>
            </p:custDataLst>
          </p:nvPr>
        </p:nvSpPr>
        <p:spPr>
          <a:xfrm>
            <a:off x="5857376" y="5471954"/>
            <a:ext cx="444951" cy="444952"/>
          </a:xfrm>
          <a:prstGeom prst="ellipse">
            <a:avLst/>
          </a:prstGeom>
          <a:solidFill>
            <a:srgbClr val="1AA3AA"/>
          </a:solidFill>
          <a:ln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anchor="ctr"/>
          <a:p>
            <a:pPr algn="ctr" fontAlgn="auto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椭圆 13"/>
          <p:cNvSpPr/>
          <p:nvPr>
            <p:custDataLst>
              <p:tags r:id="rId5"/>
            </p:custDataLst>
          </p:nvPr>
        </p:nvSpPr>
        <p:spPr>
          <a:xfrm>
            <a:off x="5862824" y="1007885"/>
            <a:ext cx="444951" cy="444952"/>
          </a:xfrm>
          <a:prstGeom prst="ellipse">
            <a:avLst/>
          </a:prstGeom>
          <a:solidFill>
            <a:srgbClr val="1F74AD"/>
          </a:solidFill>
          <a:ln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anchor="ctr"/>
          <a:p>
            <a:pPr algn="ctr" fontAlgn="auto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椭圆 15"/>
          <p:cNvSpPr/>
          <p:nvPr>
            <p:custDataLst>
              <p:tags r:id="rId6"/>
            </p:custDataLst>
          </p:nvPr>
        </p:nvSpPr>
        <p:spPr>
          <a:xfrm>
            <a:off x="8103057" y="3274736"/>
            <a:ext cx="444951" cy="444952"/>
          </a:xfrm>
          <a:prstGeom prst="ellipse">
            <a:avLst/>
          </a:prstGeom>
          <a:solidFill>
            <a:srgbClr val="3498DB"/>
          </a:solidFill>
          <a:ln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anchor="ctr"/>
          <a:p>
            <a:pPr algn="ctr" fontAlgn="auto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任意多边形 17"/>
          <p:cNvSpPr/>
          <p:nvPr>
            <p:custDataLst>
              <p:tags r:id="rId7"/>
            </p:custDataLst>
          </p:nvPr>
        </p:nvSpPr>
        <p:spPr>
          <a:xfrm rot="5400000">
            <a:off x="5954082" y="2640694"/>
            <a:ext cx="1789888" cy="1525127"/>
          </a:xfrm>
          <a:custGeom>
            <a:avLst/>
            <a:gdLst>
              <a:gd name="connsiteX0" fmla="*/ 259946 w 1789888"/>
              <a:gd name="connsiteY0" fmla="*/ 0 h 1525126"/>
              <a:gd name="connsiteX1" fmla="*/ 628882 w 1789888"/>
              <a:gd name="connsiteY1" fmla="*/ 375037 h 1525126"/>
              <a:gd name="connsiteX2" fmla="*/ 588723 w 1789888"/>
              <a:gd name="connsiteY2" fmla="*/ 423709 h 1525126"/>
              <a:gd name="connsiteX3" fmla="*/ 525654 w 1789888"/>
              <a:gd name="connsiteY3" fmla="*/ 630182 h 1525126"/>
              <a:gd name="connsiteX4" fmla="*/ 894944 w 1789888"/>
              <a:gd name="connsiteY4" fmla="*/ 999472 h 1525126"/>
              <a:gd name="connsiteX5" fmla="*/ 1264234 w 1789888"/>
              <a:gd name="connsiteY5" fmla="*/ 630182 h 1525126"/>
              <a:gd name="connsiteX6" fmla="*/ 1201165 w 1789888"/>
              <a:gd name="connsiteY6" fmla="*/ 423709 h 1525126"/>
              <a:gd name="connsiteX7" fmla="*/ 1161007 w 1789888"/>
              <a:gd name="connsiteY7" fmla="*/ 375037 h 1525126"/>
              <a:gd name="connsiteX8" fmla="*/ 1529942 w 1789888"/>
              <a:gd name="connsiteY8" fmla="*/ 0 h 1525126"/>
              <a:gd name="connsiteX9" fmla="*/ 1637046 w 1789888"/>
              <a:gd name="connsiteY9" fmla="*/ 129810 h 1525126"/>
              <a:gd name="connsiteX10" fmla="*/ 1789888 w 1789888"/>
              <a:gd name="connsiteY10" fmla="*/ 630182 h 1525126"/>
              <a:gd name="connsiteX11" fmla="*/ 894944 w 1789888"/>
              <a:gd name="connsiteY11" fmla="*/ 1525126 h 1525126"/>
              <a:gd name="connsiteX12" fmla="*/ 0 w 1789888"/>
              <a:gd name="connsiteY12" fmla="*/ 630182 h 1525126"/>
              <a:gd name="connsiteX13" fmla="*/ 152842 w 1789888"/>
              <a:gd name="connsiteY13" fmla="*/ 129810 h 1525126"/>
              <a:gd name="connsiteX14" fmla="*/ 259946 w 1789888"/>
              <a:gd name="connsiteY14" fmla="*/ 0 h 15251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789888" h="1525126">
                <a:moveTo>
                  <a:pt x="259946" y="0"/>
                </a:moveTo>
                <a:lnTo>
                  <a:pt x="628882" y="375037"/>
                </a:lnTo>
                <a:lnTo>
                  <a:pt x="588723" y="423709"/>
                </a:lnTo>
                <a:cubicBezTo>
                  <a:pt x="548905" y="482648"/>
                  <a:pt x="525654" y="553700"/>
                  <a:pt x="525654" y="630182"/>
                </a:cubicBezTo>
                <a:cubicBezTo>
                  <a:pt x="525654" y="834135"/>
                  <a:pt x="690991" y="999472"/>
                  <a:pt x="894944" y="999472"/>
                </a:cubicBezTo>
                <a:cubicBezTo>
                  <a:pt x="1098897" y="999472"/>
                  <a:pt x="1264234" y="834135"/>
                  <a:pt x="1264234" y="630182"/>
                </a:cubicBezTo>
                <a:cubicBezTo>
                  <a:pt x="1264234" y="553700"/>
                  <a:pt x="1240984" y="482648"/>
                  <a:pt x="1201165" y="423709"/>
                </a:cubicBezTo>
                <a:lnTo>
                  <a:pt x="1161007" y="375037"/>
                </a:lnTo>
                <a:lnTo>
                  <a:pt x="1529942" y="0"/>
                </a:lnTo>
                <a:lnTo>
                  <a:pt x="1637046" y="129810"/>
                </a:lnTo>
                <a:cubicBezTo>
                  <a:pt x="1733543" y="272644"/>
                  <a:pt x="1789888" y="444833"/>
                  <a:pt x="1789888" y="630182"/>
                </a:cubicBezTo>
                <a:cubicBezTo>
                  <a:pt x="1789888" y="1124446"/>
                  <a:pt x="1389208" y="1525126"/>
                  <a:pt x="894944" y="1525126"/>
                </a:cubicBezTo>
                <a:cubicBezTo>
                  <a:pt x="400680" y="1525126"/>
                  <a:pt x="0" y="1124446"/>
                  <a:pt x="0" y="630182"/>
                </a:cubicBezTo>
                <a:cubicBezTo>
                  <a:pt x="0" y="444833"/>
                  <a:pt x="56346" y="272644"/>
                  <a:pt x="152842" y="129810"/>
                </a:cubicBezTo>
                <a:lnTo>
                  <a:pt x="259946" y="0"/>
                </a:lnTo>
                <a:close/>
              </a:path>
            </a:pathLst>
          </a:custGeom>
          <a:solidFill>
            <a:srgbClr val="3498DB"/>
          </a:solidFill>
          <a:ln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anchor="ctr"/>
          <a:p>
            <a:pPr algn="ctr" fontAlgn="auto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任意多边形 18"/>
          <p:cNvSpPr/>
          <p:nvPr>
            <p:custDataLst>
              <p:tags r:id="rId8"/>
            </p:custDataLst>
          </p:nvPr>
        </p:nvSpPr>
        <p:spPr>
          <a:xfrm rot="10800000">
            <a:off x="5195902" y="3412145"/>
            <a:ext cx="1789888" cy="1525127"/>
          </a:xfrm>
          <a:custGeom>
            <a:avLst/>
            <a:gdLst>
              <a:gd name="connsiteX0" fmla="*/ 259946 w 1789888"/>
              <a:gd name="connsiteY0" fmla="*/ 0 h 1525126"/>
              <a:gd name="connsiteX1" fmla="*/ 628882 w 1789888"/>
              <a:gd name="connsiteY1" fmla="*/ 375037 h 1525126"/>
              <a:gd name="connsiteX2" fmla="*/ 588723 w 1789888"/>
              <a:gd name="connsiteY2" fmla="*/ 423709 h 1525126"/>
              <a:gd name="connsiteX3" fmla="*/ 525654 w 1789888"/>
              <a:gd name="connsiteY3" fmla="*/ 630182 h 1525126"/>
              <a:gd name="connsiteX4" fmla="*/ 894944 w 1789888"/>
              <a:gd name="connsiteY4" fmla="*/ 999472 h 1525126"/>
              <a:gd name="connsiteX5" fmla="*/ 1264234 w 1789888"/>
              <a:gd name="connsiteY5" fmla="*/ 630182 h 1525126"/>
              <a:gd name="connsiteX6" fmla="*/ 1201165 w 1789888"/>
              <a:gd name="connsiteY6" fmla="*/ 423709 h 1525126"/>
              <a:gd name="connsiteX7" fmla="*/ 1161007 w 1789888"/>
              <a:gd name="connsiteY7" fmla="*/ 375037 h 1525126"/>
              <a:gd name="connsiteX8" fmla="*/ 1529942 w 1789888"/>
              <a:gd name="connsiteY8" fmla="*/ 0 h 1525126"/>
              <a:gd name="connsiteX9" fmla="*/ 1637046 w 1789888"/>
              <a:gd name="connsiteY9" fmla="*/ 129810 h 1525126"/>
              <a:gd name="connsiteX10" fmla="*/ 1789888 w 1789888"/>
              <a:gd name="connsiteY10" fmla="*/ 630182 h 1525126"/>
              <a:gd name="connsiteX11" fmla="*/ 894944 w 1789888"/>
              <a:gd name="connsiteY11" fmla="*/ 1525126 h 1525126"/>
              <a:gd name="connsiteX12" fmla="*/ 0 w 1789888"/>
              <a:gd name="connsiteY12" fmla="*/ 630182 h 1525126"/>
              <a:gd name="connsiteX13" fmla="*/ 152842 w 1789888"/>
              <a:gd name="connsiteY13" fmla="*/ 129810 h 1525126"/>
              <a:gd name="connsiteX14" fmla="*/ 259946 w 1789888"/>
              <a:gd name="connsiteY14" fmla="*/ 0 h 15251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789888" h="1525126">
                <a:moveTo>
                  <a:pt x="259946" y="0"/>
                </a:moveTo>
                <a:lnTo>
                  <a:pt x="628882" y="375037"/>
                </a:lnTo>
                <a:lnTo>
                  <a:pt x="588723" y="423709"/>
                </a:lnTo>
                <a:cubicBezTo>
                  <a:pt x="548905" y="482648"/>
                  <a:pt x="525654" y="553700"/>
                  <a:pt x="525654" y="630182"/>
                </a:cubicBezTo>
                <a:cubicBezTo>
                  <a:pt x="525654" y="834135"/>
                  <a:pt x="690991" y="999472"/>
                  <a:pt x="894944" y="999472"/>
                </a:cubicBezTo>
                <a:cubicBezTo>
                  <a:pt x="1098897" y="999472"/>
                  <a:pt x="1264234" y="834135"/>
                  <a:pt x="1264234" y="630182"/>
                </a:cubicBezTo>
                <a:cubicBezTo>
                  <a:pt x="1264234" y="553700"/>
                  <a:pt x="1240984" y="482648"/>
                  <a:pt x="1201165" y="423709"/>
                </a:cubicBezTo>
                <a:lnTo>
                  <a:pt x="1161007" y="375037"/>
                </a:lnTo>
                <a:lnTo>
                  <a:pt x="1529942" y="0"/>
                </a:lnTo>
                <a:lnTo>
                  <a:pt x="1637046" y="129810"/>
                </a:lnTo>
                <a:cubicBezTo>
                  <a:pt x="1733543" y="272644"/>
                  <a:pt x="1789888" y="444833"/>
                  <a:pt x="1789888" y="630182"/>
                </a:cubicBezTo>
                <a:cubicBezTo>
                  <a:pt x="1789888" y="1124446"/>
                  <a:pt x="1389208" y="1525126"/>
                  <a:pt x="894944" y="1525126"/>
                </a:cubicBezTo>
                <a:cubicBezTo>
                  <a:pt x="400680" y="1525126"/>
                  <a:pt x="0" y="1124446"/>
                  <a:pt x="0" y="630182"/>
                </a:cubicBezTo>
                <a:cubicBezTo>
                  <a:pt x="0" y="444833"/>
                  <a:pt x="56346" y="272644"/>
                  <a:pt x="152842" y="129810"/>
                </a:cubicBezTo>
                <a:lnTo>
                  <a:pt x="259946" y="0"/>
                </a:lnTo>
                <a:close/>
              </a:path>
            </a:pathLst>
          </a:custGeom>
          <a:solidFill>
            <a:srgbClr val="1AA3AA"/>
          </a:solidFill>
          <a:ln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anchor="ctr"/>
          <a:p>
            <a:pPr algn="ctr" fontAlgn="auto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任意多边形 19"/>
          <p:cNvSpPr/>
          <p:nvPr>
            <p:custDataLst>
              <p:tags r:id="rId9"/>
            </p:custDataLst>
          </p:nvPr>
        </p:nvSpPr>
        <p:spPr>
          <a:xfrm rot="5400000" flipV="1">
            <a:off x="4437719" y="2640694"/>
            <a:ext cx="1789888" cy="1525127"/>
          </a:xfrm>
          <a:custGeom>
            <a:avLst/>
            <a:gdLst>
              <a:gd name="connsiteX0" fmla="*/ 259946 w 1789888"/>
              <a:gd name="connsiteY0" fmla="*/ 0 h 1525126"/>
              <a:gd name="connsiteX1" fmla="*/ 628882 w 1789888"/>
              <a:gd name="connsiteY1" fmla="*/ 375037 h 1525126"/>
              <a:gd name="connsiteX2" fmla="*/ 588723 w 1789888"/>
              <a:gd name="connsiteY2" fmla="*/ 423709 h 1525126"/>
              <a:gd name="connsiteX3" fmla="*/ 525654 w 1789888"/>
              <a:gd name="connsiteY3" fmla="*/ 630182 h 1525126"/>
              <a:gd name="connsiteX4" fmla="*/ 894944 w 1789888"/>
              <a:gd name="connsiteY4" fmla="*/ 999472 h 1525126"/>
              <a:gd name="connsiteX5" fmla="*/ 1264234 w 1789888"/>
              <a:gd name="connsiteY5" fmla="*/ 630182 h 1525126"/>
              <a:gd name="connsiteX6" fmla="*/ 1201165 w 1789888"/>
              <a:gd name="connsiteY6" fmla="*/ 423709 h 1525126"/>
              <a:gd name="connsiteX7" fmla="*/ 1161007 w 1789888"/>
              <a:gd name="connsiteY7" fmla="*/ 375037 h 1525126"/>
              <a:gd name="connsiteX8" fmla="*/ 1529942 w 1789888"/>
              <a:gd name="connsiteY8" fmla="*/ 0 h 1525126"/>
              <a:gd name="connsiteX9" fmla="*/ 1637046 w 1789888"/>
              <a:gd name="connsiteY9" fmla="*/ 129810 h 1525126"/>
              <a:gd name="connsiteX10" fmla="*/ 1789888 w 1789888"/>
              <a:gd name="connsiteY10" fmla="*/ 630182 h 1525126"/>
              <a:gd name="connsiteX11" fmla="*/ 894944 w 1789888"/>
              <a:gd name="connsiteY11" fmla="*/ 1525126 h 1525126"/>
              <a:gd name="connsiteX12" fmla="*/ 0 w 1789888"/>
              <a:gd name="connsiteY12" fmla="*/ 630182 h 1525126"/>
              <a:gd name="connsiteX13" fmla="*/ 152842 w 1789888"/>
              <a:gd name="connsiteY13" fmla="*/ 129810 h 1525126"/>
              <a:gd name="connsiteX14" fmla="*/ 259946 w 1789888"/>
              <a:gd name="connsiteY14" fmla="*/ 0 h 15251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789888" h="1525126">
                <a:moveTo>
                  <a:pt x="259946" y="0"/>
                </a:moveTo>
                <a:lnTo>
                  <a:pt x="628882" y="375037"/>
                </a:lnTo>
                <a:lnTo>
                  <a:pt x="588723" y="423709"/>
                </a:lnTo>
                <a:cubicBezTo>
                  <a:pt x="548905" y="482648"/>
                  <a:pt x="525654" y="553700"/>
                  <a:pt x="525654" y="630182"/>
                </a:cubicBezTo>
                <a:cubicBezTo>
                  <a:pt x="525654" y="834135"/>
                  <a:pt x="690991" y="999472"/>
                  <a:pt x="894944" y="999472"/>
                </a:cubicBezTo>
                <a:cubicBezTo>
                  <a:pt x="1098897" y="999472"/>
                  <a:pt x="1264234" y="834135"/>
                  <a:pt x="1264234" y="630182"/>
                </a:cubicBezTo>
                <a:cubicBezTo>
                  <a:pt x="1264234" y="553700"/>
                  <a:pt x="1240984" y="482648"/>
                  <a:pt x="1201165" y="423709"/>
                </a:cubicBezTo>
                <a:lnTo>
                  <a:pt x="1161007" y="375037"/>
                </a:lnTo>
                <a:lnTo>
                  <a:pt x="1529942" y="0"/>
                </a:lnTo>
                <a:lnTo>
                  <a:pt x="1637046" y="129810"/>
                </a:lnTo>
                <a:cubicBezTo>
                  <a:pt x="1733543" y="272644"/>
                  <a:pt x="1789888" y="444833"/>
                  <a:pt x="1789888" y="630182"/>
                </a:cubicBezTo>
                <a:cubicBezTo>
                  <a:pt x="1789888" y="1124446"/>
                  <a:pt x="1389208" y="1525126"/>
                  <a:pt x="894944" y="1525126"/>
                </a:cubicBezTo>
                <a:cubicBezTo>
                  <a:pt x="400680" y="1525126"/>
                  <a:pt x="0" y="1124446"/>
                  <a:pt x="0" y="630182"/>
                </a:cubicBezTo>
                <a:cubicBezTo>
                  <a:pt x="0" y="444833"/>
                  <a:pt x="56346" y="272644"/>
                  <a:pt x="152842" y="129810"/>
                </a:cubicBezTo>
                <a:lnTo>
                  <a:pt x="259946" y="0"/>
                </a:lnTo>
                <a:close/>
              </a:path>
            </a:pathLst>
          </a:custGeom>
          <a:solidFill>
            <a:srgbClr val="69A35B"/>
          </a:solidFill>
          <a:ln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anchor="ctr"/>
          <a:p>
            <a:pPr algn="ctr" fontAlgn="auto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任意多边形 20"/>
          <p:cNvSpPr/>
          <p:nvPr>
            <p:custDataLst>
              <p:tags r:id="rId10"/>
            </p:custDataLst>
          </p:nvPr>
        </p:nvSpPr>
        <p:spPr>
          <a:xfrm flipH="1">
            <a:off x="5195902" y="1869245"/>
            <a:ext cx="1789888" cy="1525127"/>
          </a:xfrm>
          <a:custGeom>
            <a:avLst/>
            <a:gdLst>
              <a:gd name="connsiteX0" fmla="*/ 259946 w 1789888"/>
              <a:gd name="connsiteY0" fmla="*/ 0 h 1525126"/>
              <a:gd name="connsiteX1" fmla="*/ 628882 w 1789888"/>
              <a:gd name="connsiteY1" fmla="*/ 375037 h 1525126"/>
              <a:gd name="connsiteX2" fmla="*/ 588723 w 1789888"/>
              <a:gd name="connsiteY2" fmla="*/ 423709 h 1525126"/>
              <a:gd name="connsiteX3" fmla="*/ 525654 w 1789888"/>
              <a:gd name="connsiteY3" fmla="*/ 630182 h 1525126"/>
              <a:gd name="connsiteX4" fmla="*/ 894944 w 1789888"/>
              <a:gd name="connsiteY4" fmla="*/ 999472 h 1525126"/>
              <a:gd name="connsiteX5" fmla="*/ 1264234 w 1789888"/>
              <a:gd name="connsiteY5" fmla="*/ 630182 h 1525126"/>
              <a:gd name="connsiteX6" fmla="*/ 1201165 w 1789888"/>
              <a:gd name="connsiteY6" fmla="*/ 423709 h 1525126"/>
              <a:gd name="connsiteX7" fmla="*/ 1161007 w 1789888"/>
              <a:gd name="connsiteY7" fmla="*/ 375037 h 1525126"/>
              <a:gd name="connsiteX8" fmla="*/ 1529942 w 1789888"/>
              <a:gd name="connsiteY8" fmla="*/ 0 h 1525126"/>
              <a:gd name="connsiteX9" fmla="*/ 1637046 w 1789888"/>
              <a:gd name="connsiteY9" fmla="*/ 129810 h 1525126"/>
              <a:gd name="connsiteX10" fmla="*/ 1789888 w 1789888"/>
              <a:gd name="connsiteY10" fmla="*/ 630182 h 1525126"/>
              <a:gd name="connsiteX11" fmla="*/ 894944 w 1789888"/>
              <a:gd name="connsiteY11" fmla="*/ 1525126 h 1525126"/>
              <a:gd name="connsiteX12" fmla="*/ 0 w 1789888"/>
              <a:gd name="connsiteY12" fmla="*/ 630182 h 1525126"/>
              <a:gd name="connsiteX13" fmla="*/ 152842 w 1789888"/>
              <a:gd name="connsiteY13" fmla="*/ 129810 h 1525126"/>
              <a:gd name="connsiteX14" fmla="*/ 259946 w 1789888"/>
              <a:gd name="connsiteY14" fmla="*/ 0 h 15251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789888" h="1525126">
                <a:moveTo>
                  <a:pt x="259946" y="0"/>
                </a:moveTo>
                <a:lnTo>
                  <a:pt x="628882" y="375037"/>
                </a:lnTo>
                <a:lnTo>
                  <a:pt x="588723" y="423709"/>
                </a:lnTo>
                <a:cubicBezTo>
                  <a:pt x="548905" y="482648"/>
                  <a:pt x="525654" y="553700"/>
                  <a:pt x="525654" y="630182"/>
                </a:cubicBezTo>
                <a:cubicBezTo>
                  <a:pt x="525654" y="834135"/>
                  <a:pt x="690991" y="999472"/>
                  <a:pt x="894944" y="999472"/>
                </a:cubicBezTo>
                <a:cubicBezTo>
                  <a:pt x="1098897" y="999472"/>
                  <a:pt x="1264234" y="834135"/>
                  <a:pt x="1264234" y="630182"/>
                </a:cubicBezTo>
                <a:cubicBezTo>
                  <a:pt x="1264234" y="553700"/>
                  <a:pt x="1240984" y="482648"/>
                  <a:pt x="1201165" y="423709"/>
                </a:cubicBezTo>
                <a:lnTo>
                  <a:pt x="1161007" y="375037"/>
                </a:lnTo>
                <a:lnTo>
                  <a:pt x="1529942" y="0"/>
                </a:lnTo>
                <a:lnTo>
                  <a:pt x="1637046" y="129810"/>
                </a:lnTo>
                <a:cubicBezTo>
                  <a:pt x="1733543" y="272644"/>
                  <a:pt x="1789888" y="444833"/>
                  <a:pt x="1789888" y="630182"/>
                </a:cubicBezTo>
                <a:cubicBezTo>
                  <a:pt x="1789888" y="1124446"/>
                  <a:pt x="1389208" y="1525126"/>
                  <a:pt x="894944" y="1525126"/>
                </a:cubicBezTo>
                <a:cubicBezTo>
                  <a:pt x="400680" y="1525126"/>
                  <a:pt x="0" y="1124446"/>
                  <a:pt x="0" y="630182"/>
                </a:cubicBezTo>
                <a:cubicBezTo>
                  <a:pt x="0" y="444833"/>
                  <a:pt x="56346" y="272644"/>
                  <a:pt x="152842" y="129810"/>
                </a:cubicBezTo>
                <a:lnTo>
                  <a:pt x="259946" y="0"/>
                </a:lnTo>
                <a:close/>
              </a:path>
            </a:pathLst>
          </a:custGeom>
          <a:ln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anchor="ctr"/>
          <a:p>
            <a:pPr algn="ctr" fontAlgn="auto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任意多边形 21"/>
          <p:cNvSpPr/>
          <p:nvPr>
            <p:custDataLst>
              <p:tags r:id="rId11"/>
            </p:custDataLst>
          </p:nvPr>
        </p:nvSpPr>
        <p:spPr>
          <a:xfrm rot="18907264" flipH="1">
            <a:off x="5940349" y="2677453"/>
            <a:ext cx="1269996" cy="639799"/>
          </a:xfrm>
          <a:custGeom>
            <a:avLst/>
            <a:gdLst>
              <a:gd name="connsiteX0" fmla="*/ 634998 w 1269996"/>
              <a:gd name="connsiteY0" fmla="*/ 0 h 639799"/>
              <a:gd name="connsiteX1" fmla="*/ 1267819 w 1269996"/>
              <a:gd name="connsiteY1" fmla="*/ 262123 h 639799"/>
              <a:gd name="connsiteX2" fmla="*/ 1269996 w 1269996"/>
              <a:gd name="connsiteY2" fmla="*/ 264762 h 639799"/>
              <a:gd name="connsiteX3" fmla="*/ 901061 w 1269996"/>
              <a:gd name="connsiteY3" fmla="*/ 639799 h 639799"/>
              <a:gd name="connsiteX4" fmla="*/ 896125 w 1269996"/>
              <a:gd name="connsiteY4" fmla="*/ 633817 h 639799"/>
              <a:gd name="connsiteX5" fmla="*/ 634998 w 1269996"/>
              <a:gd name="connsiteY5" fmla="*/ 525654 h 639799"/>
              <a:gd name="connsiteX6" fmla="*/ 373871 w 1269996"/>
              <a:gd name="connsiteY6" fmla="*/ 633817 h 639799"/>
              <a:gd name="connsiteX7" fmla="*/ 368936 w 1269996"/>
              <a:gd name="connsiteY7" fmla="*/ 639799 h 639799"/>
              <a:gd name="connsiteX8" fmla="*/ 0 w 1269996"/>
              <a:gd name="connsiteY8" fmla="*/ 264762 h 639799"/>
              <a:gd name="connsiteX9" fmla="*/ 2177 w 1269996"/>
              <a:gd name="connsiteY9" fmla="*/ 262123 h 639799"/>
              <a:gd name="connsiteX10" fmla="*/ 634998 w 1269996"/>
              <a:gd name="connsiteY10" fmla="*/ 0 h 6397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69996" h="639799">
                <a:moveTo>
                  <a:pt x="634998" y="0"/>
                </a:moveTo>
                <a:cubicBezTo>
                  <a:pt x="882130" y="0"/>
                  <a:pt x="1105866" y="100170"/>
                  <a:pt x="1267819" y="262123"/>
                </a:cubicBezTo>
                <a:lnTo>
                  <a:pt x="1269996" y="264762"/>
                </a:lnTo>
                <a:lnTo>
                  <a:pt x="901061" y="639799"/>
                </a:lnTo>
                <a:lnTo>
                  <a:pt x="896125" y="633817"/>
                </a:lnTo>
                <a:cubicBezTo>
                  <a:pt x="829297" y="566988"/>
                  <a:pt x="736975" y="525654"/>
                  <a:pt x="634998" y="525654"/>
                </a:cubicBezTo>
                <a:cubicBezTo>
                  <a:pt x="533022" y="525654"/>
                  <a:pt x="440699" y="566988"/>
                  <a:pt x="373871" y="633817"/>
                </a:cubicBezTo>
                <a:lnTo>
                  <a:pt x="368936" y="639799"/>
                </a:lnTo>
                <a:lnTo>
                  <a:pt x="0" y="264762"/>
                </a:lnTo>
                <a:lnTo>
                  <a:pt x="2177" y="262123"/>
                </a:lnTo>
                <a:cubicBezTo>
                  <a:pt x="164130" y="100170"/>
                  <a:pt x="387866" y="0"/>
                  <a:pt x="634998" y="0"/>
                </a:cubicBezTo>
                <a:close/>
              </a:path>
            </a:pathLst>
          </a:custGeom>
          <a:solidFill>
            <a:srgbClr val="3498DB"/>
          </a:solidFill>
          <a:ln>
            <a:noFill/>
          </a:ln>
        </p:spPr>
        <p:style>
          <a:lnRef idx="2">
            <a:srgbClr val="1F74AD">
              <a:shade val="50000"/>
            </a:srgbClr>
          </a:lnRef>
          <a:fillRef idx="1">
            <a:srgbClr val="1F74AD"/>
          </a:fillRef>
          <a:effectRef idx="0">
            <a:srgbClr val="1F74AD"/>
          </a:effectRef>
          <a:fontRef idx="minor">
            <a:sysClr val="window" lastClr="FFFFFF"/>
          </a:fontRef>
        </p:style>
        <p:txBody>
          <a:bodyPr anchor="ctr"/>
          <a:p>
            <a:pPr algn="ctr" fontAlgn="auto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任意多边形 22"/>
          <p:cNvSpPr/>
          <p:nvPr>
            <p:custDataLst>
              <p:tags r:id="rId12"/>
            </p:custDataLst>
          </p:nvPr>
        </p:nvSpPr>
        <p:spPr bwMode="auto">
          <a:xfrm>
            <a:off x="4970747" y="3181593"/>
            <a:ext cx="461104" cy="461104"/>
          </a:xfrm>
          <a:custGeom>
            <a:avLst/>
            <a:gdLst>
              <a:gd name="T0" fmla="*/ 118 w 236"/>
              <a:gd name="T1" fmla="*/ 0 h 236"/>
              <a:gd name="T2" fmla="*/ 0 w 236"/>
              <a:gd name="T3" fmla="*/ 118 h 236"/>
              <a:gd name="T4" fmla="*/ 118 w 236"/>
              <a:gd name="T5" fmla="*/ 236 h 236"/>
              <a:gd name="T6" fmla="*/ 236 w 236"/>
              <a:gd name="T7" fmla="*/ 118 h 236"/>
              <a:gd name="T8" fmla="*/ 118 w 236"/>
              <a:gd name="T9" fmla="*/ 0 h 236"/>
              <a:gd name="T10" fmla="*/ 124 w 236"/>
              <a:gd name="T11" fmla="*/ 56 h 236"/>
              <a:gd name="T12" fmla="*/ 144 w 236"/>
              <a:gd name="T13" fmla="*/ 46 h 236"/>
              <a:gd name="T14" fmla="*/ 137 w 236"/>
              <a:gd name="T15" fmla="*/ 67 h 236"/>
              <a:gd name="T16" fmla="*/ 117 w 236"/>
              <a:gd name="T17" fmla="*/ 77 h 236"/>
              <a:gd name="T18" fmla="*/ 124 w 236"/>
              <a:gd name="T19" fmla="*/ 56 h 236"/>
              <a:gd name="T20" fmla="*/ 162 w 236"/>
              <a:gd name="T21" fmla="*/ 164 h 236"/>
              <a:gd name="T22" fmla="*/ 142 w 236"/>
              <a:gd name="T23" fmla="*/ 181 h 236"/>
              <a:gd name="T24" fmla="*/ 119 w 236"/>
              <a:gd name="T25" fmla="*/ 175 h 236"/>
              <a:gd name="T26" fmla="*/ 97 w 236"/>
              <a:gd name="T27" fmla="*/ 181 h 236"/>
              <a:gd name="T28" fmla="*/ 76 w 236"/>
              <a:gd name="T29" fmla="*/ 164 h 236"/>
              <a:gd name="T30" fmla="*/ 67 w 236"/>
              <a:gd name="T31" fmla="*/ 96 h 236"/>
              <a:gd name="T32" fmla="*/ 95 w 236"/>
              <a:gd name="T33" fmla="*/ 79 h 236"/>
              <a:gd name="T34" fmla="*/ 118 w 236"/>
              <a:gd name="T35" fmla="*/ 85 h 236"/>
              <a:gd name="T36" fmla="*/ 143 w 236"/>
              <a:gd name="T37" fmla="*/ 79 h 236"/>
              <a:gd name="T38" fmla="*/ 168 w 236"/>
              <a:gd name="T39" fmla="*/ 92 h 236"/>
              <a:gd name="T40" fmla="*/ 154 w 236"/>
              <a:gd name="T41" fmla="*/ 118 h 236"/>
              <a:gd name="T42" fmla="*/ 172 w 236"/>
              <a:gd name="T43" fmla="*/ 145 h 236"/>
              <a:gd name="T44" fmla="*/ 162 w 236"/>
              <a:gd name="T45" fmla="*/ 164 h 2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</a:cxnLst>
            <a:rect l="0" t="0" r="r" b="b"/>
            <a:pathLst>
              <a:path w="236" h="236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cubicBezTo>
                  <a:pt x="0" y="183"/>
                  <a:pt x="53" y="236"/>
                  <a:pt x="118" y="236"/>
                </a:cubicBezTo>
                <a:cubicBezTo>
                  <a:pt x="183" y="236"/>
                  <a:pt x="236" y="183"/>
                  <a:pt x="236" y="118"/>
                </a:cubicBezTo>
                <a:cubicBezTo>
                  <a:pt x="236" y="53"/>
                  <a:pt x="183" y="0"/>
                  <a:pt x="118" y="0"/>
                </a:cubicBezTo>
                <a:close/>
                <a:moveTo>
                  <a:pt x="124" y="56"/>
                </a:moveTo>
                <a:cubicBezTo>
                  <a:pt x="129" y="50"/>
                  <a:pt x="137" y="46"/>
                  <a:pt x="144" y="46"/>
                </a:cubicBezTo>
                <a:cubicBezTo>
                  <a:pt x="144" y="54"/>
                  <a:pt x="141" y="62"/>
                  <a:pt x="137" y="67"/>
                </a:cubicBezTo>
                <a:cubicBezTo>
                  <a:pt x="132" y="73"/>
                  <a:pt x="124" y="78"/>
                  <a:pt x="117" y="77"/>
                </a:cubicBezTo>
                <a:cubicBezTo>
                  <a:pt x="115" y="69"/>
                  <a:pt x="119" y="61"/>
                  <a:pt x="124" y="56"/>
                </a:cubicBezTo>
                <a:close/>
                <a:moveTo>
                  <a:pt x="162" y="164"/>
                </a:moveTo>
                <a:cubicBezTo>
                  <a:pt x="157" y="172"/>
                  <a:pt x="151" y="180"/>
                  <a:pt x="142" y="181"/>
                </a:cubicBezTo>
                <a:cubicBezTo>
                  <a:pt x="133" y="181"/>
                  <a:pt x="130" y="175"/>
                  <a:pt x="119" y="175"/>
                </a:cubicBezTo>
                <a:cubicBezTo>
                  <a:pt x="109" y="175"/>
                  <a:pt x="106" y="180"/>
                  <a:pt x="97" y="181"/>
                </a:cubicBezTo>
                <a:cubicBezTo>
                  <a:pt x="88" y="181"/>
                  <a:pt x="82" y="172"/>
                  <a:pt x="76" y="164"/>
                </a:cubicBezTo>
                <a:cubicBezTo>
                  <a:pt x="64" y="147"/>
                  <a:pt x="55" y="116"/>
                  <a:pt x="67" y="96"/>
                </a:cubicBezTo>
                <a:cubicBezTo>
                  <a:pt x="73" y="85"/>
                  <a:pt x="84" y="79"/>
                  <a:pt x="95" y="79"/>
                </a:cubicBezTo>
                <a:cubicBezTo>
                  <a:pt x="104" y="79"/>
                  <a:pt x="112" y="85"/>
                  <a:pt x="118" y="85"/>
                </a:cubicBezTo>
                <a:cubicBezTo>
                  <a:pt x="123" y="85"/>
                  <a:pt x="133" y="77"/>
                  <a:pt x="143" y="79"/>
                </a:cubicBezTo>
                <a:cubicBezTo>
                  <a:pt x="148" y="79"/>
                  <a:pt x="160" y="80"/>
                  <a:pt x="168" y="92"/>
                </a:cubicBezTo>
                <a:cubicBezTo>
                  <a:pt x="167" y="92"/>
                  <a:pt x="153" y="100"/>
                  <a:pt x="154" y="118"/>
                </a:cubicBezTo>
                <a:cubicBezTo>
                  <a:pt x="154" y="138"/>
                  <a:pt x="171" y="145"/>
                  <a:pt x="172" y="145"/>
                </a:cubicBezTo>
                <a:cubicBezTo>
                  <a:pt x="171" y="145"/>
                  <a:pt x="169" y="155"/>
                  <a:pt x="162" y="164"/>
                </a:cubicBezTo>
                <a:close/>
              </a:path>
            </a:pathLst>
          </a:custGeom>
          <a:solidFill>
            <a:srgbClr val="69A35B"/>
          </a:solidFill>
          <a:ln>
            <a:noFill/>
          </a:ln>
        </p:spPr>
        <p:txBody>
          <a:bodyPr anchor="ctr"/>
          <a:p>
            <a:pPr algn="ctr" fontAlgn="auto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任意多边形 23"/>
          <p:cNvSpPr/>
          <p:nvPr>
            <p:custDataLst>
              <p:tags r:id="rId13"/>
            </p:custDataLst>
          </p:nvPr>
        </p:nvSpPr>
        <p:spPr bwMode="auto">
          <a:xfrm>
            <a:off x="5855911" y="4076197"/>
            <a:ext cx="461104" cy="461104"/>
          </a:xfrm>
          <a:custGeom>
            <a:avLst/>
            <a:gdLst>
              <a:gd name="T0" fmla="*/ 118 w 236"/>
              <a:gd name="T1" fmla="*/ 0 h 236"/>
              <a:gd name="T2" fmla="*/ 0 w 236"/>
              <a:gd name="T3" fmla="*/ 118 h 236"/>
              <a:gd name="T4" fmla="*/ 118 w 236"/>
              <a:gd name="T5" fmla="*/ 236 h 236"/>
              <a:gd name="T6" fmla="*/ 236 w 236"/>
              <a:gd name="T7" fmla="*/ 118 h 236"/>
              <a:gd name="T8" fmla="*/ 118 w 236"/>
              <a:gd name="T9" fmla="*/ 0 h 236"/>
              <a:gd name="T10" fmla="*/ 106 w 236"/>
              <a:gd name="T11" fmla="*/ 171 h 236"/>
              <a:gd name="T12" fmla="*/ 54 w 236"/>
              <a:gd name="T13" fmla="*/ 163 h 236"/>
              <a:gd name="T14" fmla="*/ 54 w 236"/>
              <a:gd name="T15" fmla="*/ 121 h 236"/>
              <a:gd name="T16" fmla="*/ 106 w 236"/>
              <a:gd name="T17" fmla="*/ 121 h 236"/>
              <a:gd name="T18" fmla="*/ 106 w 236"/>
              <a:gd name="T19" fmla="*/ 171 h 236"/>
              <a:gd name="T20" fmla="*/ 106 w 236"/>
              <a:gd name="T21" fmla="*/ 114 h 236"/>
              <a:gd name="T22" fmla="*/ 54 w 236"/>
              <a:gd name="T23" fmla="*/ 114 h 236"/>
              <a:gd name="T24" fmla="*/ 54 w 236"/>
              <a:gd name="T25" fmla="*/ 72 h 236"/>
              <a:gd name="T26" fmla="*/ 106 w 236"/>
              <a:gd name="T27" fmla="*/ 64 h 236"/>
              <a:gd name="T28" fmla="*/ 106 w 236"/>
              <a:gd name="T29" fmla="*/ 114 h 236"/>
              <a:gd name="T30" fmla="*/ 182 w 236"/>
              <a:gd name="T31" fmla="*/ 182 h 236"/>
              <a:gd name="T32" fmla="*/ 113 w 236"/>
              <a:gd name="T33" fmla="*/ 172 h 236"/>
              <a:gd name="T34" fmla="*/ 113 w 236"/>
              <a:gd name="T35" fmla="*/ 121 h 236"/>
              <a:gd name="T36" fmla="*/ 182 w 236"/>
              <a:gd name="T37" fmla="*/ 121 h 236"/>
              <a:gd name="T38" fmla="*/ 182 w 236"/>
              <a:gd name="T39" fmla="*/ 182 h 236"/>
              <a:gd name="T40" fmla="*/ 182 w 236"/>
              <a:gd name="T41" fmla="*/ 114 h 236"/>
              <a:gd name="T42" fmla="*/ 113 w 236"/>
              <a:gd name="T43" fmla="*/ 114 h 236"/>
              <a:gd name="T44" fmla="*/ 113 w 236"/>
              <a:gd name="T45" fmla="*/ 63 h 236"/>
              <a:gd name="T46" fmla="*/ 182 w 236"/>
              <a:gd name="T47" fmla="*/ 53 h 236"/>
              <a:gd name="T48" fmla="*/ 182 w 236"/>
              <a:gd name="T49" fmla="*/ 114 h 2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</a:cxnLst>
            <a:rect l="0" t="0" r="r" b="b"/>
            <a:pathLst>
              <a:path w="236" h="236">
                <a:moveTo>
                  <a:pt x="118" y="0"/>
                </a:moveTo>
                <a:cubicBezTo>
                  <a:pt x="53" y="0"/>
                  <a:pt x="0" y="53"/>
                  <a:pt x="0" y="118"/>
                </a:cubicBezTo>
                <a:cubicBezTo>
                  <a:pt x="0" y="183"/>
                  <a:pt x="53" y="236"/>
                  <a:pt x="118" y="236"/>
                </a:cubicBezTo>
                <a:cubicBezTo>
                  <a:pt x="183" y="236"/>
                  <a:pt x="236" y="183"/>
                  <a:pt x="236" y="118"/>
                </a:cubicBezTo>
                <a:cubicBezTo>
                  <a:pt x="236" y="53"/>
                  <a:pt x="183" y="0"/>
                  <a:pt x="118" y="0"/>
                </a:cubicBezTo>
                <a:close/>
                <a:moveTo>
                  <a:pt x="106" y="171"/>
                </a:moveTo>
                <a:cubicBezTo>
                  <a:pt x="54" y="163"/>
                  <a:pt x="54" y="163"/>
                  <a:pt x="54" y="163"/>
                </a:cubicBezTo>
                <a:cubicBezTo>
                  <a:pt x="54" y="121"/>
                  <a:pt x="54" y="121"/>
                  <a:pt x="54" y="121"/>
                </a:cubicBezTo>
                <a:cubicBezTo>
                  <a:pt x="106" y="121"/>
                  <a:pt x="106" y="121"/>
                  <a:pt x="106" y="121"/>
                </a:cubicBezTo>
                <a:lnTo>
                  <a:pt x="106" y="171"/>
                </a:lnTo>
                <a:close/>
                <a:moveTo>
                  <a:pt x="106" y="114"/>
                </a:moveTo>
                <a:cubicBezTo>
                  <a:pt x="54" y="114"/>
                  <a:pt x="54" y="114"/>
                  <a:pt x="54" y="114"/>
                </a:cubicBezTo>
                <a:cubicBezTo>
                  <a:pt x="54" y="72"/>
                  <a:pt x="54" y="72"/>
                  <a:pt x="54" y="72"/>
                </a:cubicBezTo>
                <a:cubicBezTo>
                  <a:pt x="106" y="64"/>
                  <a:pt x="106" y="64"/>
                  <a:pt x="106" y="64"/>
                </a:cubicBezTo>
                <a:lnTo>
                  <a:pt x="106" y="114"/>
                </a:lnTo>
                <a:close/>
                <a:moveTo>
                  <a:pt x="182" y="182"/>
                </a:moveTo>
                <a:cubicBezTo>
                  <a:pt x="113" y="172"/>
                  <a:pt x="113" y="172"/>
                  <a:pt x="113" y="172"/>
                </a:cubicBezTo>
                <a:cubicBezTo>
                  <a:pt x="113" y="121"/>
                  <a:pt x="113" y="121"/>
                  <a:pt x="113" y="121"/>
                </a:cubicBezTo>
                <a:cubicBezTo>
                  <a:pt x="182" y="121"/>
                  <a:pt x="182" y="121"/>
                  <a:pt x="182" y="121"/>
                </a:cubicBezTo>
                <a:lnTo>
                  <a:pt x="182" y="182"/>
                </a:lnTo>
                <a:close/>
                <a:moveTo>
                  <a:pt x="182" y="114"/>
                </a:moveTo>
                <a:cubicBezTo>
                  <a:pt x="113" y="114"/>
                  <a:pt x="113" y="114"/>
                  <a:pt x="113" y="114"/>
                </a:cubicBezTo>
                <a:cubicBezTo>
                  <a:pt x="113" y="63"/>
                  <a:pt x="113" y="63"/>
                  <a:pt x="113" y="63"/>
                </a:cubicBezTo>
                <a:cubicBezTo>
                  <a:pt x="182" y="53"/>
                  <a:pt x="182" y="53"/>
                  <a:pt x="182" y="53"/>
                </a:cubicBezTo>
                <a:lnTo>
                  <a:pt x="182" y="114"/>
                </a:lnTo>
                <a:close/>
              </a:path>
            </a:pathLst>
          </a:custGeom>
          <a:solidFill>
            <a:srgbClr val="1AA3AA"/>
          </a:solidFill>
          <a:ln>
            <a:noFill/>
          </a:ln>
        </p:spPr>
        <p:txBody>
          <a:bodyPr anchor="ctr"/>
          <a:p>
            <a:pPr algn="ctr" fontAlgn="auto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任意多边形 44"/>
          <p:cNvSpPr/>
          <p:nvPr>
            <p:custDataLst>
              <p:tags r:id="rId14"/>
            </p:custDataLst>
          </p:nvPr>
        </p:nvSpPr>
        <p:spPr bwMode="auto">
          <a:xfrm rot="5400000">
            <a:off x="5855911" y="2288889"/>
            <a:ext cx="461104" cy="461104"/>
          </a:xfrm>
          <a:custGeom>
            <a:avLst/>
            <a:gdLst>
              <a:gd name="T0" fmla="*/ 223 w 228"/>
              <a:gd name="T1" fmla="*/ 95 h 228"/>
              <a:gd name="T2" fmla="*/ 196 w 228"/>
              <a:gd name="T3" fmla="*/ 90 h 228"/>
              <a:gd name="T4" fmla="*/ 189 w 228"/>
              <a:gd name="T5" fmla="*/ 74 h 228"/>
              <a:gd name="T6" fmla="*/ 205 w 228"/>
              <a:gd name="T7" fmla="*/ 50 h 228"/>
              <a:gd name="T8" fmla="*/ 205 w 228"/>
              <a:gd name="T9" fmla="*/ 43 h 228"/>
              <a:gd name="T10" fmla="*/ 185 w 228"/>
              <a:gd name="T11" fmla="*/ 24 h 228"/>
              <a:gd name="T12" fmla="*/ 178 w 228"/>
              <a:gd name="T13" fmla="*/ 23 h 228"/>
              <a:gd name="T14" fmla="*/ 155 w 228"/>
              <a:gd name="T15" fmla="*/ 39 h 228"/>
              <a:gd name="T16" fmla="*/ 138 w 228"/>
              <a:gd name="T17" fmla="*/ 32 h 228"/>
              <a:gd name="T18" fmla="*/ 133 w 228"/>
              <a:gd name="T19" fmla="*/ 5 h 228"/>
              <a:gd name="T20" fmla="*/ 127 w 228"/>
              <a:gd name="T21" fmla="*/ 0 h 228"/>
              <a:gd name="T22" fmla="*/ 100 w 228"/>
              <a:gd name="T23" fmla="*/ 0 h 228"/>
              <a:gd name="T24" fmla="*/ 94 w 228"/>
              <a:gd name="T25" fmla="*/ 5 h 228"/>
              <a:gd name="T26" fmla="*/ 89 w 228"/>
              <a:gd name="T27" fmla="*/ 32 h 228"/>
              <a:gd name="T28" fmla="*/ 73 w 228"/>
              <a:gd name="T29" fmla="*/ 39 h 228"/>
              <a:gd name="T30" fmla="*/ 50 w 228"/>
              <a:gd name="T31" fmla="*/ 23 h 228"/>
              <a:gd name="T32" fmla="*/ 43 w 228"/>
              <a:gd name="T33" fmla="*/ 24 h 228"/>
              <a:gd name="T34" fmla="*/ 23 w 228"/>
              <a:gd name="T35" fmla="*/ 43 h 228"/>
              <a:gd name="T36" fmla="*/ 23 w 228"/>
              <a:gd name="T37" fmla="*/ 51 h 228"/>
              <a:gd name="T38" fmla="*/ 39 w 228"/>
              <a:gd name="T39" fmla="*/ 74 h 228"/>
              <a:gd name="T40" fmla="*/ 32 w 228"/>
              <a:gd name="T41" fmla="*/ 90 h 228"/>
              <a:gd name="T42" fmla="*/ 5 w 228"/>
              <a:gd name="T43" fmla="*/ 95 h 228"/>
              <a:gd name="T44" fmla="*/ 0 w 228"/>
              <a:gd name="T45" fmla="*/ 100 h 228"/>
              <a:gd name="T46" fmla="*/ 0 w 228"/>
              <a:gd name="T47" fmla="*/ 128 h 228"/>
              <a:gd name="T48" fmla="*/ 5 w 228"/>
              <a:gd name="T49" fmla="*/ 134 h 228"/>
              <a:gd name="T50" fmla="*/ 32 w 228"/>
              <a:gd name="T51" fmla="*/ 139 h 228"/>
              <a:gd name="T52" fmla="*/ 39 w 228"/>
              <a:gd name="T53" fmla="*/ 155 h 228"/>
              <a:gd name="T54" fmla="*/ 23 w 228"/>
              <a:gd name="T55" fmla="*/ 178 h 228"/>
              <a:gd name="T56" fmla="*/ 24 w 228"/>
              <a:gd name="T57" fmla="*/ 185 h 228"/>
              <a:gd name="T58" fmla="*/ 43 w 228"/>
              <a:gd name="T59" fmla="*/ 204 h 228"/>
              <a:gd name="T60" fmla="*/ 51 w 228"/>
              <a:gd name="T61" fmla="*/ 205 h 228"/>
              <a:gd name="T62" fmla="*/ 73 w 228"/>
              <a:gd name="T63" fmla="*/ 189 h 228"/>
              <a:gd name="T64" fmla="*/ 89 w 228"/>
              <a:gd name="T65" fmla="*/ 196 h 228"/>
              <a:gd name="T66" fmla="*/ 94 w 228"/>
              <a:gd name="T67" fmla="*/ 223 h 228"/>
              <a:gd name="T68" fmla="*/ 100 w 228"/>
              <a:gd name="T69" fmla="*/ 228 h 228"/>
              <a:gd name="T70" fmla="*/ 127 w 228"/>
              <a:gd name="T71" fmla="*/ 228 h 228"/>
              <a:gd name="T72" fmla="*/ 133 w 228"/>
              <a:gd name="T73" fmla="*/ 223 h 228"/>
              <a:gd name="T74" fmla="*/ 138 w 228"/>
              <a:gd name="T75" fmla="*/ 196 h 228"/>
              <a:gd name="T76" fmla="*/ 154 w 228"/>
              <a:gd name="T77" fmla="*/ 190 h 228"/>
              <a:gd name="T78" fmla="*/ 177 w 228"/>
              <a:gd name="T79" fmla="*/ 205 h 228"/>
              <a:gd name="T80" fmla="*/ 185 w 228"/>
              <a:gd name="T81" fmla="*/ 205 h 228"/>
              <a:gd name="T82" fmla="*/ 204 w 228"/>
              <a:gd name="T83" fmla="*/ 185 h 228"/>
              <a:gd name="T84" fmla="*/ 205 w 228"/>
              <a:gd name="T85" fmla="*/ 178 h 228"/>
              <a:gd name="T86" fmla="*/ 189 w 228"/>
              <a:gd name="T87" fmla="*/ 155 h 228"/>
              <a:gd name="T88" fmla="*/ 196 w 228"/>
              <a:gd name="T89" fmla="*/ 139 h 228"/>
              <a:gd name="T90" fmla="*/ 223 w 228"/>
              <a:gd name="T91" fmla="*/ 134 h 228"/>
              <a:gd name="T92" fmla="*/ 228 w 228"/>
              <a:gd name="T93" fmla="*/ 128 h 228"/>
              <a:gd name="T94" fmla="*/ 228 w 228"/>
              <a:gd name="T95" fmla="*/ 100 h 228"/>
              <a:gd name="T96" fmla="*/ 223 w 228"/>
              <a:gd name="T97" fmla="*/ 95 h 228"/>
              <a:gd name="T98" fmla="*/ 114 w 228"/>
              <a:gd name="T99" fmla="*/ 149 h 228"/>
              <a:gd name="T100" fmla="*/ 79 w 228"/>
              <a:gd name="T101" fmla="*/ 114 h 228"/>
              <a:gd name="T102" fmla="*/ 114 w 228"/>
              <a:gd name="T103" fmla="*/ 79 h 228"/>
              <a:gd name="T104" fmla="*/ 149 w 228"/>
              <a:gd name="T105" fmla="*/ 114 h 228"/>
              <a:gd name="T106" fmla="*/ 114 w 228"/>
              <a:gd name="T107" fmla="*/ 149 h 2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228" h="228">
                <a:moveTo>
                  <a:pt x="223" y="95"/>
                </a:moveTo>
                <a:cubicBezTo>
                  <a:pt x="196" y="90"/>
                  <a:pt x="196" y="90"/>
                  <a:pt x="196" y="90"/>
                </a:cubicBezTo>
                <a:cubicBezTo>
                  <a:pt x="194" y="84"/>
                  <a:pt x="192" y="79"/>
                  <a:pt x="189" y="74"/>
                </a:cubicBezTo>
                <a:cubicBezTo>
                  <a:pt x="205" y="50"/>
                  <a:pt x="205" y="50"/>
                  <a:pt x="205" y="50"/>
                </a:cubicBezTo>
                <a:cubicBezTo>
                  <a:pt x="207" y="48"/>
                  <a:pt x="206" y="45"/>
                  <a:pt x="205" y="43"/>
                </a:cubicBezTo>
                <a:cubicBezTo>
                  <a:pt x="185" y="24"/>
                  <a:pt x="185" y="24"/>
                  <a:pt x="185" y="24"/>
                </a:cubicBezTo>
                <a:cubicBezTo>
                  <a:pt x="183" y="22"/>
                  <a:pt x="180" y="21"/>
                  <a:pt x="178" y="23"/>
                </a:cubicBezTo>
                <a:cubicBezTo>
                  <a:pt x="155" y="39"/>
                  <a:pt x="155" y="39"/>
                  <a:pt x="155" y="39"/>
                </a:cubicBezTo>
                <a:cubicBezTo>
                  <a:pt x="149" y="36"/>
                  <a:pt x="144" y="34"/>
                  <a:pt x="138" y="32"/>
                </a:cubicBezTo>
                <a:cubicBezTo>
                  <a:pt x="133" y="5"/>
                  <a:pt x="133" y="5"/>
                  <a:pt x="133" y="5"/>
                </a:cubicBezTo>
                <a:cubicBezTo>
                  <a:pt x="133" y="2"/>
                  <a:pt x="130" y="0"/>
                  <a:pt x="127" y="0"/>
                </a:cubicBezTo>
                <a:cubicBezTo>
                  <a:pt x="100" y="0"/>
                  <a:pt x="100" y="0"/>
                  <a:pt x="100" y="0"/>
                </a:cubicBezTo>
                <a:cubicBezTo>
                  <a:pt x="97" y="0"/>
                  <a:pt x="95" y="2"/>
                  <a:pt x="94" y="5"/>
                </a:cubicBezTo>
                <a:cubicBezTo>
                  <a:pt x="89" y="32"/>
                  <a:pt x="89" y="32"/>
                  <a:pt x="89" y="32"/>
                </a:cubicBezTo>
                <a:cubicBezTo>
                  <a:pt x="83" y="34"/>
                  <a:pt x="78" y="36"/>
                  <a:pt x="73" y="39"/>
                </a:cubicBezTo>
                <a:cubicBezTo>
                  <a:pt x="50" y="23"/>
                  <a:pt x="50" y="23"/>
                  <a:pt x="50" y="23"/>
                </a:cubicBezTo>
                <a:cubicBezTo>
                  <a:pt x="48" y="22"/>
                  <a:pt x="45" y="22"/>
                  <a:pt x="43" y="24"/>
                </a:cubicBezTo>
                <a:cubicBezTo>
                  <a:pt x="23" y="43"/>
                  <a:pt x="23" y="43"/>
                  <a:pt x="23" y="43"/>
                </a:cubicBezTo>
                <a:cubicBezTo>
                  <a:pt x="22" y="45"/>
                  <a:pt x="21" y="49"/>
                  <a:pt x="23" y="51"/>
                </a:cubicBezTo>
                <a:cubicBezTo>
                  <a:pt x="39" y="74"/>
                  <a:pt x="39" y="74"/>
                  <a:pt x="39" y="74"/>
                </a:cubicBezTo>
                <a:cubicBezTo>
                  <a:pt x="36" y="79"/>
                  <a:pt x="34" y="84"/>
                  <a:pt x="32" y="90"/>
                </a:cubicBezTo>
                <a:cubicBezTo>
                  <a:pt x="5" y="95"/>
                  <a:pt x="5" y="95"/>
                  <a:pt x="5" y="95"/>
                </a:cubicBezTo>
                <a:cubicBezTo>
                  <a:pt x="2" y="95"/>
                  <a:pt x="0" y="98"/>
                  <a:pt x="0" y="100"/>
                </a:cubicBezTo>
                <a:cubicBezTo>
                  <a:pt x="0" y="128"/>
                  <a:pt x="0" y="128"/>
                  <a:pt x="0" y="128"/>
                </a:cubicBezTo>
                <a:cubicBezTo>
                  <a:pt x="0" y="131"/>
                  <a:pt x="2" y="133"/>
                  <a:pt x="5" y="134"/>
                </a:cubicBezTo>
                <a:cubicBezTo>
                  <a:pt x="32" y="139"/>
                  <a:pt x="32" y="139"/>
                  <a:pt x="32" y="139"/>
                </a:cubicBezTo>
                <a:cubicBezTo>
                  <a:pt x="34" y="144"/>
                  <a:pt x="36" y="150"/>
                  <a:pt x="39" y="155"/>
                </a:cubicBezTo>
                <a:cubicBezTo>
                  <a:pt x="23" y="178"/>
                  <a:pt x="23" y="178"/>
                  <a:pt x="23" y="178"/>
                </a:cubicBezTo>
                <a:cubicBezTo>
                  <a:pt x="22" y="180"/>
                  <a:pt x="22" y="183"/>
                  <a:pt x="24" y="185"/>
                </a:cubicBezTo>
                <a:cubicBezTo>
                  <a:pt x="43" y="204"/>
                  <a:pt x="43" y="204"/>
                  <a:pt x="43" y="204"/>
                </a:cubicBezTo>
                <a:cubicBezTo>
                  <a:pt x="45" y="206"/>
                  <a:pt x="48" y="207"/>
                  <a:pt x="51" y="205"/>
                </a:cubicBezTo>
                <a:cubicBezTo>
                  <a:pt x="73" y="189"/>
                  <a:pt x="73" y="189"/>
                  <a:pt x="73" y="189"/>
                </a:cubicBezTo>
                <a:cubicBezTo>
                  <a:pt x="78" y="192"/>
                  <a:pt x="84" y="194"/>
                  <a:pt x="89" y="196"/>
                </a:cubicBezTo>
                <a:cubicBezTo>
                  <a:pt x="94" y="223"/>
                  <a:pt x="94" y="223"/>
                  <a:pt x="94" y="223"/>
                </a:cubicBezTo>
                <a:cubicBezTo>
                  <a:pt x="95" y="226"/>
                  <a:pt x="97" y="228"/>
                  <a:pt x="100" y="228"/>
                </a:cubicBezTo>
                <a:cubicBezTo>
                  <a:pt x="127" y="228"/>
                  <a:pt x="127" y="228"/>
                  <a:pt x="127" y="228"/>
                </a:cubicBezTo>
                <a:cubicBezTo>
                  <a:pt x="130" y="228"/>
                  <a:pt x="133" y="226"/>
                  <a:pt x="133" y="223"/>
                </a:cubicBezTo>
                <a:cubicBezTo>
                  <a:pt x="138" y="196"/>
                  <a:pt x="138" y="196"/>
                  <a:pt x="138" y="196"/>
                </a:cubicBezTo>
                <a:cubicBezTo>
                  <a:pt x="144" y="194"/>
                  <a:pt x="149" y="192"/>
                  <a:pt x="154" y="190"/>
                </a:cubicBezTo>
                <a:cubicBezTo>
                  <a:pt x="177" y="205"/>
                  <a:pt x="177" y="205"/>
                  <a:pt x="177" y="205"/>
                </a:cubicBezTo>
                <a:cubicBezTo>
                  <a:pt x="180" y="207"/>
                  <a:pt x="183" y="207"/>
                  <a:pt x="185" y="205"/>
                </a:cubicBezTo>
                <a:cubicBezTo>
                  <a:pt x="204" y="185"/>
                  <a:pt x="204" y="185"/>
                  <a:pt x="204" y="185"/>
                </a:cubicBezTo>
                <a:cubicBezTo>
                  <a:pt x="206" y="183"/>
                  <a:pt x="206" y="180"/>
                  <a:pt x="205" y="178"/>
                </a:cubicBezTo>
                <a:cubicBezTo>
                  <a:pt x="189" y="155"/>
                  <a:pt x="189" y="155"/>
                  <a:pt x="189" y="155"/>
                </a:cubicBezTo>
                <a:cubicBezTo>
                  <a:pt x="192" y="150"/>
                  <a:pt x="194" y="144"/>
                  <a:pt x="196" y="139"/>
                </a:cubicBezTo>
                <a:cubicBezTo>
                  <a:pt x="223" y="134"/>
                  <a:pt x="223" y="134"/>
                  <a:pt x="223" y="134"/>
                </a:cubicBezTo>
                <a:cubicBezTo>
                  <a:pt x="226" y="133"/>
                  <a:pt x="228" y="131"/>
                  <a:pt x="228" y="128"/>
                </a:cubicBezTo>
                <a:cubicBezTo>
                  <a:pt x="228" y="100"/>
                  <a:pt x="228" y="100"/>
                  <a:pt x="228" y="100"/>
                </a:cubicBezTo>
                <a:cubicBezTo>
                  <a:pt x="228" y="98"/>
                  <a:pt x="226" y="95"/>
                  <a:pt x="223" y="95"/>
                </a:cubicBezTo>
                <a:close/>
                <a:moveTo>
                  <a:pt x="114" y="149"/>
                </a:moveTo>
                <a:cubicBezTo>
                  <a:pt x="95" y="149"/>
                  <a:pt x="79" y="133"/>
                  <a:pt x="79" y="114"/>
                </a:cubicBezTo>
                <a:cubicBezTo>
                  <a:pt x="79" y="95"/>
                  <a:pt x="95" y="79"/>
                  <a:pt x="114" y="79"/>
                </a:cubicBezTo>
                <a:cubicBezTo>
                  <a:pt x="133" y="79"/>
                  <a:pt x="149" y="95"/>
                  <a:pt x="149" y="114"/>
                </a:cubicBezTo>
                <a:cubicBezTo>
                  <a:pt x="149" y="133"/>
                  <a:pt x="133" y="149"/>
                  <a:pt x="114" y="149"/>
                </a:cubicBezTo>
                <a:close/>
              </a:path>
            </a:pathLst>
          </a:custGeom>
          <a:solidFill>
            <a:srgbClr val="1F74AD"/>
          </a:solidFill>
          <a:ln>
            <a:noFill/>
          </a:ln>
        </p:spPr>
        <p:txBody>
          <a:bodyPr anchor="ctr"/>
          <a:p>
            <a:pPr algn="ctr" fontAlgn="auto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任意多边形 53"/>
          <p:cNvSpPr/>
          <p:nvPr>
            <p:custDataLst>
              <p:tags r:id="rId15"/>
            </p:custDataLst>
          </p:nvPr>
        </p:nvSpPr>
        <p:spPr bwMode="auto">
          <a:xfrm rot="5400000">
            <a:off x="6737059" y="3181593"/>
            <a:ext cx="461104" cy="461104"/>
          </a:xfrm>
          <a:custGeom>
            <a:avLst/>
            <a:gdLst>
              <a:gd name="T0" fmla="*/ 130 w 236"/>
              <a:gd name="T1" fmla="*/ 1 h 236"/>
              <a:gd name="T2" fmla="*/ 118 w 236"/>
              <a:gd name="T3" fmla="*/ 0 h 236"/>
              <a:gd name="T4" fmla="*/ 30 w 236"/>
              <a:gd name="T5" fmla="*/ 40 h 236"/>
              <a:gd name="T6" fmla="*/ 68 w 236"/>
              <a:gd name="T7" fmla="*/ 105 h 236"/>
              <a:gd name="T8" fmla="*/ 130 w 236"/>
              <a:gd name="T9" fmla="*/ 1 h 236"/>
              <a:gd name="T10" fmla="*/ 20 w 236"/>
              <a:gd name="T11" fmla="*/ 52 h 236"/>
              <a:gd name="T12" fmla="*/ 0 w 236"/>
              <a:gd name="T13" fmla="*/ 118 h 236"/>
              <a:gd name="T14" fmla="*/ 5 w 236"/>
              <a:gd name="T15" fmla="*/ 153 h 236"/>
              <a:gd name="T16" fmla="*/ 81 w 236"/>
              <a:gd name="T17" fmla="*/ 153 h 236"/>
              <a:gd name="T18" fmla="*/ 20 w 236"/>
              <a:gd name="T19" fmla="*/ 52 h 236"/>
              <a:gd name="T20" fmla="*/ 225 w 236"/>
              <a:gd name="T21" fmla="*/ 68 h 236"/>
              <a:gd name="T22" fmla="*/ 145 w 236"/>
              <a:gd name="T23" fmla="*/ 3 h 236"/>
              <a:gd name="T24" fmla="*/ 106 w 236"/>
              <a:gd name="T25" fmla="*/ 68 h 236"/>
              <a:gd name="T26" fmla="*/ 225 w 236"/>
              <a:gd name="T27" fmla="*/ 68 h 236"/>
              <a:gd name="T28" fmla="*/ 130 w 236"/>
              <a:gd name="T29" fmla="*/ 167 h 236"/>
              <a:gd name="T30" fmla="*/ 11 w 236"/>
              <a:gd name="T31" fmla="*/ 167 h 236"/>
              <a:gd name="T32" fmla="*/ 96 w 236"/>
              <a:gd name="T33" fmla="*/ 234 h 236"/>
              <a:gd name="T34" fmla="*/ 93 w 236"/>
              <a:gd name="T35" fmla="*/ 232 h 236"/>
              <a:gd name="T36" fmla="*/ 130 w 236"/>
              <a:gd name="T37" fmla="*/ 167 h 236"/>
              <a:gd name="T38" fmla="*/ 230 w 236"/>
              <a:gd name="T39" fmla="*/ 82 h 236"/>
              <a:gd name="T40" fmla="*/ 155 w 236"/>
              <a:gd name="T41" fmla="*/ 82 h 236"/>
              <a:gd name="T42" fmla="*/ 215 w 236"/>
              <a:gd name="T43" fmla="*/ 186 h 236"/>
              <a:gd name="T44" fmla="*/ 236 w 236"/>
              <a:gd name="T45" fmla="*/ 118 h 236"/>
              <a:gd name="T46" fmla="*/ 230 w 236"/>
              <a:gd name="T47" fmla="*/ 82 h 236"/>
              <a:gd name="T48" fmla="*/ 108 w 236"/>
              <a:gd name="T49" fmla="*/ 236 h 236"/>
              <a:gd name="T50" fmla="*/ 118 w 236"/>
              <a:gd name="T51" fmla="*/ 236 h 236"/>
              <a:gd name="T52" fmla="*/ 205 w 236"/>
              <a:gd name="T53" fmla="*/ 198 h 236"/>
              <a:gd name="T54" fmla="*/ 167 w 236"/>
              <a:gd name="T55" fmla="*/ 132 h 236"/>
              <a:gd name="T56" fmla="*/ 108 w 236"/>
              <a:gd name="T57" fmla="*/ 236 h 23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</a:cxnLst>
            <a:rect l="0" t="0" r="r" b="b"/>
            <a:pathLst>
              <a:path w="236" h="236">
                <a:moveTo>
                  <a:pt x="130" y="1"/>
                </a:moveTo>
                <a:cubicBezTo>
                  <a:pt x="126" y="0"/>
                  <a:pt x="122" y="0"/>
                  <a:pt x="118" y="0"/>
                </a:cubicBezTo>
                <a:cubicBezTo>
                  <a:pt x="83" y="0"/>
                  <a:pt x="51" y="16"/>
                  <a:pt x="30" y="40"/>
                </a:cubicBezTo>
                <a:cubicBezTo>
                  <a:pt x="68" y="105"/>
                  <a:pt x="68" y="105"/>
                  <a:pt x="68" y="105"/>
                </a:cubicBezTo>
                <a:lnTo>
                  <a:pt x="130" y="1"/>
                </a:lnTo>
                <a:close/>
                <a:moveTo>
                  <a:pt x="20" y="52"/>
                </a:moveTo>
                <a:cubicBezTo>
                  <a:pt x="7" y="71"/>
                  <a:pt x="0" y="94"/>
                  <a:pt x="0" y="118"/>
                </a:cubicBezTo>
                <a:cubicBezTo>
                  <a:pt x="0" y="130"/>
                  <a:pt x="2" y="142"/>
                  <a:pt x="5" y="153"/>
                </a:cubicBezTo>
                <a:cubicBezTo>
                  <a:pt x="81" y="153"/>
                  <a:pt x="81" y="153"/>
                  <a:pt x="81" y="153"/>
                </a:cubicBezTo>
                <a:lnTo>
                  <a:pt x="20" y="52"/>
                </a:lnTo>
                <a:close/>
                <a:moveTo>
                  <a:pt x="225" y="68"/>
                </a:moveTo>
                <a:cubicBezTo>
                  <a:pt x="210" y="36"/>
                  <a:pt x="180" y="11"/>
                  <a:pt x="145" y="3"/>
                </a:cubicBezTo>
                <a:cubicBezTo>
                  <a:pt x="106" y="68"/>
                  <a:pt x="106" y="68"/>
                  <a:pt x="106" y="68"/>
                </a:cubicBezTo>
                <a:lnTo>
                  <a:pt x="225" y="68"/>
                </a:lnTo>
                <a:close/>
                <a:moveTo>
                  <a:pt x="130" y="167"/>
                </a:moveTo>
                <a:cubicBezTo>
                  <a:pt x="11" y="167"/>
                  <a:pt x="11" y="167"/>
                  <a:pt x="11" y="167"/>
                </a:cubicBezTo>
                <a:cubicBezTo>
                  <a:pt x="26" y="201"/>
                  <a:pt x="58" y="227"/>
                  <a:pt x="96" y="234"/>
                </a:cubicBezTo>
                <a:cubicBezTo>
                  <a:pt x="93" y="232"/>
                  <a:pt x="93" y="232"/>
                  <a:pt x="93" y="232"/>
                </a:cubicBezTo>
                <a:lnTo>
                  <a:pt x="130" y="167"/>
                </a:lnTo>
                <a:close/>
                <a:moveTo>
                  <a:pt x="230" y="82"/>
                </a:moveTo>
                <a:cubicBezTo>
                  <a:pt x="155" y="82"/>
                  <a:pt x="155" y="82"/>
                  <a:pt x="155" y="82"/>
                </a:cubicBezTo>
                <a:cubicBezTo>
                  <a:pt x="215" y="186"/>
                  <a:pt x="215" y="186"/>
                  <a:pt x="215" y="186"/>
                </a:cubicBezTo>
                <a:cubicBezTo>
                  <a:pt x="228" y="167"/>
                  <a:pt x="236" y="143"/>
                  <a:pt x="236" y="118"/>
                </a:cubicBezTo>
                <a:cubicBezTo>
                  <a:pt x="236" y="106"/>
                  <a:pt x="234" y="94"/>
                  <a:pt x="230" y="82"/>
                </a:cubicBezTo>
                <a:close/>
                <a:moveTo>
                  <a:pt x="108" y="236"/>
                </a:moveTo>
                <a:cubicBezTo>
                  <a:pt x="111" y="236"/>
                  <a:pt x="115" y="236"/>
                  <a:pt x="118" y="236"/>
                </a:cubicBezTo>
                <a:cubicBezTo>
                  <a:pt x="152" y="236"/>
                  <a:pt x="183" y="221"/>
                  <a:pt x="205" y="198"/>
                </a:cubicBezTo>
                <a:cubicBezTo>
                  <a:pt x="167" y="132"/>
                  <a:pt x="167" y="132"/>
                  <a:pt x="167" y="132"/>
                </a:cubicBezTo>
                <a:lnTo>
                  <a:pt x="108" y="236"/>
                </a:lnTo>
                <a:close/>
              </a:path>
            </a:pathLst>
          </a:custGeom>
          <a:solidFill>
            <a:srgbClr val="3498DB"/>
          </a:solidFill>
          <a:ln>
            <a:noFill/>
          </a:ln>
        </p:spPr>
        <p:txBody>
          <a:bodyPr anchor="ctr"/>
          <a:p>
            <a:pPr algn="ctr" fontAlgn="auto">
              <a:lnSpc>
                <a:spcPct val="120000"/>
              </a:lnSpc>
            </a:pPr>
            <a:endParaRPr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文本框 54"/>
          <p:cNvSpPr txBox="1"/>
          <p:nvPr>
            <p:custDataLst>
              <p:tags r:id="rId16"/>
            </p:custDataLst>
          </p:nvPr>
        </p:nvSpPr>
        <p:spPr bwMode="auto">
          <a:xfrm>
            <a:off x="2956096" y="5146526"/>
            <a:ext cx="2787706" cy="444952"/>
          </a:xfrm>
          <a:prstGeom prst="rect">
            <a:avLst/>
          </a:prstGeom>
          <a:noFill/>
        </p:spPr>
        <p:txBody>
          <a:bodyPr wrap="square" lIns="90000" tIns="46800" rIns="90000" bIns="0" anchor="b" anchorCtr="0">
            <a:normAutofit/>
          </a:bodyPr>
          <a:p>
            <a:pPr algn="r" fontAlgn="auto">
              <a:lnSpc>
                <a:spcPct val="120000"/>
              </a:lnSpc>
            </a:pPr>
            <a:r>
              <a:rPr lang="zh-CN" altLang="en-US" b="1" spc="300" dirty="0">
                <a:solidFill>
                  <a:srgbClr val="1AA3AA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前端框架完善</a:t>
            </a:r>
            <a:endParaRPr lang="zh-CN" altLang="en-US" b="1" spc="300" dirty="0">
              <a:solidFill>
                <a:srgbClr val="1AA3AA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6" name="文本框 55"/>
          <p:cNvSpPr txBox="1"/>
          <p:nvPr>
            <p:custDataLst>
              <p:tags r:id="rId17"/>
            </p:custDataLst>
          </p:nvPr>
        </p:nvSpPr>
        <p:spPr bwMode="auto">
          <a:xfrm>
            <a:off x="2956096" y="5645729"/>
            <a:ext cx="2787706" cy="711870"/>
          </a:xfrm>
          <a:prstGeom prst="rect">
            <a:avLst/>
          </a:prstGeom>
          <a:noFill/>
        </p:spPr>
        <p:txBody>
          <a:bodyPr wrap="square" lIns="90000" tIns="0" rIns="90000" bIns="46800">
            <a:normAutofit lnSpcReduction="10000"/>
          </a:bodyPr>
          <a:p>
            <a:pPr algn="r" fontAlgn="auto">
              <a:lnSpc>
                <a:spcPct val="120000"/>
              </a:lnSpc>
            </a:pPr>
            <a:r>
              <a:rPr lang="zh-CN" altLang="en-US" sz="1200" b="0" spc="15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不合理交互梳理及优化方案</a:t>
            </a:r>
            <a:endParaRPr lang="zh-CN" altLang="en-US" sz="1200" b="0" spc="15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fontAlgn="auto">
              <a:lnSpc>
                <a:spcPct val="120000"/>
              </a:lnSpc>
            </a:pPr>
            <a:r>
              <a:rPr lang="zh-CN" altLang="en-US" sz="1200" b="0" spc="15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常用组件开发</a:t>
            </a:r>
            <a:endParaRPr lang="zh-CN" altLang="en-US" sz="1200" b="0" spc="15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fontAlgn="auto">
              <a:lnSpc>
                <a:spcPct val="120000"/>
              </a:lnSpc>
            </a:pPr>
            <a:r>
              <a:rPr lang="zh-CN" altLang="en-US" sz="1200" b="0" spc="15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快速开发平台搭建（微信端、管理）</a:t>
            </a:r>
            <a:endParaRPr lang="zh-CN" altLang="en-US" sz="1200" b="0" spc="15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7" name="文本框 56"/>
          <p:cNvSpPr txBox="1"/>
          <p:nvPr>
            <p:custDataLst>
              <p:tags r:id="rId18"/>
            </p:custDataLst>
          </p:nvPr>
        </p:nvSpPr>
        <p:spPr bwMode="auto">
          <a:xfrm>
            <a:off x="8606725" y="2973560"/>
            <a:ext cx="2787706" cy="444952"/>
          </a:xfrm>
          <a:prstGeom prst="rect">
            <a:avLst/>
          </a:prstGeom>
          <a:noFill/>
        </p:spPr>
        <p:txBody>
          <a:bodyPr wrap="square" lIns="90000" tIns="46800" rIns="90000" bIns="0" anchor="b" anchorCtr="0">
            <a:normAutofit fontScale="80000"/>
          </a:bodyPr>
          <a:p>
            <a:pPr algn="l" fontAlgn="auto">
              <a:lnSpc>
                <a:spcPct val="120000"/>
              </a:lnSpc>
            </a:pPr>
            <a:r>
              <a:rPr lang="zh-CN" altLang="en-US" b="1" spc="300" dirty="0">
                <a:solidFill>
                  <a:srgbClr val="3498D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五彩石项目：交易系统完善</a:t>
            </a:r>
            <a:endParaRPr lang="zh-CN" altLang="en-US" b="1" spc="300" dirty="0">
              <a:solidFill>
                <a:srgbClr val="3498DB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1" name="文本框 70"/>
          <p:cNvSpPr txBox="1"/>
          <p:nvPr>
            <p:custDataLst>
              <p:tags r:id="rId19"/>
            </p:custDataLst>
          </p:nvPr>
        </p:nvSpPr>
        <p:spPr bwMode="auto">
          <a:xfrm>
            <a:off x="8606725" y="3472763"/>
            <a:ext cx="2787706" cy="711870"/>
          </a:xfrm>
          <a:prstGeom prst="rect">
            <a:avLst/>
          </a:prstGeom>
          <a:noFill/>
        </p:spPr>
        <p:txBody>
          <a:bodyPr wrap="square" lIns="90000" tIns="0" rIns="90000" bIns="46800">
            <a:normAutofit/>
          </a:bodyPr>
          <a:p>
            <a:pPr algn="l" fontAlgn="auto">
              <a:lnSpc>
                <a:spcPct val="120000"/>
              </a:lnSpc>
            </a:pPr>
            <a:r>
              <a:rPr lang="zh-CN" altLang="en-US" sz="1200" b="0" spc="15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甜头菜核心业务全部转</a:t>
            </a:r>
            <a:r>
              <a:rPr lang="en-US" altLang="zh-CN" sz="1200" b="0" spc="15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endParaRPr lang="en-US" altLang="zh-CN" sz="1200" b="0" spc="150" dirty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fontAlgn="auto">
              <a:lnSpc>
                <a:spcPct val="120000"/>
              </a:lnSpc>
            </a:pPr>
            <a:r>
              <a:rPr lang="zh-CN" altLang="en-US" sz="1200" b="0" spc="15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交易系统服务化治理</a:t>
            </a:r>
            <a:endParaRPr lang="zh-CN" altLang="en-US" sz="1200" b="0" spc="150" dirty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 fontAlgn="auto">
              <a:lnSpc>
                <a:spcPct val="120000"/>
              </a:lnSpc>
            </a:pPr>
            <a:r>
              <a:rPr lang="zh-CN" altLang="en-US" sz="1200" b="0" spc="15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业务处理架构优化</a:t>
            </a:r>
            <a:endParaRPr lang="zh-CN" altLang="en-US" sz="1200" b="0" spc="150" dirty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文本框 71"/>
          <p:cNvSpPr txBox="1"/>
          <p:nvPr>
            <p:custDataLst>
              <p:tags r:id="rId20"/>
            </p:custDataLst>
          </p:nvPr>
        </p:nvSpPr>
        <p:spPr bwMode="auto">
          <a:xfrm>
            <a:off x="673913" y="2973560"/>
            <a:ext cx="2787706" cy="444952"/>
          </a:xfrm>
          <a:prstGeom prst="rect">
            <a:avLst/>
          </a:prstGeom>
          <a:noFill/>
        </p:spPr>
        <p:txBody>
          <a:bodyPr wrap="square" lIns="90000" tIns="46800" rIns="90000" bIns="0" anchor="b" anchorCtr="0">
            <a:normAutofit fontScale="80000"/>
          </a:bodyPr>
          <a:p>
            <a:pPr algn="r" fontAlgn="auto">
              <a:lnSpc>
                <a:spcPct val="120000"/>
              </a:lnSpc>
            </a:pPr>
            <a:r>
              <a:rPr lang="zh-CN" altLang="en-US" b="1" spc="300" dirty="0">
                <a:solidFill>
                  <a:srgbClr val="69A35B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风火轮项目：基础设施完善</a:t>
            </a:r>
            <a:endParaRPr lang="zh-CN" altLang="en-US" b="1" spc="300" dirty="0">
              <a:solidFill>
                <a:srgbClr val="69A35B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3" name="文本框 72"/>
          <p:cNvSpPr txBox="1"/>
          <p:nvPr>
            <p:custDataLst>
              <p:tags r:id="rId21"/>
            </p:custDataLst>
          </p:nvPr>
        </p:nvSpPr>
        <p:spPr bwMode="auto">
          <a:xfrm>
            <a:off x="673735" y="3472815"/>
            <a:ext cx="2787650" cy="1190625"/>
          </a:xfrm>
          <a:prstGeom prst="rect">
            <a:avLst/>
          </a:prstGeom>
          <a:noFill/>
        </p:spPr>
        <p:txBody>
          <a:bodyPr wrap="square" lIns="90000" tIns="0" rIns="90000" bIns="46800">
            <a:normAutofit/>
          </a:bodyPr>
          <a:p>
            <a:pPr algn="r" fontAlgn="auto">
              <a:lnSpc>
                <a:spcPct val="120000"/>
              </a:lnSpc>
            </a:pPr>
            <a:r>
              <a:rPr lang="en-US" altLang="zh-CN" sz="1200" b="0" spc="15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MQ</a:t>
            </a:r>
            <a:r>
              <a:rPr lang="zh-CN" altLang="en-US" sz="1200" b="0" spc="15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200" b="0" spc="15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OSS</a:t>
            </a:r>
            <a:r>
              <a:rPr lang="zh-CN" altLang="en-US" sz="1200" b="0" spc="15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的应用</a:t>
            </a:r>
            <a:endParaRPr lang="zh-CN" altLang="en-US" sz="1200" b="0" spc="150" dirty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fontAlgn="auto">
              <a:lnSpc>
                <a:spcPct val="120000"/>
              </a:lnSpc>
            </a:pPr>
            <a:r>
              <a:rPr lang="en-US" altLang="zh-CN" sz="1200" b="0" spc="15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WorkFlow+Case</a:t>
            </a:r>
            <a:r>
              <a:rPr lang="zh-CN" altLang="en-US" sz="1200" b="0" spc="15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zh-CN" altLang="en-US" sz="1200" b="0" spc="150" dirty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fontAlgn="auto">
              <a:lnSpc>
                <a:spcPct val="120000"/>
              </a:lnSpc>
            </a:pPr>
            <a:r>
              <a:rPr lang="zh-CN" altLang="en-US" sz="1200" b="0" spc="15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简易</a:t>
            </a:r>
            <a:r>
              <a:rPr lang="en-US" altLang="zh-CN" sz="1200" b="0" spc="15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Config</a:t>
            </a:r>
            <a:r>
              <a:rPr lang="zh-CN" altLang="en-US" sz="1200" b="0" spc="15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zh-CN" altLang="en-US" sz="1200" b="0" spc="150" dirty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fontAlgn="auto">
              <a:lnSpc>
                <a:spcPct val="120000"/>
              </a:lnSpc>
            </a:pPr>
            <a:r>
              <a:rPr lang="en-US" altLang="zh-CN" sz="1200" b="0" spc="15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MSC</a:t>
            </a:r>
            <a:r>
              <a:rPr lang="zh-CN" altLang="en-US" sz="1200" b="0" spc="15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重构及优化</a:t>
            </a:r>
            <a:endParaRPr lang="zh-CN" altLang="en-US" sz="1200" b="0" spc="150" dirty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 fontAlgn="auto">
              <a:lnSpc>
                <a:spcPct val="120000"/>
              </a:lnSpc>
            </a:pPr>
            <a:r>
              <a:rPr lang="zh-CN" altLang="en-US" sz="1200" b="0" spc="150" dirty="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微信体系接入</a:t>
            </a:r>
            <a:endParaRPr lang="zh-CN" altLang="en-US" sz="1200" b="0" spc="150" dirty="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4" name="文本框 73"/>
          <p:cNvSpPr txBox="1"/>
          <p:nvPr>
            <p:custDataLst>
              <p:tags r:id="rId22"/>
            </p:custDataLst>
          </p:nvPr>
        </p:nvSpPr>
        <p:spPr bwMode="auto">
          <a:xfrm>
            <a:off x="6366492" y="692105"/>
            <a:ext cx="2787706" cy="444952"/>
          </a:xfrm>
          <a:prstGeom prst="rect">
            <a:avLst/>
          </a:prstGeom>
          <a:noFill/>
        </p:spPr>
        <p:txBody>
          <a:bodyPr wrap="square" lIns="90000" tIns="46800" rIns="90000" bIns="0" anchor="b" anchorCtr="0">
            <a:normAutofit/>
          </a:bodyPr>
          <a:p>
            <a:pPr algn="l" fontAlgn="auto">
              <a:lnSpc>
                <a:spcPct val="120000"/>
              </a:lnSpc>
            </a:pPr>
            <a:r>
              <a:rPr lang="zh-CN" altLang="en-US" b="1" spc="300">
                <a:solidFill>
                  <a:srgbClr val="1F74AD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rPr>
              <a:t>质量提升项目</a:t>
            </a:r>
            <a:endParaRPr lang="zh-CN" altLang="en-US" b="1" spc="300">
              <a:solidFill>
                <a:srgbClr val="1F74AD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75" name="文本框 74"/>
          <p:cNvSpPr txBox="1"/>
          <p:nvPr>
            <p:custDataLst>
              <p:tags r:id="rId23"/>
            </p:custDataLst>
          </p:nvPr>
        </p:nvSpPr>
        <p:spPr bwMode="auto">
          <a:xfrm>
            <a:off x="6366492" y="1190755"/>
            <a:ext cx="2787706" cy="711870"/>
          </a:xfrm>
          <a:prstGeom prst="rect">
            <a:avLst/>
          </a:prstGeom>
          <a:noFill/>
        </p:spPr>
        <p:txBody>
          <a:bodyPr wrap="square" lIns="90000" tIns="0" rIns="90000" bIns="46800">
            <a:normAutofit/>
          </a:bodyPr>
          <a:p>
            <a:pPr algn="l" fontAlgn="auto">
              <a:lnSpc>
                <a:spcPct val="120000"/>
              </a:lnSpc>
            </a:pPr>
            <a:r>
              <a:rPr lang="zh-CN" altLang="en-US" sz="1200" b="0" spc="150">
                <a:solidFill>
                  <a:srgbClr val="00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rPr>
              <a:t>单击此处添加文本具体内容，简明扼要的阐述您的观点。</a:t>
            </a:r>
            <a:endParaRPr lang="zh-CN" altLang="en-US" sz="1200" b="0" spc="150">
              <a:solidFill>
                <a:srgbClr val="00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6" name="图片 75" descr="20289901"/>
          <p:cNvPicPr>
            <a:picLocks noChangeAspect="1"/>
          </p:cNvPicPr>
          <p:nvPr/>
        </p:nvPicPr>
        <p:blipFill>
          <a:blip r:embed="rId24">
            <a:extLst>
              <a:ext uri="{96DAC541-7B7A-43D3-8B79-37D633B846F1}">
                <asvg:svgBlip xmlns:asvg="http://schemas.microsoft.com/office/drawing/2016/SVG/main" r:embed="rId25"/>
              </a:ext>
            </a:extLst>
          </a:blip>
          <a:stretch>
            <a:fillRect/>
          </a:stretch>
        </p:blipFill>
        <p:spPr>
          <a:xfrm>
            <a:off x="5937250" y="1088390"/>
            <a:ext cx="283845" cy="283845"/>
          </a:xfrm>
          <a:prstGeom prst="rect">
            <a:avLst/>
          </a:prstGeom>
        </p:spPr>
      </p:pic>
      <p:pic>
        <p:nvPicPr>
          <p:cNvPr id="77" name="图片 76" descr="19984063"/>
          <p:cNvPicPr>
            <a:picLocks noChangeAspect="1"/>
          </p:cNvPicPr>
          <p:nvPr/>
        </p:nvPicPr>
        <p:blipFill>
          <a:blip r:embed="rId26">
            <a:extLst>
              <a:ext uri="{96DAC541-7B7A-43D3-8B79-37D633B846F1}">
                <asvg:svgBlip xmlns:asvg="http://schemas.microsoft.com/office/drawing/2016/SVG/main" r:embed="rId27"/>
              </a:ext>
            </a:extLst>
          </a:blip>
          <a:stretch>
            <a:fillRect/>
          </a:stretch>
        </p:blipFill>
        <p:spPr>
          <a:xfrm>
            <a:off x="8174990" y="3346450"/>
            <a:ext cx="302260" cy="302260"/>
          </a:xfrm>
          <a:prstGeom prst="rect">
            <a:avLst/>
          </a:prstGeom>
        </p:spPr>
      </p:pic>
      <p:pic>
        <p:nvPicPr>
          <p:cNvPr id="78" name="图片 77" descr="21540690"/>
          <p:cNvPicPr>
            <a:picLocks noChangeAspect="1"/>
          </p:cNvPicPr>
          <p:nvPr/>
        </p:nvPicPr>
        <p:blipFill>
          <a:blip r:embed="rId28">
            <a:extLst>
              <a:ext uri="{96DAC541-7B7A-43D3-8B79-37D633B846F1}">
                <asvg:svgBlip xmlns:asvg="http://schemas.microsoft.com/office/drawing/2016/SVG/main" r:embed="rId29"/>
              </a:ext>
            </a:extLst>
          </a:blip>
          <a:stretch>
            <a:fillRect/>
          </a:stretch>
        </p:blipFill>
        <p:spPr>
          <a:xfrm>
            <a:off x="5903595" y="5514340"/>
            <a:ext cx="351790" cy="351790"/>
          </a:xfrm>
          <a:prstGeom prst="rect">
            <a:avLst/>
          </a:prstGeom>
        </p:spPr>
      </p:pic>
      <p:pic>
        <p:nvPicPr>
          <p:cNvPr id="79" name="图片 78" descr="21540676"/>
          <p:cNvPicPr>
            <a:picLocks noChangeAspect="1"/>
          </p:cNvPicPr>
          <p:nvPr/>
        </p:nvPicPr>
        <p:blipFill>
          <a:blip r:embed="rId30">
            <a:extLst>
              <a:ext uri="{96DAC541-7B7A-43D3-8B79-37D633B846F1}">
                <asvg:svgBlip xmlns:asvg="http://schemas.microsoft.com/office/drawing/2016/SVG/main" r:embed="rId31"/>
              </a:ext>
            </a:extLst>
          </a:blip>
          <a:stretch>
            <a:fillRect/>
          </a:stretch>
        </p:blipFill>
        <p:spPr>
          <a:xfrm>
            <a:off x="3701415" y="3362325"/>
            <a:ext cx="335915" cy="3359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4" name="图片 213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976" r="26673"/>
          <a:stretch>
            <a:fillRect/>
          </a:stretch>
        </p:blipFill>
        <p:spPr>
          <a:xfrm>
            <a:off x="8474950" y="-1275969"/>
            <a:ext cx="3717051" cy="3588578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 flipH="1">
            <a:off x="-1295787" y="5151643"/>
            <a:ext cx="2598260" cy="2808990"/>
            <a:chOff x="9662160" y="0"/>
            <a:chExt cx="3540286" cy="3827418"/>
          </a:xfrm>
        </p:grpSpPr>
        <p:grpSp>
          <p:nvGrpSpPr>
            <p:cNvPr id="25" name="Group 4"/>
            <p:cNvGrpSpPr>
              <a:grpSpLocks noChangeAspect="1"/>
            </p:cNvGrpSpPr>
            <p:nvPr/>
          </p:nvGrpSpPr>
          <p:grpSpPr bwMode="auto">
            <a:xfrm>
              <a:off x="10413999" y="1090689"/>
              <a:ext cx="2788447" cy="1802020"/>
              <a:chOff x="3525" y="399"/>
              <a:chExt cx="2024" cy="1308"/>
            </a:xfrm>
          </p:grpSpPr>
          <p:sp>
            <p:nvSpPr>
              <p:cNvPr id="27" name="Freeform 5"/>
              <p:cNvSpPr/>
              <p:nvPr/>
            </p:nvSpPr>
            <p:spPr bwMode="auto">
              <a:xfrm>
                <a:off x="4745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8" name="Freeform 6"/>
              <p:cNvSpPr/>
              <p:nvPr/>
            </p:nvSpPr>
            <p:spPr bwMode="auto">
              <a:xfrm>
                <a:off x="4686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7 w 806"/>
                  <a:gd name="T3" fmla="*/ 1308 h 1308"/>
                  <a:gd name="T4" fmla="*/ 0 w 806"/>
                  <a:gd name="T5" fmla="*/ 9 h 1308"/>
                  <a:gd name="T6" fmla="*/ 17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9" name="Freeform 7"/>
              <p:cNvSpPr/>
              <p:nvPr/>
            </p:nvSpPr>
            <p:spPr bwMode="auto">
              <a:xfrm>
                <a:off x="4629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0" name="Freeform 8"/>
              <p:cNvSpPr/>
              <p:nvPr/>
            </p:nvSpPr>
            <p:spPr bwMode="auto">
              <a:xfrm>
                <a:off x="4570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1" name="Freeform 9"/>
              <p:cNvSpPr/>
              <p:nvPr/>
            </p:nvSpPr>
            <p:spPr bwMode="auto">
              <a:xfrm>
                <a:off x="4513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7 w 803"/>
                  <a:gd name="T3" fmla="*/ 1308 h 1308"/>
                  <a:gd name="T4" fmla="*/ 0 w 803"/>
                  <a:gd name="T5" fmla="*/ 9 h 1308"/>
                  <a:gd name="T6" fmla="*/ 17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2" name="Freeform 10"/>
              <p:cNvSpPr/>
              <p:nvPr/>
            </p:nvSpPr>
            <p:spPr bwMode="auto">
              <a:xfrm>
                <a:off x="4454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3" name="Freeform 11"/>
              <p:cNvSpPr/>
              <p:nvPr/>
            </p:nvSpPr>
            <p:spPr bwMode="auto">
              <a:xfrm>
                <a:off x="4397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7 w 803"/>
                  <a:gd name="T3" fmla="*/ 1308 h 1308"/>
                  <a:gd name="T4" fmla="*/ 0 w 803"/>
                  <a:gd name="T5" fmla="*/ 9 h 1308"/>
                  <a:gd name="T6" fmla="*/ 17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4" name="Freeform 12"/>
              <p:cNvSpPr/>
              <p:nvPr/>
            </p:nvSpPr>
            <p:spPr bwMode="auto">
              <a:xfrm>
                <a:off x="4338" y="399"/>
                <a:ext cx="805" cy="1308"/>
              </a:xfrm>
              <a:custGeom>
                <a:avLst/>
                <a:gdLst>
                  <a:gd name="T0" fmla="*/ 805 w 805"/>
                  <a:gd name="T1" fmla="*/ 1296 h 1308"/>
                  <a:gd name="T2" fmla="*/ 789 w 805"/>
                  <a:gd name="T3" fmla="*/ 1308 h 1308"/>
                  <a:gd name="T4" fmla="*/ 0 w 805"/>
                  <a:gd name="T5" fmla="*/ 9 h 1308"/>
                  <a:gd name="T6" fmla="*/ 19 w 805"/>
                  <a:gd name="T7" fmla="*/ 0 h 1308"/>
                  <a:gd name="T8" fmla="*/ 805 w 805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5" h="1308">
                    <a:moveTo>
                      <a:pt x="805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5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5" name="Freeform 13"/>
              <p:cNvSpPr/>
              <p:nvPr/>
            </p:nvSpPr>
            <p:spPr bwMode="auto">
              <a:xfrm>
                <a:off x="4281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7 w 803"/>
                  <a:gd name="T3" fmla="*/ 1308 h 1308"/>
                  <a:gd name="T4" fmla="*/ 0 w 803"/>
                  <a:gd name="T5" fmla="*/ 9 h 1308"/>
                  <a:gd name="T6" fmla="*/ 16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6" name="Freeform 14"/>
              <p:cNvSpPr/>
              <p:nvPr/>
            </p:nvSpPr>
            <p:spPr bwMode="auto">
              <a:xfrm>
                <a:off x="4222" y="399"/>
                <a:ext cx="805" cy="1308"/>
              </a:xfrm>
              <a:custGeom>
                <a:avLst/>
                <a:gdLst>
                  <a:gd name="T0" fmla="*/ 805 w 805"/>
                  <a:gd name="T1" fmla="*/ 1296 h 1308"/>
                  <a:gd name="T2" fmla="*/ 789 w 805"/>
                  <a:gd name="T3" fmla="*/ 1308 h 1308"/>
                  <a:gd name="T4" fmla="*/ 0 w 805"/>
                  <a:gd name="T5" fmla="*/ 9 h 1308"/>
                  <a:gd name="T6" fmla="*/ 19 w 805"/>
                  <a:gd name="T7" fmla="*/ 0 h 1308"/>
                  <a:gd name="T8" fmla="*/ 805 w 805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5" h="1308">
                    <a:moveTo>
                      <a:pt x="805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5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7" name="Freeform 15"/>
              <p:cNvSpPr/>
              <p:nvPr/>
            </p:nvSpPr>
            <p:spPr bwMode="auto">
              <a:xfrm>
                <a:off x="4165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6 w 803"/>
                  <a:gd name="T3" fmla="*/ 1308 h 1308"/>
                  <a:gd name="T4" fmla="*/ 0 w 803"/>
                  <a:gd name="T5" fmla="*/ 9 h 1308"/>
                  <a:gd name="T6" fmla="*/ 16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6" y="130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8" name="Freeform 16"/>
              <p:cNvSpPr/>
              <p:nvPr/>
            </p:nvSpPr>
            <p:spPr bwMode="auto">
              <a:xfrm>
                <a:off x="4106" y="399"/>
                <a:ext cx="805" cy="1308"/>
              </a:xfrm>
              <a:custGeom>
                <a:avLst/>
                <a:gdLst>
                  <a:gd name="T0" fmla="*/ 805 w 805"/>
                  <a:gd name="T1" fmla="*/ 1296 h 1308"/>
                  <a:gd name="T2" fmla="*/ 789 w 805"/>
                  <a:gd name="T3" fmla="*/ 1308 h 1308"/>
                  <a:gd name="T4" fmla="*/ 0 w 805"/>
                  <a:gd name="T5" fmla="*/ 9 h 1308"/>
                  <a:gd name="T6" fmla="*/ 18 w 805"/>
                  <a:gd name="T7" fmla="*/ 0 h 1308"/>
                  <a:gd name="T8" fmla="*/ 805 w 805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5" h="1308">
                    <a:moveTo>
                      <a:pt x="805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8" y="0"/>
                    </a:lnTo>
                    <a:lnTo>
                      <a:pt x="805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9" name="Freeform 17"/>
              <p:cNvSpPr/>
              <p:nvPr/>
            </p:nvSpPr>
            <p:spPr bwMode="auto">
              <a:xfrm>
                <a:off x="4049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6 w 803"/>
                  <a:gd name="T3" fmla="*/ 1308 h 1308"/>
                  <a:gd name="T4" fmla="*/ 0 w 803"/>
                  <a:gd name="T5" fmla="*/ 9 h 1308"/>
                  <a:gd name="T6" fmla="*/ 16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6" y="130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0" name="Freeform 18"/>
              <p:cNvSpPr/>
              <p:nvPr/>
            </p:nvSpPr>
            <p:spPr bwMode="auto">
              <a:xfrm>
                <a:off x="3989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1" name="Freeform 19"/>
              <p:cNvSpPr/>
              <p:nvPr/>
            </p:nvSpPr>
            <p:spPr bwMode="auto">
              <a:xfrm>
                <a:off x="3933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6 w 803"/>
                  <a:gd name="T3" fmla="*/ 1308 h 1308"/>
                  <a:gd name="T4" fmla="*/ 0 w 803"/>
                  <a:gd name="T5" fmla="*/ 9 h 1308"/>
                  <a:gd name="T6" fmla="*/ 16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6" y="130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2" name="Freeform 20"/>
              <p:cNvSpPr/>
              <p:nvPr/>
            </p:nvSpPr>
            <p:spPr bwMode="auto">
              <a:xfrm>
                <a:off x="3873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3" name="Freeform 21"/>
              <p:cNvSpPr/>
              <p:nvPr/>
            </p:nvSpPr>
            <p:spPr bwMode="auto">
              <a:xfrm>
                <a:off x="3816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4" name="Freeform 22"/>
              <p:cNvSpPr/>
              <p:nvPr/>
            </p:nvSpPr>
            <p:spPr bwMode="auto">
              <a:xfrm>
                <a:off x="3757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5" name="Freeform 23"/>
              <p:cNvSpPr/>
              <p:nvPr/>
            </p:nvSpPr>
            <p:spPr bwMode="auto">
              <a:xfrm>
                <a:off x="3700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6" name="Freeform 24"/>
              <p:cNvSpPr/>
              <p:nvPr/>
            </p:nvSpPr>
            <p:spPr bwMode="auto">
              <a:xfrm>
                <a:off x="3641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7" name="Freeform 25"/>
              <p:cNvSpPr/>
              <p:nvPr/>
            </p:nvSpPr>
            <p:spPr bwMode="auto">
              <a:xfrm>
                <a:off x="3584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8" name="Freeform 26"/>
              <p:cNvSpPr/>
              <p:nvPr/>
            </p:nvSpPr>
            <p:spPr bwMode="auto">
              <a:xfrm>
                <a:off x="3525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5" name="平行四边形 4"/>
            <p:cNvSpPr/>
            <p:nvPr/>
          </p:nvSpPr>
          <p:spPr>
            <a:xfrm rot="16200000" flipV="1">
              <a:off x="9821092" y="124097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C0101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6" name="平行四边形 5"/>
            <p:cNvSpPr/>
            <p:nvPr/>
          </p:nvSpPr>
          <p:spPr>
            <a:xfrm rot="5400000">
              <a:off x="9821092" y="1456509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0C314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cxnSp>
          <p:nvCxnSpPr>
            <p:cNvPr id="8" name="直接连接符 7"/>
            <p:cNvCxnSpPr/>
            <p:nvPr/>
          </p:nvCxnSpPr>
          <p:spPr>
            <a:xfrm flipV="1">
              <a:off x="9662160" y="146209"/>
              <a:ext cx="1757680" cy="1039992"/>
            </a:xfrm>
            <a:prstGeom prst="line">
              <a:avLst/>
            </a:prstGeom>
            <a:ln w="25400">
              <a:solidFill>
                <a:srgbClr val="C0101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9672320" y="1186200"/>
              <a:ext cx="0" cy="805499"/>
            </a:xfrm>
            <a:prstGeom prst="line">
              <a:avLst/>
            </a:prstGeom>
            <a:ln w="25400">
              <a:solidFill>
                <a:srgbClr val="C0101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Group 262"/>
          <p:cNvGrpSpPr>
            <a:grpSpLocks noChangeAspect="1"/>
          </p:cNvGrpSpPr>
          <p:nvPr/>
        </p:nvGrpSpPr>
        <p:grpSpPr bwMode="auto">
          <a:xfrm>
            <a:off x="3454448" y="941838"/>
            <a:ext cx="5283104" cy="4974324"/>
            <a:chOff x="1872" y="352"/>
            <a:chExt cx="3901" cy="3673"/>
          </a:xfrm>
          <a:solidFill>
            <a:srgbClr val="C01010"/>
          </a:solidFill>
          <a:effectLst/>
        </p:grpSpPr>
        <p:sp>
          <p:nvSpPr>
            <p:cNvPr id="52" name="Freeform 263"/>
            <p:cNvSpPr/>
            <p:nvPr/>
          </p:nvSpPr>
          <p:spPr bwMode="auto">
            <a:xfrm>
              <a:off x="1872" y="737"/>
              <a:ext cx="3901" cy="3288"/>
            </a:xfrm>
            <a:custGeom>
              <a:avLst/>
              <a:gdLst>
                <a:gd name="T0" fmla="*/ 3772 w 4364"/>
                <a:gd name="T1" fmla="*/ 0 h 3678"/>
                <a:gd name="T2" fmla="*/ 3760 w 4364"/>
                <a:gd name="T3" fmla="*/ 15 h 3678"/>
                <a:gd name="T4" fmla="*/ 4346 w 4364"/>
                <a:gd name="T5" fmla="*/ 1496 h 3678"/>
                <a:gd name="T6" fmla="*/ 3712 w 4364"/>
                <a:gd name="T7" fmla="*/ 3026 h 3678"/>
                <a:gd name="T8" fmla="*/ 2182 w 4364"/>
                <a:gd name="T9" fmla="*/ 3659 h 3678"/>
                <a:gd name="T10" fmla="*/ 652 w 4364"/>
                <a:gd name="T11" fmla="*/ 3026 h 3678"/>
                <a:gd name="T12" fmla="*/ 18 w 4364"/>
                <a:gd name="T13" fmla="*/ 1496 h 3678"/>
                <a:gd name="T14" fmla="*/ 602 w 4364"/>
                <a:gd name="T15" fmla="*/ 17 h 3678"/>
                <a:gd name="T16" fmla="*/ 587 w 4364"/>
                <a:gd name="T17" fmla="*/ 6 h 3678"/>
                <a:gd name="T18" fmla="*/ 0 w 4364"/>
                <a:gd name="T19" fmla="*/ 1496 h 3678"/>
                <a:gd name="T20" fmla="*/ 639 w 4364"/>
                <a:gd name="T21" fmla="*/ 3039 h 3678"/>
                <a:gd name="T22" fmla="*/ 2182 w 4364"/>
                <a:gd name="T23" fmla="*/ 3678 h 3678"/>
                <a:gd name="T24" fmla="*/ 3725 w 4364"/>
                <a:gd name="T25" fmla="*/ 3039 h 3678"/>
                <a:gd name="T26" fmla="*/ 4364 w 4364"/>
                <a:gd name="T27" fmla="*/ 1496 h 3678"/>
                <a:gd name="T28" fmla="*/ 3772 w 4364"/>
                <a:gd name="T29" fmla="*/ 0 h 36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364" h="3678">
                  <a:moveTo>
                    <a:pt x="3772" y="0"/>
                  </a:moveTo>
                  <a:cubicBezTo>
                    <a:pt x="3768" y="6"/>
                    <a:pt x="3764" y="11"/>
                    <a:pt x="3760" y="15"/>
                  </a:cubicBezTo>
                  <a:cubicBezTo>
                    <a:pt x="4138" y="417"/>
                    <a:pt x="4346" y="940"/>
                    <a:pt x="4346" y="1496"/>
                  </a:cubicBezTo>
                  <a:cubicBezTo>
                    <a:pt x="4346" y="2074"/>
                    <a:pt x="4121" y="2617"/>
                    <a:pt x="3712" y="3026"/>
                  </a:cubicBezTo>
                  <a:cubicBezTo>
                    <a:pt x="3303" y="3435"/>
                    <a:pt x="2760" y="3659"/>
                    <a:pt x="2182" y="3659"/>
                  </a:cubicBezTo>
                  <a:cubicBezTo>
                    <a:pt x="1604" y="3659"/>
                    <a:pt x="1061" y="3435"/>
                    <a:pt x="652" y="3026"/>
                  </a:cubicBezTo>
                  <a:cubicBezTo>
                    <a:pt x="244" y="2617"/>
                    <a:pt x="18" y="2074"/>
                    <a:pt x="18" y="1496"/>
                  </a:cubicBezTo>
                  <a:cubicBezTo>
                    <a:pt x="18" y="941"/>
                    <a:pt x="225" y="419"/>
                    <a:pt x="602" y="17"/>
                  </a:cubicBezTo>
                  <a:cubicBezTo>
                    <a:pt x="596" y="14"/>
                    <a:pt x="591" y="11"/>
                    <a:pt x="587" y="6"/>
                  </a:cubicBezTo>
                  <a:cubicBezTo>
                    <a:pt x="208" y="412"/>
                    <a:pt x="0" y="938"/>
                    <a:pt x="0" y="1496"/>
                  </a:cubicBezTo>
                  <a:cubicBezTo>
                    <a:pt x="0" y="2079"/>
                    <a:pt x="227" y="2627"/>
                    <a:pt x="639" y="3039"/>
                  </a:cubicBezTo>
                  <a:cubicBezTo>
                    <a:pt x="1051" y="3451"/>
                    <a:pt x="1599" y="3678"/>
                    <a:pt x="2182" y="3678"/>
                  </a:cubicBezTo>
                  <a:cubicBezTo>
                    <a:pt x="2765" y="3678"/>
                    <a:pt x="3313" y="3451"/>
                    <a:pt x="3725" y="3039"/>
                  </a:cubicBezTo>
                  <a:cubicBezTo>
                    <a:pt x="4137" y="2627"/>
                    <a:pt x="4364" y="2079"/>
                    <a:pt x="4364" y="1496"/>
                  </a:cubicBezTo>
                  <a:cubicBezTo>
                    <a:pt x="4364" y="935"/>
                    <a:pt x="4155" y="406"/>
                    <a:pt x="3772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3" name="Freeform 264"/>
            <p:cNvSpPr/>
            <p:nvPr/>
          </p:nvSpPr>
          <p:spPr bwMode="auto">
            <a:xfrm>
              <a:off x="2153" y="406"/>
              <a:ext cx="3340" cy="3339"/>
            </a:xfrm>
            <a:custGeom>
              <a:avLst/>
              <a:gdLst>
                <a:gd name="T0" fmla="*/ 1957 w 3737"/>
                <a:gd name="T1" fmla="*/ 0 h 3736"/>
                <a:gd name="T2" fmla="*/ 1959 w 3737"/>
                <a:gd name="T3" fmla="*/ 16 h 3736"/>
                <a:gd name="T4" fmla="*/ 1959 w 3737"/>
                <a:gd name="T5" fmla="*/ 18 h 3736"/>
                <a:gd name="T6" fmla="*/ 3177 w 3737"/>
                <a:gd name="T7" fmla="*/ 558 h 3736"/>
                <a:gd name="T8" fmla="*/ 3718 w 3737"/>
                <a:gd name="T9" fmla="*/ 1867 h 3736"/>
                <a:gd name="T10" fmla="*/ 3177 w 3737"/>
                <a:gd name="T11" fmla="*/ 3175 h 3736"/>
                <a:gd name="T12" fmla="*/ 1868 w 3737"/>
                <a:gd name="T13" fmla="*/ 3717 h 3736"/>
                <a:gd name="T14" fmla="*/ 560 w 3737"/>
                <a:gd name="T15" fmla="*/ 3175 h 3736"/>
                <a:gd name="T16" fmla="*/ 19 w 3737"/>
                <a:gd name="T17" fmla="*/ 1942 h 3736"/>
                <a:gd name="T18" fmla="*/ 16 w 3737"/>
                <a:gd name="T19" fmla="*/ 1942 h 3736"/>
                <a:gd name="T20" fmla="*/ 0 w 3737"/>
                <a:gd name="T21" fmla="*/ 1940 h 3736"/>
                <a:gd name="T22" fmla="*/ 546 w 3737"/>
                <a:gd name="T23" fmla="*/ 3188 h 3736"/>
                <a:gd name="T24" fmla="*/ 1868 w 3737"/>
                <a:gd name="T25" fmla="*/ 3736 h 3736"/>
                <a:gd name="T26" fmla="*/ 3190 w 3737"/>
                <a:gd name="T27" fmla="*/ 3188 h 3736"/>
                <a:gd name="T28" fmla="*/ 3737 w 3737"/>
                <a:gd name="T29" fmla="*/ 1867 h 3736"/>
                <a:gd name="T30" fmla="*/ 3190 w 3737"/>
                <a:gd name="T31" fmla="*/ 545 h 3736"/>
                <a:gd name="T32" fmla="*/ 1957 w 3737"/>
                <a:gd name="T33" fmla="*/ 0 h 37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737" h="3736">
                  <a:moveTo>
                    <a:pt x="1957" y="0"/>
                  </a:moveTo>
                  <a:cubicBezTo>
                    <a:pt x="1959" y="5"/>
                    <a:pt x="1959" y="10"/>
                    <a:pt x="1959" y="16"/>
                  </a:cubicBezTo>
                  <a:cubicBezTo>
                    <a:pt x="1959" y="17"/>
                    <a:pt x="1959" y="18"/>
                    <a:pt x="1959" y="18"/>
                  </a:cubicBezTo>
                  <a:cubicBezTo>
                    <a:pt x="2419" y="41"/>
                    <a:pt x="2849" y="230"/>
                    <a:pt x="3177" y="558"/>
                  </a:cubicBezTo>
                  <a:cubicBezTo>
                    <a:pt x="3526" y="908"/>
                    <a:pt x="3718" y="1372"/>
                    <a:pt x="3718" y="1867"/>
                  </a:cubicBezTo>
                  <a:cubicBezTo>
                    <a:pt x="3718" y="2361"/>
                    <a:pt x="3526" y="2826"/>
                    <a:pt x="3177" y="3175"/>
                  </a:cubicBezTo>
                  <a:cubicBezTo>
                    <a:pt x="2827" y="3525"/>
                    <a:pt x="2363" y="3717"/>
                    <a:pt x="1868" y="3717"/>
                  </a:cubicBezTo>
                  <a:cubicBezTo>
                    <a:pt x="1374" y="3717"/>
                    <a:pt x="909" y="3525"/>
                    <a:pt x="560" y="3175"/>
                  </a:cubicBezTo>
                  <a:cubicBezTo>
                    <a:pt x="228" y="2844"/>
                    <a:pt x="38" y="2408"/>
                    <a:pt x="19" y="1942"/>
                  </a:cubicBezTo>
                  <a:cubicBezTo>
                    <a:pt x="18" y="1942"/>
                    <a:pt x="17" y="1942"/>
                    <a:pt x="16" y="1942"/>
                  </a:cubicBezTo>
                  <a:cubicBezTo>
                    <a:pt x="11" y="1942"/>
                    <a:pt x="5" y="1941"/>
                    <a:pt x="0" y="1940"/>
                  </a:cubicBezTo>
                  <a:cubicBezTo>
                    <a:pt x="18" y="2412"/>
                    <a:pt x="211" y="2853"/>
                    <a:pt x="546" y="3188"/>
                  </a:cubicBezTo>
                  <a:cubicBezTo>
                    <a:pt x="899" y="3541"/>
                    <a:pt x="1369" y="3736"/>
                    <a:pt x="1868" y="3736"/>
                  </a:cubicBezTo>
                  <a:cubicBezTo>
                    <a:pt x="2368" y="3736"/>
                    <a:pt x="2837" y="3541"/>
                    <a:pt x="3190" y="3188"/>
                  </a:cubicBezTo>
                  <a:cubicBezTo>
                    <a:pt x="3543" y="2835"/>
                    <a:pt x="3737" y="2366"/>
                    <a:pt x="3737" y="1867"/>
                  </a:cubicBezTo>
                  <a:cubicBezTo>
                    <a:pt x="3737" y="1367"/>
                    <a:pt x="3543" y="898"/>
                    <a:pt x="3190" y="545"/>
                  </a:cubicBezTo>
                  <a:cubicBezTo>
                    <a:pt x="2858" y="213"/>
                    <a:pt x="2424" y="21"/>
                    <a:pt x="1957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4" name="Freeform 265"/>
            <p:cNvSpPr/>
            <p:nvPr/>
          </p:nvSpPr>
          <p:spPr bwMode="auto">
            <a:xfrm>
              <a:off x="2446" y="698"/>
              <a:ext cx="2753" cy="2296"/>
            </a:xfrm>
            <a:custGeom>
              <a:avLst/>
              <a:gdLst>
                <a:gd name="T0" fmla="*/ 1540 w 3080"/>
                <a:gd name="T1" fmla="*/ 0 h 2568"/>
                <a:gd name="T2" fmla="*/ 451 w 3080"/>
                <a:gd name="T3" fmla="*/ 451 h 2568"/>
                <a:gd name="T4" fmla="*/ 0 w 3080"/>
                <a:gd name="T5" fmla="*/ 1540 h 2568"/>
                <a:gd name="T6" fmla="*/ 393 w 3080"/>
                <a:gd name="T7" fmla="*/ 2568 h 2568"/>
                <a:gd name="T8" fmla="*/ 407 w 3080"/>
                <a:gd name="T9" fmla="*/ 2555 h 2568"/>
                <a:gd name="T10" fmla="*/ 18 w 3080"/>
                <a:gd name="T11" fmla="*/ 1540 h 2568"/>
                <a:gd name="T12" fmla="*/ 464 w 3080"/>
                <a:gd name="T13" fmla="*/ 464 h 2568"/>
                <a:gd name="T14" fmla="*/ 1540 w 3080"/>
                <a:gd name="T15" fmla="*/ 18 h 2568"/>
                <a:gd name="T16" fmla="*/ 2616 w 3080"/>
                <a:gd name="T17" fmla="*/ 464 h 2568"/>
                <a:gd name="T18" fmla="*/ 3062 w 3080"/>
                <a:gd name="T19" fmla="*/ 1540 h 2568"/>
                <a:gd name="T20" fmla="*/ 2680 w 3080"/>
                <a:gd name="T21" fmla="*/ 2547 h 2568"/>
                <a:gd name="T22" fmla="*/ 2694 w 3080"/>
                <a:gd name="T23" fmla="*/ 2560 h 2568"/>
                <a:gd name="T24" fmla="*/ 3080 w 3080"/>
                <a:gd name="T25" fmla="*/ 1540 h 2568"/>
                <a:gd name="T26" fmla="*/ 2629 w 3080"/>
                <a:gd name="T27" fmla="*/ 451 h 2568"/>
                <a:gd name="T28" fmla="*/ 1540 w 3080"/>
                <a:gd name="T29" fmla="*/ 0 h 25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080" h="2568">
                  <a:moveTo>
                    <a:pt x="1540" y="0"/>
                  </a:moveTo>
                  <a:cubicBezTo>
                    <a:pt x="1128" y="0"/>
                    <a:pt x="742" y="160"/>
                    <a:pt x="451" y="451"/>
                  </a:cubicBezTo>
                  <a:cubicBezTo>
                    <a:pt x="160" y="742"/>
                    <a:pt x="0" y="1128"/>
                    <a:pt x="0" y="1540"/>
                  </a:cubicBezTo>
                  <a:cubicBezTo>
                    <a:pt x="0" y="1923"/>
                    <a:pt x="139" y="2285"/>
                    <a:pt x="393" y="2568"/>
                  </a:cubicBezTo>
                  <a:cubicBezTo>
                    <a:pt x="397" y="2563"/>
                    <a:pt x="402" y="2559"/>
                    <a:pt x="407" y="2555"/>
                  </a:cubicBezTo>
                  <a:cubicBezTo>
                    <a:pt x="156" y="2275"/>
                    <a:pt x="18" y="1918"/>
                    <a:pt x="18" y="1540"/>
                  </a:cubicBezTo>
                  <a:cubicBezTo>
                    <a:pt x="18" y="1133"/>
                    <a:pt x="177" y="751"/>
                    <a:pt x="464" y="464"/>
                  </a:cubicBezTo>
                  <a:cubicBezTo>
                    <a:pt x="751" y="176"/>
                    <a:pt x="1133" y="18"/>
                    <a:pt x="1540" y="18"/>
                  </a:cubicBezTo>
                  <a:cubicBezTo>
                    <a:pt x="1947" y="18"/>
                    <a:pt x="2329" y="176"/>
                    <a:pt x="2616" y="464"/>
                  </a:cubicBezTo>
                  <a:cubicBezTo>
                    <a:pt x="2903" y="751"/>
                    <a:pt x="3062" y="1133"/>
                    <a:pt x="3062" y="1540"/>
                  </a:cubicBezTo>
                  <a:cubicBezTo>
                    <a:pt x="3062" y="1915"/>
                    <a:pt x="2927" y="2269"/>
                    <a:pt x="2680" y="2547"/>
                  </a:cubicBezTo>
                  <a:cubicBezTo>
                    <a:pt x="2685" y="2551"/>
                    <a:pt x="2690" y="2555"/>
                    <a:pt x="2694" y="2560"/>
                  </a:cubicBezTo>
                  <a:cubicBezTo>
                    <a:pt x="2944" y="2278"/>
                    <a:pt x="3080" y="1919"/>
                    <a:pt x="3080" y="1540"/>
                  </a:cubicBezTo>
                  <a:cubicBezTo>
                    <a:pt x="3080" y="1128"/>
                    <a:pt x="2920" y="742"/>
                    <a:pt x="2629" y="451"/>
                  </a:cubicBezTo>
                  <a:cubicBezTo>
                    <a:pt x="2338" y="160"/>
                    <a:pt x="1951" y="0"/>
                    <a:pt x="1540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5" name="Freeform 266"/>
            <p:cNvSpPr/>
            <p:nvPr/>
          </p:nvSpPr>
          <p:spPr bwMode="auto">
            <a:xfrm>
              <a:off x="2696" y="1321"/>
              <a:ext cx="2254" cy="1880"/>
            </a:xfrm>
            <a:custGeom>
              <a:avLst/>
              <a:gdLst>
                <a:gd name="T0" fmla="*/ 2198 w 2521"/>
                <a:gd name="T1" fmla="*/ 0 h 2103"/>
                <a:gd name="T2" fmla="*/ 2185 w 2521"/>
                <a:gd name="T3" fmla="*/ 15 h 2103"/>
                <a:gd name="T4" fmla="*/ 2502 w 2521"/>
                <a:gd name="T5" fmla="*/ 843 h 2103"/>
                <a:gd name="T6" fmla="*/ 2138 w 2521"/>
                <a:gd name="T7" fmla="*/ 1721 h 2103"/>
                <a:gd name="T8" fmla="*/ 1260 w 2521"/>
                <a:gd name="T9" fmla="*/ 2084 h 2103"/>
                <a:gd name="T10" fmla="*/ 382 w 2521"/>
                <a:gd name="T11" fmla="*/ 1721 h 2103"/>
                <a:gd name="T12" fmla="*/ 18 w 2521"/>
                <a:gd name="T13" fmla="*/ 843 h 2103"/>
                <a:gd name="T14" fmla="*/ 323 w 2521"/>
                <a:gd name="T15" fmla="*/ 28 h 2103"/>
                <a:gd name="T16" fmla="*/ 309 w 2521"/>
                <a:gd name="T17" fmla="*/ 15 h 2103"/>
                <a:gd name="T18" fmla="*/ 0 w 2521"/>
                <a:gd name="T19" fmla="*/ 843 h 2103"/>
                <a:gd name="T20" fmla="*/ 368 w 2521"/>
                <a:gd name="T21" fmla="*/ 1734 h 2103"/>
                <a:gd name="T22" fmla="*/ 1260 w 2521"/>
                <a:gd name="T23" fmla="*/ 2103 h 2103"/>
                <a:gd name="T24" fmla="*/ 2152 w 2521"/>
                <a:gd name="T25" fmla="*/ 1734 h 2103"/>
                <a:gd name="T26" fmla="*/ 2521 w 2521"/>
                <a:gd name="T27" fmla="*/ 843 h 2103"/>
                <a:gd name="T28" fmla="*/ 2198 w 2521"/>
                <a:gd name="T29" fmla="*/ 0 h 2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521" h="2103">
                  <a:moveTo>
                    <a:pt x="2198" y="0"/>
                  </a:moveTo>
                  <a:cubicBezTo>
                    <a:pt x="2194" y="5"/>
                    <a:pt x="2190" y="10"/>
                    <a:pt x="2185" y="15"/>
                  </a:cubicBezTo>
                  <a:cubicBezTo>
                    <a:pt x="2390" y="243"/>
                    <a:pt x="2502" y="534"/>
                    <a:pt x="2502" y="843"/>
                  </a:cubicBezTo>
                  <a:cubicBezTo>
                    <a:pt x="2502" y="1174"/>
                    <a:pt x="2373" y="1486"/>
                    <a:pt x="2138" y="1721"/>
                  </a:cubicBezTo>
                  <a:cubicBezTo>
                    <a:pt x="1904" y="1955"/>
                    <a:pt x="1592" y="2084"/>
                    <a:pt x="1260" y="2084"/>
                  </a:cubicBezTo>
                  <a:cubicBezTo>
                    <a:pt x="929" y="2084"/>
                    <a:pt x="616" y="1955"/>
                    <a:pt x="382" y="1721"/>
                  </a:cubicBezTo>
                  <a:cubicBezTo>
                    <a:pt x="147" y="1486"/>
                    <a:pt x="18" y="1174"/>
                    <a:pt x="18" y="843"/>
                  </a:cubicBezTo>
                  <a:cubicBezTo>
                    <a:pt x="18" y="539"/>
                    <a:pt x="126" y="254"/>
                    <a:pt x="323" y="28"/>
                  </a:cubicBezTo>
                  <a:cubicBezTo>
                    <a:pt x="318" y="24"/>
                    <a:pt x="313" y="20"/>
                    <a:pt x="309" y="15"/>
                  </a:cubicBezTo>
                  <a:cubicBezTo>
                    <a:pt x="109" y="244"/>
                    <a:pt x="0" y="535"/>
                    <a:pt x="0" y="843"/>
                  </a:cubicBezTo>
                  <a:cubicBezTo>
                    <a:pt x="0" y="1179"/>
                    <a:pt x="131" y="1496"/>
                    <a:pt x="368" y="1734"/>
                  </a:cubicBezTo>
                  <a:cubicBezTo>
                    <a:pt x="607" y="1973"/>
                    <a:pt x="924" y="2103"/>
                    <a:pt x="1260" y="2103"/>
                  </a:cubicBezTo>
                  <a:cubicBezTo>
                    <a:pt x="1597" y="2103"/>
                    <a:pt x="1913" y="1973"/>
                    <a:pt x="2152" y="1734"/>
                  </a:cubicBezTo>
                  <a:cubicBezTo>
                    <a:pt x="2390" y="1496"/>
                    <a:pt x="2521" y="1179"/>
                    <a:pt x="2521" y="843"/>
                  </a:cubicBezTo>
                  <a:cubicBezTo>
                    <a:pt x="2521" y="528"/>
                    <a:pt x="2407" y="231"/>
                    <a:pt x="2198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" name="Freeform 267"/>
            <p:cNvSpPr/>
            <p:nvPr/>
          </p:nvSpPr>
          <p:spPr bwMode="auto">
            <a:xfrm>
              <a:off x="2979" y="1231"/>
              <a:ext cx="1390" cy="1687"/>
            </a:xfrm>
            <a:custGeom>
              <a:avLst/>
              <a:gdLst>
                <a:gd name="T0" fmla="*/ 943 w 1554"/>
                <a:gd name="T1" fmla="*/ 0 h 1887"/>
                <a:gd name="T2" fmla="*/ 276 w 1554"/>
                <a:gd name="T3" fmla="*/ 277 h 1887"/>
                <a:gd name="T4" fmla="*/ 0 w 1554"/>
                <a:gd name="T5" fmla="*/ 944 h 1887"/>
                <a:gd name="T6" fmla="*/ 276 w 1554"/>
                <a:gd name="T7" fmla="*/ 1610 h 1887"/>
                <a:gd name="T8" fmla="*/ 943 w 1554"/>
                <a:gd name="T9" fmla="*/ 1887 h 1887"/>
                <a:gd name="T10" fmla="*/ 1545 w 1554"/>
                <a:gd name="T11" fmla="*/ 1670 h 1887"/>
                <a:gd name="T12" fmla="*/ 1533 w 1554"/>
                <a:gd name="T13" fmla="*/ 1656 h 1887"/>
                <a:gd name="T14" fmla="*/ 943 w 1554"/>
                <a:gd name="T15" fmla="*/ 1868 h 1887"/>
                <a:gd name="T16" fmla="*/ 289 w 1554"/>
                <a:gd name="T17" fmla="*/ 1597 h 1887"/>
                <a:gd name="T18" fmla="*/ 19 w 1554"/>
                <a:gd name="T19" fmla="*/ 944 h 1887"/>
                <a:gd name="T20" fmla="*/ 289 w 1554"/>
                <a:gd name="T21" fmla="*/ 290 h 1887"/>
                <a:gd name="T22" fmla="*/ 943 w 1554"/>
                <a:gd name="T23" fmla="*/ 19 h 1887"/>
                <a:gd name="T24" fmla="*/ 1542 w 1554"/>
                <a:gd name="T25" fmla="*/ 239 h 1887"/>
                <a:gd name="T26" fmla="*/ 1554 w 1554"/>
                <a:gd name="T27" fmla="*/ 224 h 1887"/>
                <a:gd name="T28" fmla="*/ 943 w 1554"/>
                <a:gd name="T29" fmla="*/ 0 h 18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554" h="1887">
                  <a:moveTo>
                    <a:pt x="943" y="0"/>
                  </a:moveTo>
                  <a:cubicBezTo>
                    <a:pt x="691" y="0"/>
                    <a:pt x="455" y="98"/>
                    <a:pt x="276" y="277"/>
                  </a:cubicBezTo>
                  <a:cubicBezTo>
                    <a:pt x="98" y="455"/>
                    <a:pt x="0" y="692"/>
                    <a:pt x="0" y="944"/>
                  </a:cubicBezTo>
                  <a:cubicBezTo>
                    <a:pt x="0" y="1196"/>
                    <a:pt x="98" y="1432"/>
                    <a:pt x="276" y="1610"/>
                  </a:cubicBezTo>
                  <a:cubicBezTo>
                    <a:pt x="455" y="1789"/>
                    <a:pt x="691" y="1887"/>
                    <a:pt x="943" y="1887"/>
                  </a:cubicBezTo>
                  <a:cubicBezTo>
                    <a:pt x="1166" y="1887"/>
                    <a:pt x="1376" y="1810"/>
                    <a:pt x="1545" y="1670"/>
                  </a:cubicBezTo>
                  <a:cubicBezTo>
                    <a:pt x="1541" y="1665"/>
                    <a:pt x="1537" y="1661"/>
                    <a:pt x="1533" y="1656"/>
                  </a:cubicBezTo>
                  <a:cubicBezTo>
                    <a:pt x="1368" y="1794"/>
                    <a:pt x="1161" y="1868"/>
                    <a:pt x="943" y="1868"/>
                  </a:cubicBezTo>
                  <a:cubicBezTo>
                    <a:pt x="696" y="1868"/>
                    <a:pt x="464" y="1772"/>
                    <a:pt x="289" y="1597"/>
                  </a:cubicBezTo>
                  <a:cubicBezTo>
                    <a:pt x="115" y="1423"/>
                    <a:pt x="19" y="1191"/>
                    <a:pt x="19" y="944"/>
                  </a:cubicBezTo>
                  <a:cubicBezTo>
                    <a:pt x="19" y="697"/>
                    <a:pt x="115" y="465"/>
                    <a:pt x="289" y="290"/>
                  </a:cubicBezTo>
                  <a:cubicBezTo>
                    <a:pt x="464" y="115"/>
                    <a:pt x="696" y="19"/>
                    <a:pt x="943" y="19"/>
                  </a:cubicBezTo>
                  <a:cubicBezTo>
                    <a:pt x="1165" y="19"/>
                    <a:pt x="1375" y="97"/>
                    <a:pt x="1542" y="239"/>
                  </a:cubicBezTo>
                  <a:cubicBezTo>
                    <a:pt x="1545" y="234"/>
                    <a:pt x="1549" y="229"/>
                    <a:pt x="1554" y="224"/>
                  </a:cubicBezTo>
                  <a:cubicBezTo>
                    <a:pt x="1383" y="79"/>
                    <a:pt x="1169" y="0"/>
                    <a:pt x="943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7" name="Freeform 268"/>
            <p:cNvSpPr/>
            <p:nvPr/>
          </p:nvSpPr>
          <p:spPr bwMode="auto">
            <a:xfrm>
              <a:off x="2376" y="627"/>
              <a:ext cx="134" cy="134"/>
            </a:xfrm>
            <a:custGeom>
              <a:avLst/>
              <a:gdLst>
                <a:gd name="T0" fmla="*/ 75 w 150"/>
                <a:gd name="T1" fmla="*/ 0 h 150"/>
                <a:gd name="T2" fmla="*/ 0 w 150"/>
                <a:gd name="T3" fmla="*/ 76 h 150"/>
                <a:gd name="T4" fmla="*/ 23 w 150"/>
                <a:gd name="T5" fmla="*/ 129 h 150"/>
                <a:gd name="T6" fmla="*/ 38 w 150"/>
                <a:gd name="T7" fmla="*/ 140 h 150"/>
                <a:gd name="T8" fmla="*/ 75 w 150"/>
                <a:gd name="T9" fmla="*/ 150 h 150"/>
                <a:gd name="T10" fmla="*/ 150 w 150"/>
                <a:gd name="T11" fmla="*/ 76 h 150"/>
                <a:gd name="T12" fmla="*/ 75 w 150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0">
                  <a:moveTo>
                    <a:pt x="75" y="0"/>
                  </a:moveTo>
                  <a:cubicBezTo>
                    <a:pt x="34" y="0"/>
                    <a:pt x="0" y="34"/>
                    <a:pt x="0" y="76"/>
                  </a:cubicBezTo>
                  <a:cubicBezTo>
                    <a:pt x="0" y="97"/>
                    <a:pt x="9" y="116"/>
                    <a:pt x="23" y="129"/>
                  </a:cubicBezTo>
                  <a:cubicBezTo>
                    <a:pt x="27" y="134"/>
                    <a:pt x="32" y="137"/>
                    <a:pt x="38" y="140"/>
                  </a:cubicBezTo>
                  <a:cubicBezTo>
                    <a:pt x="49" y="147"/>
                    <a:pt x="61" y="150"/>
                    <a:pt x="75" y="150"/>
                  </a:cubicBezTo>
                  <a:cubicBezTo>
                    <a:pt x="116" y="150"/>
                    <a:pt x="150" y="117"/>
                    <a:pt x="150" y="76"/>
                  </a:cubicBezTo>
                  <a:cubicBezTo>
                    <a:pt x="150" y="34"/>
                    <a:pt x="116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8" name="Freeform 269"/>
            <p:cNvSpPr/>
            <p:nvPr/>
          </p:nvSpPr>
          <p:spPr bwMode="auto">
            <a:xfrm>
              <a:off x="2101" y="2008"/>
              <a:ext cx="133" cy="134"/>
            </a:xfrm>
            <a:custGeom>
              <a:avLst/>
              <a:gdLst>
                <a:gd name="T0" fmla="*/ 74 w 149"/>
                <a:gd name="T1" fmla="*/ 0 h 150"/>
                <a:gd name="T2" fmla="*/ 0 w 149"/>
                <a:gd name="T3" fmla="*/ 75 h 150"/>
                <a:gd name="T4" fmla="*/ 58 w 149"/>
                <a:gd name="T5" fmla="*/ 148 h 150"/>
                <a:gd name="T6" fmla="*/ 74 w 149"/>
                <a:gd name="T7" fmla="*/ 150 h 150"/>
                <a:gd name="T8" fmla="*/ 77 w 149"/>
                <a:gd name="T9" fmla="*/ 150 h 150"/>
                <a:gd name="T10" fmla="*/ 149 w 149"/>
                <a:gd name="T11" fmla="*/ 75 h 150"/>
                <a:gd name="T12" fmla="*/ 74 w 149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9" h="150">
                  <a:moveTo>
                    <a:pt x="74" y="0"/>
                  </a:moveTo>
                  <a:cubicBezTo>
                    <a:pt x="33" y="0"/>
                    <a:pt x="0" y="33"/>
                    <a:pt x="0" y="75"/>
                  </a:cubicBezTo>
                  <a:cubicBezTo>
                    <a:pt x="0" y="110"/>
                    <a:pt x="25" y="140"/>
                    <a:pt x="58" y="148"/>
                  </a:cubicBezTo>
                  <a:cubicBezTo>
                    <a:pt x="63" y="149"/>
                    <a:pt x="69" y="150"/>
                    <a:pt x="74" y="150"/>
                  </a:cubicBezTo>
                  <a:cubicBezTo>
                    <a:pt x="75" y="150"/>
                    <a:pt x="76" y="150"/>
                    <a:pt x="77" y="150"/>
                  </a:cubicBezTo>
                  <a:cubicBezTo>
                    <a:pt x="117" y="148"/>
                    <a:pt x="149" y="115"/>
                    <a:pt x="149" y="75"/>
                  </a:cubicBezTo>
                  <a:cubicBezTo>
                    <a:pt x="149" y="33"/>
                    <a:pt x="116" y="0"/>
                    <a:pt x="74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9" name="Freeform 270"/>
            <p:cNvSpPr/>
            <p:nvPr/>
          </p:nvSpPr>
          <p:spPr bwMode="auto">
            <a:xfrm>
              <a:off x="2783" y="2968"/>
              <a:ext cx="134" cy="134"/>
            </a:xfrm>
            <a:custGeom>
              <a:avLst/>
              <a:gdLst>
                <a:gd name="T0" fmla="*/ 75 w 150"/>
                <a:gd name="T1" fmla="*/ 0 h 150"/>
                <a:gd name="T2" fmla="*/ 30 w 150"/>
                <a:gd name="T3" fmla="*/ 16 h 150"/>
                <a:gd name="T4" fmla="*/ 16 w 150"/>
                <a:gd name="T5" fmla="*/ 29 h 150"/>
                <a:gd name="T6" fmla="*/ 0 w 150"/>
                <a:gd name="T7" fmla="*/ 76 h 150"/>
                <a:gd name="T8" fmla="*/ 75 w 150"/>
                <a:gd name="T9" fmla="*/ 150 h 150"/>
                <a:gd name="T10" fmla="*/ 150 w 150"/>
                <a:gd name="T11" fmla="*/ 76 h 150"/>
                <a:gd name="T12" fmla="*/ 75 w 150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0">
                  <a:moveTo>
                    <a:pt x="75" y="0"/>
                  </a:moveTo>
                  <a:cubicBezTo>
                    <a:pt x="58" y="0"/>
                    <a:pt x="42" y="6"/>
                    <a:pt x="30" y="16"/>
                  </a:cubicBezTo>
                  <a:cubicBezTo>
                    <a:pt x="25" y="20"/>
                    <a:pt x="20" y="24"/>
                    <a:pt x="16" y="29"/>
                  </a:cubicBezTo>
                  <a:cubicBezTo>
                    <a:pt x="6" y="42"/>
                    <a:pt x="0" y="58"/>
                    <a:pt x="0" y="76"/>
                  </a:cubicBezTo>
                  <a:cubicBezTo>
                    <a:pt x="0" y="117"/>
                    <a:pt x="34" y="150"/>
                    <a:pt x="75" y="150"/>
                  </a:cubicBezTo>
                  <a:cubicBezTo>
                    <a:pt x="116" y="150"/>
                    <a:pt x="150" y="117"/>
                    <a:pt x="150" y="76"/>
                  </a:cubicBezTo>
                  <a:cubicBezTo>
                    <a:pt x="150" y="34"/>
                    <a:pt x="116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60" name="Freeform 271"/>
            <p:cNvSpPr/>
            <p:nvPr/>
          </p:nvSpPr>
          <p:spPr bwMode="auto">
            <a:xfrm>
              <a:off x="4736" y="2962"/>
              <a:ext cx="134" cy="135"/>
            </a:xfrm>
            <a:custGeom>
              <a:avLst/>
              <a:gdLst>
                <a:gd name="T0" fmla="*/ 75 w 150"/>
                <a:gd name="T1" fmla="*/ 0 h 151"/>
                <a:gd name="T2" fmla="*/ 0 w 150"/>
                <a:gd name="T3" fmla="*/ 76 h 151"/>
                <a:gd name="T4" fmla="*/ 75 w 150"/>
                <a:gd name="T5" fmla="*/ 151 h 151"/>
                <a:gd name="T6" fmla="*/ 150 w 150"/>
                <a:gd name="T7" fmla="*/ 76 h 151"/>
                <a:gd name="T8" fmla="*/ 132 w 150"/>
                <a:gd name="T9" fmla="*/ 27 h 151"/>
                <a:gd name="T10" fmla="*/ 118 w 150"/>
                <a:gd name="T11" fmla="*/ 14 h 151"/>
                <a:gd name="T12" fmla="*/ 75 w 150"/>
                <a:gd name="T13" fmla="*/ 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1">
                  <a:moveTo>
                    <a:pt x="75" y="0"/>
                  </a:moveTo>
                  <a:cubicBezTo>
                    <a:pt x="33" y="0"/>
                    <a:pt x="0" y="35"/>
                    <a:pt x="0" y="76"/>
                  </a:cubicBezTo>
                  <a:cubicBezTo>
                    <a:pt x="0" y="117"/>
                    <a:pt x="33" y="151"/>
                    <a:pt x="75" y="151"/>
                  </a:cubicBezTo>
                  <a:cubicBezTo>
                    <a:pt x="116" y="151"/>
                    <a:pt x="150" y="117"/>
                    <a:pt x="150" y="76"/>
                  </a:cubicBezTo>
                  <a:cubicBezTo>
                    <a:pt x="150" y="57"/>
                    <a:pt x="143" y="40"/>
                    <a:pt x="132" y="27"/>
                  </a:cubicBezTo>
                  <a:cubicBezTo>
                    <a:pt x="128" y="22"/>
                    <a:pt x="123" y="18"/>
                    <a:pt x="118" y="14"/>
                  </a:cubicBezTo>
                  <a:cubicBezTo>
                    <a:pt x="106" y="6"/>
                    <a:pt x="91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61" name="Freeform 272"/>
            <p:cNvSpPr/>
            <p:nvPr/>
          </p:nvSpPr>
          <p:spPr bwMode="auto">
            <a:xfrm>
              <a:off x="4338" y="2606"/>
              <a:ext cx="134" cy="134"/>
            </a:xfrm>
            <a:custGeom>
              <a:avLst/>
              <a:gdLst>
                <a:gd name="T0" fmla="*/ 75 w 150"/>
                <a:gd name="T1" fmla="*/ 0 h 150"/>
                <a:gd name="T2" fmla="*/ 0 w 150"/>
                <a:gd name="T3" fmla="*/ 76 h 150"/>
                <a:gd name="T4" fmla="*/ 13 w 150"/>
                <a:gd name="T5" fmla="*/ 118 h 150"/>
                <a:gd name="T6" fmla="*/ 25 w 150"/>
                <a:gd name="T7" fmla="*/ 132 h 150"/>
                <a:gd name="T8" fmla="*/ 75 w 150"/>
                <a:gd name="T9" fmla="*/ 150 h 150"/>
                <a:gd name="T10" fmla="*/ 150 w 150"/>
                <a:gd name="T11" fmla="*/ 76 h 150"/>
                <a:gd name="T12" fmla="*/ 75 w 150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0">
                  <a:moveTo>
                    <a:pt x="75" y="0"/>
                  </a:moveTo>
                  <a:cubicBezTo>
                    <a:pt x="33" y="0"/>
                    <a:pt x="0" y="34"/>
                    <a:pt x="0" y="76"/>
                  </a:cubicBezTo>
                  <a:cubicBezTo>
                    <a:pt x="0" y="91"/>
                    <a:pt x="5" y="106"/>
                    <a:pt x="13" y="118"/>
                  </a:cubicBezTo>
                  <a:cubicBezTo>
                    <a:pt x="17" y="123"/>
                    <a:pt x="21" y="127"/>
                    <a:pt x="25" y="132"/>
                  </a:cubicBezTo>
                  <a:cubicBezTo>
                    <a:pt x="39" y="143"/>
                    <a:pt x="56" y="150"/>
                    <a:pt x="75" y="150"/>
                  </a:cubicBezTo>
                  <a:cubicBezTo>
                    <a:pt x="117" y="150"/>
                    <a:pt x="150" y="117"/>
                    <a:pt x="150" y="76"/>
                  </a:cubicBezTo>
                  <a:cubicBezTo>
                    <a:pt x="150" y="34"/>
                    <a:pt x="117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62" name="Freeform 273"/>
            <p:cNvSpPr/>
            <p:nvPr/>
          </p:nvSpPr>
          <p:spPr bwMode="auto">
            <a:xfrm>
              <a:off x="2958" y="1225"/>
              <a:ext cx="133" cy="134"/>
            </a:xfrm>
            <a:custGeom>
              <a:avLst/>
              <a:gdLst>
                <a:gd name="T0" fmla="*/ 74 w 149"/>
                <a:gd name="T1" fmla="*/ 0 h 149"/>
                <a:gd name="T2" fmla="*/ 0 w 149"/>
                <a:gd name="T3" fmla="*/ 74 h 149"/>
                <a:gd name="T4" fmla="*/ 16 w 149"/>
                <a:gd name="T5" fmla="*/ 122 h 149"/>
                <a:gd name="T6" fmla="*/ 30 w 149"/>
                <a:gd name="T7" fmla="*/ 135 h 149"/>
                <a:gd name="T8" fmla="*/ 74 w 149"/>
                <a:gd name="T9" fmla="*/ 149 h 149"/>
                <a:gd name="T10" fmla="*/ 149 w 149"/>
                <a:gd name="T11" fmla="*/ 74 h 149"/>
                <a:gd name="T12" fmla="*/ 74 w 149"/>
                <a:gd name="T13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9" h="149">
                  <a:moveTo>
                    <a:pt x="74" y="0"/>
                  </a:moveTo>
                  <a:cubicBezTo>
                    <a:pt x="33" y="0"/>
                    <a:pt x="0" y="34"/>
                    <a:pt x="0" y="74"/>
                  </a:cubicBezTo>
                  <a:cubicBezTo>
                    <a:pt x="0" y="92"/>
                    <a:pt x="6" y="109"/>
                    <a:pt x="16" y="122"/>
                  </a:cubicBezTo>
                  <a:cubicBezTo>
                    <a:pt x="20" y="127"/>
                    <a:pt x="25" y="131"/>
                    <a:pt x="30" y="135"/>
                  </a:cubicBezTo>
                  <a:cubicBezTo>
                    <a:pt x="42" y="144"/>
                    <a:pt x="58" y="149"/>
                    <a:pt x="74" y="149"/>
                  </a:cubicBezTo>
                  <a:cubicBezTo>
                    <a:pt x="116" y="149"/>
                    <a:pt x="149" y="116"/>
                    <a:pt x="149" y="74"/>
                  </a:cubicBezTo>
                  <a:cubicBezTo>
                    <a:pt x="149" y="34"/>
                    <a:pt x="116" y="0"/>
                    <a:pt x="74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63" name="Freeform 274"/>
            <p:cNvSpPr/>
            <p:nvPr/>
          </p:nvSpPr>
          <p:spPr bwMode="auto">
            <a:xfrm>
              <a:off x="3771" y="352"/>
              <a:ext cx="133" cy="134"/>
            </a:xfrm>
            <a:custGeom>
              <a:avLst/>
              <a:gdLst>
                <a:gd name="T0" fmla="*/ 75 w 149"/>
                <a:gd name="T1" fmla="*/ 0 h 150"/>
                <a:gd name="T2" fmla="*/ 0 w 149"/>
                <a:gd name="T3" fmla="*/ 76 h 150"/>
                <a:gd name="T4" fmla="*/ 75 w 149"/>
                <a:gd name="T5" fmla="*/ 150 h 150"/>
                <a:gd name="T6" fmla="*/ 149 w 149"/>
                <a:gd name="T7" fmla="*/ 78 h 150"/>
                <a:gd name="T8" fmla="*/ 149 w 149"/>
                <a:gd name="T9" fmla="*/ 76 h 150"/>
                <a:gd name="T10" fmla="*/ 147 w 149"/>
                <a:gd name="T11" fmla="*/ 60 h 150"/>
                <a:gd name="T12" fmla="*/ 75 w 149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9" h="150">
                  <a:moveTo>
                    <a:pt x="75" y="0"/>
                  </a:moveTo>
                  <a:cubicBezTo>
                    <a:pt x="33" y="0"/>
                    <a:pt x="0" y="34"/>
                    <a:pt x="0" y="76"/>
                  </a:cubicBezTo>
                  <a:cubicBezTo>
                    <a:pt x="0" y="117"/>
                    <a:pt x="33" y="150"/>
                    <a:pt x="75" y="150"/>
                  </a:cubicBezTo>
                  <a:cubicBezTo>
                    <a:pt x="115" y="150"/>
                    <a:pt x="148" y="118"/>
                    <a:pt x="149" y="78"/>
                  </a:cubicBezTo>
                  <a:cubicBezTo>
                    <a:pt x="149" y="78"/>
                    <a:pt x="149" y="77"/>
                    <a:pt x="149" y="76"/>
                  </a:cubicBezTo>
                  <a:cubicBezTo>
                    <a:pt x="149" y="70"/>
                    <a:pt x="149" y="65"/>
                    <a:pt x="147" y="60"/>
                  </a:cubicBezTo>
                  <a:cubicBezTo>
                    <a:pt x="140" y="26"/>
                    <a:pt x="110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64" name="Freeform 275"/>
            <p:cNvSpPr/>
            <p:nvPr/>
          </p:nvSpPr>
          <p:spPr bwMode="auto">
            <a:xfrm>
              <a:off x="5120" y="636"/>
              <a:ext cx="134" cy="133"/>
            </a:xfrm>
            <a:custGeom>
              <a:avLst/>
              <a:gdLst>
                <a:gd name="T0" fmla="*/ 75 w 150"/>
                <a:gd name="T1" fmla="*/ 0 h 149"/>
                <a:gd name="T2" fmla="*/ 0 w 150"/>
                <a:gd name="T3" fmla="*/ 75 h 149"/>
                <a:gd name="T4" fmla="*/ 75 w 150"/>
                <a:gd name="T5" fmla="*/ 149 h 149"/>
                <a:gd name="T6" fmla="*/ 127 w 150"/>
                <a:gd name="T7" fmla="*/ 128 h 149"/>
                <a:gd name="T8" fmla="*/ 139 w 150"/>
                <a:gd name="T9" fmla="*/ 113 h 149"/>
                <a:gd name="T10" fmla="*/ 150 w 150"/>
                <a:gd name="T11" fmla="*/ 75 h 149"/>
                <a:gd name="T12" fmla="*/ 75 w 150"/>
                <a:gd name="T13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49">
                  <a:moveTo>
                    <a:pt x="75" y="0"/>
                  </a:moveTo>
                  <a:cubicBezTo>
                    <a:pt x="33" y="0"/>
                    <a:pt x="0" y="33"/>
                    <a:pt x="0" y="75"/>
                  </a:cubicBezTo>
                  <a:cubicBezTo>
                    <a:pt x="0" y="116"/>
                    <a:pt x="33" y="149"/>
                    <a:pt x="75" y="149"/>
                  </a:cubicBezTo>
                  <a:cubicBezTo>
                    <a:pt x="95" y="149"/>
                    <a:pt x="113" y="141"/>
                    <a:pt x="127" y="128"/>
                  </a:cubicBezTo>
                  <a:cubicBezTo>
                    <a:pt x="131" y="124"/>
                    <a:pt x="135" y="119"/>
                    <a:pt x="139" y="113"/>
                  </a:cubicBezTo>
                  <a:cubicBezTo>
                    <a:pt x="146" y="102"/>
                    <a:pt x="150" y="89"/>
                    <a:pt x="150" y="75"/>
                  </a:cubicBezTo>
                  <a:cubicBezTo>
                    <a:pt x="150" y="33"/>
                    <a:pt x="116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65" name="Freeform 276"/>
            <p:cNvSpPr/>
            <p:nvPr/>
          </p:nvSpPr>
          <p:spPr bwMode="auto">
            <a:xfrm>
              <a:off x="4537" y="1218"/>
              <a:ext cx="134" cy="134"/>
            </a:xfrm>
            <a:custGeom>
              <a:avLst/>
              <a:gdLst>
                <a:gd name="T0" fmla="*/ 75 w 150"/>
                <a:gd name="T1" fmla="*/ 0 h 150"/>
                <a:gd name="T2" fmla="*/ 0 w 150"/>
                <a:gd name="T3" fmla="*/ 76 h 150"/>
                <a:gd name="T4" fmla="*/ 75 w 150"/>
                <a:gd name="T5" fmla="*/ 150 h 150"/>
                <a:gd name="T6" fmla="*/ 126 w 150"/>
                <a:gd name="T7" fmla="*/ 130 h 150"/>
                <a:gd name="T8" fmla="*/ 139 w 150"/>
                <a:gd name="T9" fmla="*/ 115 h 150"/>
                <a:gd name="T10" fmla="*/ 150 w 150"/>
                <a:gd name="T11" fmla="*/ 76 h 150"/>
                <a:gd name="T12" fmla="*/ 75 w 150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0">
                  <a:moveTo>
                    <a:pt x="75" y="0"/>
                  </a:moveTo>
                  <a:cubicBezTo>
                    <a:pt x="33" y="0"/>
                    <a:pt x="0" y="33"/>
                    <a:pt x="0" y="76"/>
                  </a:cubicBezTo>
                  <a:cubicBezTo>
                    <a:pt x="0" y="117"/>
                    <a:pt x="33" y="150"/>
                    <a:pt x="75" y="150"/>
                  </a:cubicBezTo>
                  <a:cubicBezTo>
                    <a:pt x="95" y="150"/>
                    <a:pt x="113" y="142"/>
                    <a:pt x="126" y="130"/>
                  </a:cubicBezTo>
                  <a:cubicBezTo>
                    <a:pt x="131" y="125"/>
                    <a:pt x="135" y="120"/>
                    <a:pt x="139" y="115"/>
                  </a:cubicBezTo>
                  <a:cubicBezTo>
                    <a:pt x="146" y="103"/>
                    <a:pt x="150" y="90"/>
                    <a:pt x="150" y="76"/>
                  </a:cubicBezTo>
                  <a:cubicBezTo>
                    <a:pt x="150" y="33"/>
                    <a:pt x="116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66" name="Freeform 277"/>
            <p:cNvSpPr/>
            <p:nvPr/>
          </p:nvSpPr>
          <p:spPr bwMode="auto">
            <a:xfrm>
              <a:off x="4347" y="1413"/>
              <a:ext cx="134" cy="134"/>
            </a:xfrm>
            <a:custGeom>
              <a:avLst/>
              <a:gdLst>
                <a:gd name="T0" fmla="*/ 76 w 150"/>
                <a:gd name="T1" fmla="*/ 0 h 150"/>
                <a:gd name="T2" fmla="*/ 24 w 150"/>
                <a:gd name="T3" fmla="*/ 20 h 150"/>
                <a:gd name="T4" fmla="*/ 12 w 150"/>
                <a:gd name="T5" fmla="*/ 35 h 150"/>
                <a:gd name="T6" fmla="*/ 0 w 150"/>
                <a:gd name="T7" fmla="*/ 74 h 150"/>
                <a:gd name="T8" fmla="*/ 76 w 150"/>
                <a:gd name="T9" fmla="*/ 150 h 150"/>
                <a:gd name="T10" fmla="*/ 150 w 150"/>
                <a:gd name="T11" fmla="*/ 74 h 150"/>
                <a:gd name="T12" fmla="*/ 76 w 150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0">
                  <a:moveTo>
                    <a:pt x="76" y="0"/>
                  </a:moveTo>
                  <a:cubicBezTo>
                    <a:pt x="55" y="0"/>
                    <a:pt x="37" y="8"/>
                    <a:pt x="24" y="20"/>
                  </a:cubicBezTo>
                  <a:cubicBezTo>
                    <a:pt x="19" y="25"/>
                    <a:pt x="15" y="30"/>
                    <a:pt x="12" y="35"/>
                  </a:cubicBezTo>
                  <a:cubicBezTo>
                    <a:pt x="4" y="47"/>
                    <a:pt x="0" y="60"/>
                    <a:pt x="0" y="74"/>
                  </a:cubicBezTo>
                  <a:cubicBezTo>
                    <a:pt x="0" y="116"/>
                    <a:pt x="34" y="150"/>
                    <a:pt x="76" y="150"/>
                  </a:cubicBezTo>
                  <a:cubicBezTo>
                    <a:pt x="117" y="150"/>
                    <a:pt x="150" y="116"/>
                    <a:pt x="150" y="74"/>
                  </a:cubicBezTo>
                  <a:cubicBezTo>
                    <a:pt x="150" y="33"/>
                    <a:pt x="117" y="0"/>
                    <a:pt x="76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sp>
        <p:nvSpPr>
          <p:cNvPr id="51" name="Rounded Rectangle 35"/>
          <p:cNvSpPr/>
          <p:nvPr/>
        </p:nvSpPr>
        <p:spPr>
          <a:xfrm flipH="1">
            <a:off x="4098094" y="1394496"/>
            <a:ext cx="3993592" cy="3770050"/>
          </a:xfrm>
          <a:prstGeom prst="ellipse">
            <a:avLst/>
          </a:prstGeom>
          <a:solidFill>
            <a:srgbClr val="C0101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333D86"/>
              </a:solidFill>
            </a:endParaRPr>
          </a:p>
        </p:txBody>
      </p:sp>
      <p:sp>
        <p:nvSpPr>
          <p:cNvPr id="67" name="文本框 21"/>
          <p:cNvSpPr txBox="1"/>
          <p:nvPr/>
        </p:nvSpPr>
        <p:spPr>
          <a:xfrm>
            <a:off x="4549144" y="3758615"/>
            <a:ext cx="3093708" cy="629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30000"/>
              </a:lnSpc>
            </a:pPr>
            <a:r>
              <a:rPr lang="zh-CN" altLang="en-US" sz="9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狠抓作风建设，杜绝一切态度问题，培养叫呱呱、能担当、敢担当的作风过硬的技术团队。逐步推进</a:t>
            </a:r>
            <a:r>
              <a:rPr lang="en-US" altLang="zh-CN" sz="9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KR</a:t>
            </a:r>
            <a:r>
              <a:rPr lang="zh-CN" altLang="en-US" sz="9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核体系，奖励卓越，淘汰平庸，推动团队成员不断成长。</a:t>
            </a:r>
            <a:endParaRPr lang="zh-CN" altLang="en-US" sz="9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4793614" y="3381611"/>
            <a:ext cx="260477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风建设 绩效考核 成长</a:t>
            </a:r>
            <a:endParaRPr lang="zh-CN" altLang="en-US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TextBox 76"/>
          <p:cNvSpPr txBox="1"/>
          <p:nvPr/>
        </p:nvSpPr>
        <p:spPr>
          <a:xfrm>
            <a:off x="4323047" y="2920693"/>
            <a:ext cx="3545903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建设与管理</a:t>
            </a:r>
            <a:endParaRPr lang="zh-CN" altLang="en-US" sz="28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TextBox 76"/>
          <p:cNvSpPr txBox="1"/>
          <p:nvPr/>
        </p:nvSpPr>
        <p:spPr>
          <a:xfrm>
            <a:off x="4677373" y="2109348"/>
            <a:ext cx="2837252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</a:t>
            </a:r>
            <a:endParaRPr lang="zh-CN" altLang="en-US" sz="54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76"/>
          <p:cNvSpPr txBox="1"/>
          <p:nvPr/>
        </p:nvSpPr>
        <p:spPr>
          <a:xfrm>
            <a:off x="5125005" y="338946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管理与建设</a:t>
            </a:r>
            <a:endParaRPr lang="zh-CN" altLang="en-US" sz="2000" dirty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6" name="组合 85"/>
          <p:cNvGrpSpPr/>
          <p:nvPr/>
        </p:nvGrpSpPr>
        <p:grpSpPr>
          <a:xfrm flipH="1">
            <a:off x="11477498" y="5423847"/>
            <a:ext cx="714501" cy="1187860"/>
            <a:chOff x="0" y="-449768"/>
            <a:chExt cx="706474" cy="1174516"/>
          </a:xfrm>
          <a:solidFill>
            <a:srgbClr val="E84242"/>
          </a:solidFill>
        </p:grpSpPr>
        <p:sp>
          <p:nvSpPr>
            <p:cNvPr id="70" name="任意多边形 69"/>
            <p:cNvSpPr/>
            <p:nvPr/>
          </p:nvSpPr>
          <p:spPr>
            <a:xfrm>
              <a:off x="0" y="-449768"/>
              <a:ext cx="706474" cy="1174516"/>
            </a:xfrm>
            <a:custGeom>
              <a:avLst/>
              <a:gdLst>
                <a:gd name="connsiteX0" fmla="*/ 0 w 706474"/>
                <a:gd name="connsiteY0" fmla="*/ 0 h 1174516"/>
                <a:gd name="connsiteX1" fmla="*/ 706474 w 706474"/>
                <a:gd name="connsiteY1" fmla="*/ 1163393 h 1174516"/>
                <a:gd name="connsiteX2" fmla="*/ 690716 w 706474"/>
                <a:gd name="connsiteY2" fmla="*/ 1174516 h 1174516"/>
                <a:gd name="connsiteX3" fmla="*/ 0 w 706474"/>
                <a:gd name="connsiteY3" fmla="*/ 34439 h 1174516"/>
                <a:gd name="connsiteX4" fmla="*/ 0 w 706474"/>
                <a:gd name="connsiteY4" fmla="*/ 0 h 1174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6474" h="1174516">
                  <a:moveTo>
                    <a:pt x="0" y="0"/>
                  </a:moveTo>
                  <a:lnTo>
                    <a:pt x="706474" y="1163393"/>
                  </a:lnTo>
                  <a:lnTo>
                    <a:pt x="690716" y="1174516"/>
                  </a:lnTo>
                  <a:lnTo>
                    <a:pt x="0" y="3443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任意多边形 68"/>
            <p:cNvSpPr/>
            <p:nvPr/>
          </p:nvSpPr>
          <p:spPr>
            <a:xfrm>
              <a:off x="0" y="-360033"/>
              <a:ext cx="653639" cy="1084781"/>
            </a:xfrm>
            <a:custGeom>
              <a:avLst/>
              <a:gdLst>
                <a:gd name="connsiteX0" fmla="*/ 0 w 653639"/>
                <a:gd name="connsiteY0" fmla="*/ 0 h 1084781"/>
                <a:gd name="connsiteX1" fmla="*/ 653639 w 653639"/>
                <a:gd name="connsiteY1" fmla="*/ 1073658 h 1084781"/>
                <a:gd name="connsiteX2" fmla="*/ 636027 w 653639"/>
                <a:gd name="connsiteY2" fmla="*/ 1084781 h 1084781"/>
                <a:gd name="connsiteX3" fmla="*/ 0 w 653639"/>
                <a:gd name="connsiteY3" fmla="*/ 34972 h 1084781"/>
                <a:gd name="connsiteX4" fmla="*/ 0 w 653639"/>
                <a:gd name="connsiteY4" fmla="*/ 0 h 108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53639" h="1084781">
                  <a:moveTo>
                    <a:pt x="0" y="0"/>
                  </a:moveTo>
                  <a:lnTo>
                    <a:pt x="653639" y="1073658"/>
                  </a:lnTo>
                  <a:lnTo>
                    <a:pt x="636027" y="1084781"/>
                  </a:lnTo>
                  <a:lnTo>
                    <a:pt x="0" y="34972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任意多边形 67"/>
            <p:cNvSpPr/>
            <p:nvPr/>
          </p:nvSpPr>
          <p:spPr>
            <a:xfrm>
              <a:off x="0" y="-272702"/>
              <a:ext cx="598950" cy="997450"/>
            </a:xfrm>
            <a:custGeom>
              <a:avLst/>
              <a:gdLst>
                <a:gd name="connsiteX0" fmla="*/ 0 w 598950"/>
                <a:gd name="connsiteY0" fmla="*/ 0 h 997450"/>
                <a:gd name="connsiteX1" fmla="*/ 598950 w 598950"/>
                <a:gd name="connsiteY1" fmla="*/ 986327 h 997450"/>
                <a:gd name="connsiteX2" fmla="*/ 583192 w 598950"/>
                <a:gd name="connsiteY2" fmla="*/ 997450 h 997450"/>
                <a:gd name="connsiteX3" fmla="*/ 0 w 598950"/>
                <a:gd name="connsiteY3" fmla="*/ 34849 h 997450"/>
                <a:gd name="connsiteX4" fmla="*/ 0 w 598950"/>
                <a:gd name="connsiteY4" fmla="*/ 0 h 997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98950" h="997450">
                  <a:moveTo>
                    <a:pt x="0" y="0"/>
                  </a:moveTo>
                  <a:lnTo>
                    <a:pt x="598950" y="986327"/>
                  </a:lnTo>
                  <a:lnTo>
                    <a:pt x="583192" y="997450"/>
                  </a:lnTo>
                  <a:lnTo>
                    <a:pt x="0" y="3484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任意多边形 66"/>
            <p:cNvSpPr/>
            <p:nvPr/>
          </p:nvSpPr>
          <p:spPr>
            <a:xfrm>
              <a:off x="0" y="-185695"/>
              <a:ext cx="546115" cy="910443"/>
            </a:xfrm>
            <a:custGeom>
              <a:avLst/>
              <a:gdLst>
                <a:gd name="connsiteX0" fmla="*/ 0 w 546115"/>
                <a:gd name="connsiteY0" fmla="*/ 0 h 910443"/>
                <a:gd name="connsiteX1" fmla="*/ 546115 w 546115"/>
                <a:gd name="connsiteY1" fmla="*/ 899320 h 910443"/>
                <a:gd name="connsiteX2" fmla="*/ 530357 w 546115"/>
                <a:gd name="connsiteY2" fmla="*/ 910443 h 910443"/>
                <a:gd name="connsiteX3" fmla="*/ 0 w 546115"/>
                <a:gd name="connsiteY3" fmla="*/ 37270 h 910443"/>
                <a:gd name="connsiteX4" fmla="*/ 0 w 546115"/>
                <a:gd name="connsiteY4" fmla="*/ 0 h 9104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46115" h="910443">
                  <a:moveTo>
                    <a:pt x="0" y="0"/>
                  </a:moveTo>
                  <a:lnTo>
                    <a:pt x="546115" y="899320"/>
                  </a:lnTo>
                  <a:lnTo>
                    <a:pt x="530357" y="910443"/>
                  </a:lnTo>
                  <a:lnTo>
                    <a:pt x="0" y="3727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任意多边形 65"/>
            <p:cNvSpPr/>
            <p:nvPr/>
          </p:nvSpPr>
          <p:spPr>
            <a:xfrm>
              <a:off x="0" y="-95137"/>
              <a:ext cx="490499" cy="819885"/>
            </a:xfrm>
            <a:custGeom>
              <a:avLst/>
              <a:gdLst>
                <a:gd name="connsiteX0" fmla="*/ 0 w 490499"/>
                <a:gd name="connsiteY0" fmla="*/ 0 h 819885"/>
                <a:gd name="connsiteX1" fmla="*/ 490499 w 490499"/>
                <a:gd name="connsiteY1" fmla="*/ 808762 h 819885"/>
                <a:gd name="connsiteX2" fmla="*/ 475668 w 490499"/>
                <a:gd name="connsiteY2" fmla="*/ 819885 h 819885"/>
                <a:gd name="connsiteX3" fmla="*/ 0 w 490499"/>
                <a:gd name="connsiteY3" fmla="*/ 34761 h 819885"/>
                <a:gd name="connsiteX4" fmla="*/ 0 w 490499"/>
                <a:gd name="connsiteY4" fmla="*/ 0 h 819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0499" h="819885">
                  <a:moveTo>
                    <a:pt x="0" y="0"/>
                  </a:moveTo>
                  <a:lnTo>
                    <a:pt x="490499" y="808762"/>
                  </a:lnTo>
                  <a:lnTo>
                    <a:pt x="475668" y="819885"/>
                  </a:lnTo>
                  <a:lnTo>
                    <a:pt x="0" y="34761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任意多边形 64"/>
            <p:cNvSpPr/>
            <p:nvPr/>
          </p:nvSpPr>
          <p:spPr>
            <a:xfrm>
              <a:off x="0" y="-8629"/>
              <a:ext cx="438591" cy="733377"/>
            </a:xfrm>
            <a:custGeom>
              <a:avLst/>
              <a:gdLst>
                <a:gd name="connsiteX0" fmla="*/ 0 w 438591"/>
                <a:gd name="connsiteY0" fmla="*/ 0 h 733377"/>
                <a:gd name="connsiteX1" fmla="*/ 438591 w 438591"/>
                <a:gd name="connsiteY1" fmla="*/ 722254 h 733377"/>
                <a:gd name="connsiteX2" fmla="*/ 422833 w 438591"/>
                <a:gd name="connsiteY2" fmla="*/ 733377 h 733377"/>
                <a:gd name="connsiteX3" fmla="*/ 0 w 438591"/>
                <a:gd name="connsiteY3" fmla="*/ 37230 h 733377"/>
                <a:gd name="connsiteX4" fmla="*/ 0 w 438591"/>
                <a:gd name="connsiteY4" fmla="*/ 0 h 7333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8591" h="733377">
                  <a:moveTo>
                    <a:pt x="0" y="0"/>
                  </a:moveTo>
                  <a:lnTo>
                    <a:pt x="438591" y="722254"/>
                  </a:lnTo>
                  <a:lnTo>
                    <a:pt x="422833" y="733377"/>
                  </a:lnTo>
                  <a:lnTo>
                    <a:pt x="0" y="3723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任意多边形 63"/>
            <p:cNvSpPr/>
            <p:nvPr/>
          </p:nvSpPr>
          <p:spPr>
            <a:xfrm>
              <a:off x="0" y="82155"/>
              <a:ext cx="382975" cy="642593"/>
            </a:xfrm>
            <a:custGeom>
              <a:avLst/>
              <a:gdLst>
                <a:gd name="connsiteX0" fmla="*/ 0 w 382975"/>
                <a:gd name="connsiteY0" fmla="*/ 0 h 642593"/>
                <a:gd name="connsiteX1" fmla="*/ 382975 w 382975"/>
                <a:gd name="connsiteY1" fmla="*/ 631470 h 642593"/>
                <a:gd name="connsiteX2" fmla="*/ 368144 w 382975"/>
                <a:gd name="connsiteY2" fmla="*/ 642593 h 642593"/>
                <a:gd name="connsiteX3" fmla="*/ 0 w 382975"/>
                <a:gd name="connsiteY3" fmla="*/ 34945 h 642593"/>
                <a:gd name="connsiteX4" fmla="*/ 0 w 382975"/>
                <a:gd name="connsiteY4" fmla="*/ 0 h 642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82975" h="642593">
                  <a:moveTo>
                    <a:pt x="0" y="0"/>
                  </a:moveTo>
                  <a:lnTo>
                    <a:pt x="382975" y="631470"/>
                  </a:lnTo>
                  <a:lnTo>
                    <a:pt x="368144" y="642593"/>
                  </a:lnTo>
                  <a:lnTo>
                    <a:pt x="0" y="3494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任意多边形 62"/>
            <p:cNvSpPr/>
            <p:nvPr/>
          </p:nvSpPr>
          <p:spPr>
            <a:xfrm>
              <a:off x="0" y="169272"/>
              <a:ext cx="330140" cy="555476"/>
            </a:xfrm>
            <a:custGeom>
              <a:avLst/>
              <a:gdLst>
                <a:gd name="connsiteX0" fmla="*/ 0 w 330140"/>
                <a:gd name="connsiteY0" fmla="*/ 0 h 555476"/>
                <a:gd name="connsiteX1" fmla="*/ 330140 w 330140"/>
                <a:gd name="connsiteY1" fmla="*/ 544353 h 555476"/>
                <a:gd name="connsiteX2" fmla="*/ 315309 w 330140"/>
                <a:gd name="connsiteY2" fmla="*/ 555476 h 555476"/>
                <a:gd name="connsiteX3" fmla="*/ 0 w 330140"/>
                <a:gd name="connsiteY3" fmla="*/ 36355 h 555476"/>
                <a:gd name="connsiteX4" fmla="*/ 0 w 330140"/>
                <a:gd name="connsiteY4" fmla="*/ 0 h 5554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0140" h="555476">
                  <a:moveTo>
                    <a:pt x="0" y="0"/>
                  </a:moveTo>
                  <a:lnTo>
                    <a:pt x="330140" y="544353"/>
                  </a:lnTo>
                  <a:lnTo>
                    <a:pt x="315309" y="555476"/>
                  </a:lnTo>
                  <a:lnTo>
                    <a:pt x="0" y="3635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任意多边形 61"/>
            <p:cNvSpPr/>
            <p:nvPr/>
          </p:nvSpPr>
          <p:spPr>
            <a:xfrm>
              <a:off x="0" y="260025"/>
              <a:ext cx="275450" cy="464723"/>
            </a:xfrm>
            <a:custGeom>
              <a:avLst/>
              <a:gdLst>
                <a:gd name="connsiteX0" fmla="*/ 0 w 275450"/>
                <a:gd name="connsiteY0" fmla="*/ 0 h 464723"/>
                <a:gd name="connsiteX1" fmla="*/ 275450 w 275450"/>
                <a:gd name="connsiteY1" fmla="*/ 453600 h 464723"/>
                <a:gd name="connsiteX2" fmla="*/ 260619 w 275450"/>
                <a:gd name="connsiteY2" fmla="*/ 464723 h 464723"/>
                <a:gd name="connsiteX3" fmla="*/ 0 w 275450"/>
                <a:gd name="connsiteY3" fmla="*/ 34553 h 464723"/>
                <a:gd name="connsiteX4" fmla="*/ 0 w 275450"/>
                <a:gd name="connsiteY4" fmla="*/ 0 h 4647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5450" h="464723">
                  <a:moveTo>
                    <a:pt x="0" y="0"/>
                  </a:moveTo>
                  <a:lnTo>
                    <a:pt x="275450" y="453600"/>
                  </a:lnTo>
                  <a:lnTo>
                    <a:pt x="260619" y="464723"/>
                  </a:lnTo>
                  <a:lnTo>
                    <a:pt x="0" y="3455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任意多边形 60"/>
            <p:cNvSpPr/>
            <p:nvPr/>
          </p:nvSpPr>
          <p:spPr>
            <a:xfrm>
              <a:off x="0" y="346565"/>
              <a:ext cx="222615" cy="378183"/>
            </a:xfrm>
            <a:custGeom>
              <a:avLst/>
              <a:gdLst>
                <a:gd name="connsiteX0" fmla="*/ 0 w 222615"/>
                <a:gd name="connsiteY0" fmla="*/ 0 h 378183"/>
                <a:gd name="connsiteX1" fmla="*/ 222615 w 222615"/>
                <a:gd name="connsiteY1" fmla="*/ 367060 h 378183"/>
                <a:gd name="connsiteX2" fmla="*/ 207784 w 222615"/>
                <a:gd name="connsiteY2" fmla="*/ 378183 h 378183"/>
                <a:gd name="connsiteX3" fmla="*/ 0 w 222615"/>
                <a:gd name="connsiteY3" fmla="*/ 36090 h 378183"/>
                <a:gd name="connsiteX4" fmla="*/ 0 w 222615"/>
                <a:gd name="connsiteY4" fmla="*/ 0 h 3781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22615" h="378183">
                  <a:moveTo>
                    <a:pt x="0" y="0"/>
                  </a:moveTo>
                  <a:lnTo>
                    <a:pt x="222615" y="367060"/>
                  </a:lnTo>
                  <a:lnTo>
                    <a:pt x="207784" y="378183"/>
                  </a:lnTo>
                  <a:lnTo>
                    <a:pt x="0" y="3609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任意多边形 59"/>
            <p:cNvSpPr/>
            <p:nvPr/>
          </p:nvSpPr>
          <p:spPr>
            <a:xfrm>
              <a:off x="0" y="437091"/>
              <a:ext cx="167926" cy="287657"/>
            </a:xfrm>
            <a:custGeom>
              <a:avLst/>
              <a:gdLst>
                <a:gd name="connsiteX0" fmla="*/ 0 w 167926"/>
                <a:gd name="connsiteY0" fmla="*/ 0 h 287657"/>
                <a:gd name="connsiteX1" fmla="*/ 167926 w 167926"/>
                <a:gd name="connsiteY1" fmla="*/ 276534 h 287657"/>
                <a:gd name="connsiteX2" fmla="*/ 152168 w 167926"/>
                <a:gd name="connsiteY2" fmla="*/ 287657 h 287657"/>
                <a:gd name="connsiteX3" fmla="*/ 0 w 167926"/>
                <a:gd name="connsiteY3" fmla="*/ 36173 h 287657"/>
                <a:gd name="connsiteX4" fmla="*/ 0 w 167926"/>
                <a:gd name="connsiteY4" fmla="*/ 0 h 2876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7926" h="287657">
                  <a:moveTo>
                    <a:pt x="0" y="0"/>
                  </a:moveTo>
                  <a:lnTo>
                    <a:pt x="167926" y="276534"/>
                  </a:lnTo>
                  <a:lnTo>
                    <a:pt x="152168" y="287657"/>
                  </a:lnTo>
                  <a:lnTo>
                    <a:pt x="0" y="3617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任意多边形 58"/>
            <p:cNvSpPr/>
            <p:nvPr/>
          </p:nvSpPr>
          <p:spPr>
            <a:xfrm>
              <a:off x="0" y="524098"/>
              <a:ext cx="115091" cy="200650"/>
            </a:xfrm>
            <a:custGeom>
              <a:avLst/>
              <a:gdLst>
                <a:gd name="connsiteX0" fmla="*/ 0 w 115091"/>
                <a:gd name="connsiteY0" fmla="*/ 0 h 200650"/>
                <a:gd name="connsiteX1" fmla="*/ 115091 w 115091"/>
                <a:gd name="connsiteY1" fmla="*/ 189527 h 200650"/>
                <a:gd name="connsiteX2" fmla="*/ 100260 w 115091"/>
                <a:gd name="connsiteY2" fmla="*/ 200650 h 200650"/>
                <a:gd name="connsiteX3" fmla="*/ 0 w 115091"/>
                <a:gd name="connsiteY3" fmla="*/ 35583 h 200650"/>
                <a:gd name="connsiteX4" fmla="*/ 0 w 115091"/>
                <a:gd name="connsiteY4" fmla="*/ 0 h 20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5091" h="200650">
                  <a:moveTo>
                    <a:pt x="0" y="0"/>
                  </a:moveTo>
                  <a:lnTo>
                    <a:pt x="115091" y="189527"/>
                  </a:lnTo>
                  <a:lnTo>
                    <a:pt x="100260" y="200650"/>
                  </a:lnTo>
                  <a:lnTo>
                    <a:pt x="0" y="3558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任意多边形 57"/>
            <p:cNvSpPr/>
            <p:nvPr/>
          </p:nvSpPr>
          <p:spPr>
            <a:xfrm>
              <a:off x="0" y="614157"/>
              <a:ext cx="60402" cy="110591"/>
            </a:xfrm>
            <a:custGeom>
              <a:avLst/>
              <a:gdLst>
                <a:gd name="connsiteX0" fmla="*/ 0 w 60402"/>
                <a:gd name="connsiteY0" fmla="*/ 0 h 110591"/>
                <a:gd name="connsiteX1" fmla="*/ 60402 w 60402"/>
                <a:gd name="connsiteY1" fmla="*/ 99468 h 110591"/>
                <a:gd name="connsiteX2" fmla="*/ 44644 w 60402"/>
                <a:gd name="connsiteY2" fmla="*/ 110591 h 110591"/>
                <a:gd name="connsiteX3" fmla="*/ 0 w 60402"/>
                <a:gd name="connsiteY3" fmla="*/ 36809 h 110591"/>
                <a:gd name="connsiteX4" fmla="*/ 0 w 60402"/>
                <a:gd name="connsiteY4" fmla="*/ 0 h 1105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402" h="110591">
                  <a:moveTo>
                    <a:pt x="0" y="0"/>
                  </a:moveTo>
                  <a:lnTo>
                    <a:pt x="60402" y="99468"/>
                  </a:lnTo>
                  <a:lnTo>
                    <a:pt x="44644" y="110591"/>
                  </a:lnTo>
                  <a:lnTo>
                    <a:pt x="0" y="3680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/>
          <p:cNvGrpSpPr/>
          <p:nvPr/>
        </p:nvGrpSpPr>
        <p:grpSpPr>
          <a:xfrm flipH="1">
            <a:off x="11228068" y="5299104"/>
            <a:ext cx="1080181" cy="1844879"/>
            <a:chOff x="-1" y="-654497"/>
            <a:chExt cx="2246811" cy="3837408"/>
          </a:xfrm>
        </p:grpSpPr>
        <p:sp>
          <p:nvSpPr>
            <p:cNvPr id="26" name="平行四边形 25"/>
            <p:cNvSpPr/>
            <p:nvPr/>
          </p:nvSpPr>
          <p:spPr>
            <a:xfrm rot="16200000" flipH="1">
              <a:off x="-124098" y="812002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0C314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平行四边形 26"/>
            <p:cNvSpPr/>
            <p:nvPr/>
          </p:nvSpPr>
          <p:spPr>
            <a:xfrm rot="5400000" flipH="1" flipV="1">
              <a:off x="-124098" y="-530400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C0101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29" name="图片 228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9" t="55395" r="25914"/>
          <a:stretch>
            <a:fillRect/>
          </a:stretch>
        </p:blipFill>
        <p:spPr>
          <a:xfrm>
            <a:off x="19589" y="0"/>
            <a:ext cx="1728529" cy="956303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188085" y="2822575"/>
            <a:ext cx="9605645" cy="974090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188085" y="2822575"/>
            <a:ext cx="2895600" cy="974090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188085" y="2115820"/>
            <a:ext cx="4859655" cy="70675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400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Loading 30%</a:t>
            </a:r>
            <a:endParaRPr lang="en-US" altLang="zh-CN" sz="400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859145" y="2955925"/>
            <a:ext cx="4859655" cy="706755"/>
          </a:xfrm>
          <a:prstGeom prst="rect">
            <a:avLst/>
          </a:prstGeom>
          <a:noFill/>
        </p:spPr>
        <p:txBody>
          <a:bodyPr wrap="squar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algn="r"/>
            <a:r>
              <a:rPr lang="en-US" altLang="zh-CN" sz="4000">
                <a:ln/>
                <a:solidFill>
                  <a:schemeClr val="accent4"/>
                </a:solidFill>
                <a:effectLst/>
              </a:rPr>
              <a:t>2020</a:t>
            </a:r>
            <a:r>
              <a:rPr lang="zh-CN" altLang="en-US" sz="4000">
                <a:ln/>
                <a:solidFill>
                  <a:schemeClr val="accent4"/>
                </a:solidFill>
                <a:effectLst/>
              </a:rPr>
              <a:t>年</a:t>
            </a:r>
            <a:endParaRPr lang="zh-CN" altLang="en-US" sz="4000">
              <a:ln/>
              <a:solidFill>
                <a:schemeClr val="accent4"/>
              </a:solidFill>
              <a:effectLst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76"/>
          <p:cNvSpPr txBox="1"/>
          <p:nvPr/>
        </p:nvSpPr>
        <p:spPr>
          <a:xfrm>
            <a:off x="5125005" y="338946"/>
            <a:ext cx="1960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管理与建设</a:t>
            </a:r>
            <a:endParaRPr lang="zh-CN" altLang="en-US" sz="2000" dirty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6" name="组合 85"/>
          <p:cNvGrpSpPr/>
          <p:nvPr/>
        </p:nvGrpSpPr>
        <p:grpSpPr>
          <a:xfrm flipH="1">
            <a:off x="11477498" y="5423847"/>
            <a:ext cx="714501" cy="1187860"/>
            <a:chOff x="0" y="-449768"/>
            <a:chExt cx="706474" cy="1174516"/>
          </a:xfrm>
          <a:solidFill>
            <a:srgbClr val="E84242"/>
          </a:solidFill>
        </p:grpSpPr>
        <p:sp>
          <p:nvSpPr>
            <p:cNvPr id="70" name="任意多边形 69"/>
            <p:cNvSpPr/>
            <p:nvPr/>
          </p:nvSpPr>
          <p:spPr>
            <a:xfrm>
              <a:off x="0" y="-449768"/>
              <a:ext cx="706474" cy="1174516"/>
            </a:xfrm>
            <a:custGeom>
              <a:avLst/>
              <a:gdLst>
                <a:gd name="connsiteX0" fmla="*/ 0 w 706474"/>
                <a:gd name="connsiteY0" fmla="*/ 0 h 1174516"/>
                <a:gd name="connsiteX1" fmla="*/ 706474 w 706474"/>
                <a:gd name="connsiteY1" fmla="*/ 1163393 h 1174516"/>
                <a:gd name="connsiteX2" fmla="*/ 690716 w 706474"/>
                <a:gd name="connsiteY2" fmla="*/ 1174516 h 1174516"/>
                <a:gd name="connsiteX3" fmla="*/ 0 w 706474"/>
                <a:gd name="connsiteY3" fmla="*/ 34439 h 1174516"/>
                <a:gd name="connsiteX4" fmla="*/ 0 w 706474"/>
                <a:gd name="connsiteY4" fmla="*/ 0 h 1174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6474" h="1174516">
                  <a:moveTo>
                    <a:pt x="0" y="0"/>
                  </a:moveTo>
                  <a:lnTo>
                    <a:pt x="706474" y="1163393"/>
                  </a:lnTo>
                  <a:lnTo>
                    <a:pt x="690716" y="1174516"/>
                  </a:lnTo>
                  <a:lnTo>
                    <a:pt x="0" y="3443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任意多边形 68"/>
            <p:cNvSpPr/>
            <p:nvPr/>
          </p:nvSpPr>
          <p:spPr>
            <a:xfrm>
              <a:off x="0" y="-360033"/>
              <a:ext cx="653639" cy="1084781"/>
            </a:xfrm>
            <a:custGeom>
              <a:avLst/>
              <a:gdLst>
                <a:gd name="connsiteX0" fmla="*/ 0 w 653639"/>
                <a:gd name="connsiteY0" fmla="*/ 0 h 1084781"/>
                <a:gd name="connsiteX1" fmla="*/ 653639 w 653639"/>
                <a:gd name="connsiteY1" fmla="*/ 1073658 h 1084781"/>
                <a:gd name="connsiteX2" fmla="*/ 636027 w 653639"/>
                <a:gd name="connsiteY2" fmla="*/ 1084781 h 1084781"/>
                <a:gd name="connsiteX3" fmla="*/ 0 w 653639"/>
                <a:gd name="connsiteY3" fmla="*/ 34972 h 1084781"/>
                <a:gd name="connsiteX4" fmla="*/ 0 w 653639"/>
                <a:gd name="connsiteY4" fmla="*/ 0 h 108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53639" h="1084781">
                  <a:moveTo>
                    <a:pt x="0" y="0"/>
                  </a:moveTo>
                  <a:lnTo>
                    <a:pt x="653639" y="1073658"/>
                  </a:lnTo>
                  <a:lnTo>
                    <a:pt x="636027" y="1084781"/>
                  </a:lnTo>
                  <a:lnTo>
                    <a:pt x="0" y="34972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任意多边形 67"/>
            <p:cNvSpPr/>
            <p:nvPr/>
          </p:nvSpPr>
          <p:spPr>
            <a:xfrm>
              <a:off x="0" y="-272702"/>
              <a:ext cx="598950" cy="997450"/>
            </a:xfrm>
            <a:custGeom>
              <a:avLst/>
              <a:gdLst>
                <a:gd name="connsiteX0" fmla="*/ 0 w 598950"/>
                <a:gd name="connsiteY0" fmla="*/ 0 h 997450"/>
                <a:gd name="connsiteX1" fmla="*/ 598950 w 598950"/>
                <a:gd name="connsiteY1" fmla="*/ 986327 h 997450"/>
                <a:gd name="connsiteX2" fmla="*/ 583192 w 598950"/>
                <a:gd name="connsiteY2" fmla="*/ 997450 h 997450"/>
                <a:gd name="connsiteX3" fmla="*/ 0 w 598950"/>
                <a:gd name="connsiteY3" fmla="*/ 34849 h 997450"/>
                <a:gd name="connsiteX4" fmla="*/ 0 w 598950"/>
                <a:gd name="connsiteY4" fmla="*/ 0 h 997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98950" h="997450">
                  <a:moveTo>
                    <a:pt x="0" y="0"/>
                  </a:moveTo>
                  <a:lnTo>
                    <a:pt x="598950" y="986327"/>
                  </a:lnTo>
                  <a:lnTo>
                    <a:pt x="583192" y="997450"/>
                  </a:lnTo>
                  <a:lnTo>
                    <a:pt x="0" y="3484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任意多边形 66"/>
            <p:cNvSpPr/>
            <p:nvPr/>
          </p:nvSpPr>
          <p:spPr>
            <a:xfrm>
              <a:off x="0" y="-185695"/>
              <a:ext cx="546115" cy="910443"/>
            </a:xfrm>
            <a:custGeom>
              <a:avLst/>
              <a:gdLst>
                <a:gd name="connsiteX0" fmla="*/ 0 w 546115"/>
                <a:gd name="connsiteY0" fmla="*/ 0 h 910443"/>
                <a:gd name="connsiteX1" fmla="*/ 546115 w 546115"/>
                <a:gd name="connsiteY1" fmla="*/ 899320 h 910443"/>
                <a:gd name="connsiteX2" fmla="*/ 530357 w 546115"/>
                <a:gd name="connsiteY2" fmla="*/ 910443 h 910443"/>
                <a:gd name="connsiteX3" fmla="*/ 0 w 546115"/>
                <a:gd name="connsiteY3" fmla="*/ 37270 h 910443"/>
                <a:gd name="connsiteX4" fmla="*/ 0 w 546115"/>
                <a:gd name="connsiteY4" fmla="*/ 0 h 9104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46115" h="910443">
                  <a:moveTo>
                    <a:pt x="0" y="0"/>
                  </a:moveTo>
                  <a:lnTo>
                    <a:pt x="546115" y="899320"/>
                  </a:lnTo>
                  <a:lnTo>
                    <a:pt x="530357" y="910443"/>
                  </a:lnTo>
                  <a:lnTo>
                    <a:pt x="0" y="3727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任意多边形 65"/>
            <p:cNvSpPr/>
            <p:nvPr/>
          </p:nvSpPr>
          <p:spPr>
            <a:xfrm>
              <a:off x="0" y="-95137"/>
              <a:ext cx="490499" cy="819885"/>
            </a:xfrm>
            <a:custGeom>
              <a:avLst/>
              <a:gdLst>
                <a:gd name="connsiteX0" fmla="*/ 0 w 490499"/>
                <a:gd name="connsiteY0" fmla="*/ 0 h 819885"/>
                <a:gd name="connsiteX1" fmla="*/ 490499 w 490499"/>
                <a:gd name="connsiteY1" fmla="*/ 808762 h 819885"/>
                <a:gd name="connsiteX2" fmla="*/ 475668 w 490499"/>
                <a:gd name="connsiteY2" fmla="*/ 819885 h 819885"/>
                <a:gd name="connsiteX3" fmla="*/ 0 w 490499"/>
                <a:gd name="connsiteY3" fmla="*/ 34761 h 819885"/>
                <a:gd name="connsiteX4" fmla="*/ 0 w 490499"/>
                <a:gd name="connsiteY4" fmla="*/ 0 h 819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0499" h="819885">
                  <a:moveTo>
                    <a:pt x="0" y="0"/>
                  </a:moveTo>
                  <a:lnTo>
                    <a:pt x="490499" y="808762"/>
                  </a:lnTo>
                  <a:lnTo>
                    <a:pt x="475668" y="819885"/>
                  </a:lnTo>
                  <a:lnTo>
                    <a:pt x="0" y="34761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任意多边形 64"/>
            <p:cNvSpPr/>
            <p:nvPr/>
          </p:nvSpPr>
          <p:spPr>
            <a:xfrm>
              <a:off x="0" y="-8629"/>
              <a:ext cx="438591" cy="733377"/>
            </a:xfrm>
            <a:custGeom>
              <a:avLst/>
              <a:gdLst>
                <a:gd name="connsiteX0" fmla="*/ 0 w 438591"/>
                <a:gd name="connsiteY0" fmla="*/ 0 h 733377"/>
                <a:gd name="connsiteX1" fmla="*/ 438591 w 438591"/>
                <a:gd name="connsiteY1" fmla="*/ 722254 h 733377"/>
                <a:gd name="connsiteX2" fmla="*/ 422833 w 438591"/>
                <a:gd name="connsiteY2" fmla="*/ 733377 h 733377"/>
                <a:gd name="connsiteX3" fmla="*/ 0 w 438591"/>
                <a:gd name="connsiteY3" fmla="*/ 37230 h 733377"/>
                <a:gd name="connsiteX4" fmla="*/ 0 w 438591"/>
                <a:gd name="connsiteY4" fmla="*/ 0 h 7333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8591" h="733377">
                  <a:moveTo>
                    <a:pt x="0" y="0"/>
                  </a:moveTo>
                  <a:lnTo>
                    <a:pt x="438591" y="722254"/>
                  </a:lnTo>
                  <a:lnTo>
                    <a:pt x="422833" y="733377"/>
                  </a:lnTo>
                  <a:lnTo>
                    <a:pt x="0" y="3723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任意多边形 63"/>
            <p:cNvSpPr/>
            <p:nvPr/>
          </p:nvSpPr>
          <p:spPr>
            <a:xfrm>
              <a:off x="0" y="82155"/>
              <a:ext cx="382975" cy="642593"/>
            </a:xfrm>
            <a:custGeom>
              <a:avLst/>
              <a:gdLst>
                <a:gd name="connsiteX0" fmla="*/ 0 w 382975"/>
                <a:gd name="connsiteY0" fmla="*/ 0 h 642593"/>
                <a:gd name="connsiteX1" fmla="*/ 382975 w 382975"/>
                <a:gd name="connsiteY1" fmla="*/ 631470 h 642593"/>
                <a:gd name="connsiteX2" fmla="*/ 368144 w 382975"/>
                <a:gd name="connsiteY2" fmla="*/ 642593 h 642593"/>
                <a:gd name="connsiteX3" fmla="*/ 0 w 382975"/>
                <a:gd name="connsiteY3" fmla="*/ 34945 h 642593"/>
                <a:gd name="connsiteX4" fmla="*/ 0 w 382975"/>
                <a:gd name="connsiteY4" fmla="*/ 0 h 642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82975" h="642593">
                  <a:moveTo>
                    <a:pt x="0" y="0"/>
                  </a:moveTo>
                  <a:lnTo>
                    <a:pt x="382975" y="631470"/>
                  </a:lnTo>
                  <a:lnTo>
                    <a:pt x="368144" y="642593"/>
                  </a:lnTo>
                  <a:lnTo>
                    <a:pt x="0" y="3494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任意多边形 62"/>
            <p:cNvSpPr/>
            <p:nvPr/>
          </p:nvSpPr>
          <p:spPr>
            <a:xfrm>
              <a:off x="0" y="169272"/>
              <a:ext cx="330140" cy="555476"/>
            </a:xfrm>
            <a:custGeom>
              <a:avLst/>
              <a:gdLst>
                <a:gd name="connsiteX0" fmla="*/ 0 w 330140"/>
                <a:gd name="connsiteY0" fmla="*/ 0 h 555476"/>
                <a:gd name="connsiteX1" fmla="*/ 330140 w 330140"/>
                <a:gd name="connsiteY1" fmla="*/ 544353 h 555476"/>
                <a:gd name="connsiteX2" fmla="*/ 315309 w 330140"/>
                <a:gd name="connsiteY2" fmla="*/ 555476 h 555476"/>
                <a:gd name="connsiteX3" fmla="*/ 0 w 330140"/>
                <a:gd name="connsiteY3" fmla="*/ 36355 h 555476"/>
                <a:gd name="connsiteX4" fmla="*/ 0 w 330140"/>
                <a:gd name="connsiteY4" fmla="*/ 0 h 5554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0140" h="555476">
                  <a:moveTo>
                    <a:pt x="0" y="0"/>
                  </a:moveTo>
                  <a:lnTo>
                    <a:pt x="330140" y="544353"/>
                  </a:lnTo>
                  <a:lnTo>
                    <a:pt x="315309" y="555476"/>
                  </a:lnTo>
                  <a:lnTo>
                    <a:pt x="0" y="3635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任意多边形 61"/>
            <p:cNvSpPr/>
            <p:nvPr/>
          </p:nvSpPr>
          <p:spPr>
            <a:xfrm>
              <a:off x="0" y="260025"/>
              <a:ext cx="275450" cy="464723"/>
            </a:xfrm>
            <a:custGeom>
              <a:avLst/>
              <a:gdLst>
                <a:gd name="connsiteX0" fmla="*/ 0 w 275450"/>
                <a:gd name="connsiteY0" fmla="*/ 0 h 464723"/>
                <a:gd name="connsiteX1" fmla="*/ 275450 w 275450"/>
                <a:gd name="connsiteY1" fmla="*/ 453600 h 464723"/>
                <a:gd name="connsiteX2" fmla="*/ 260619 w 275450"/>
                <a:gd name="connsiteY2" fmla="*/ 464723 h 464723"/>
                <a:gd name="connsiteX3" fmla="*/ 0 w 275450"/>
                <a:gd name="connsiteY3" fmla="*/ 34553 h 464723"/>
                <a:gd name="connsiteX4" fmla="*/ 0 w 275450"/>
                <a:gd name="connsiteY4" fmla="*/ 0 h 4647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5450" h="464723">
                  <a:moveTo>
                    <a:pt x="0" y="0"/>
                  </a:moveTo>
                  <a:lnTo>
                    <a:pt x="275450" y="453600"/>
                  </a:lnTo>
                  <a:lnTo>
                    <a:pt x="260619" y="464723"/>
                  </a:lnTo>
                  <a:lnTo>
                    <a:pt x="0" y="3455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任意多边形 60"/>
            <p:cNvSpPr/>
            <p:nvPr/>
          </p:nvSpPr>
          <p:spPr>
            <a:xfrm>
              <a:off x="0" y="346565"/>
              <a:ext cx="222615" cy="378183"/>
            </a:xfrm>
            <a:custGeom>
              <a:avLst/>
              <a:gdLst>
                <a:gd name="connsiteX0" fmla="*/ 0 w 222615"/>
                <a:gd name="connsiteY0" fmla="*/ 0 h 378183"/>
                <a:gd name="connsiteX1" fmla="*/ 222615 w 222615"/>
                <a:gd name="connsiteY1" fmla="*/ 367060 h 378183"/>
                <a:gd name="connsiteX2" fmla="*/ 207784 w 222615"/>
                <a:gd name="connsiteY2" fmla="*/ 378183 h 378183"/>
                <a:gd name="connsiteX3" fmla="*/ 0 w 222615"/>
                <a:gd name="connsiteY3" fmla="*/ 36090 h 378183"/>
                <a:gd name="connsiteX4" fmla="*/ 0 w 222615"/>
                <a:gd name="connsiteY4" fmla="*/ 0 h 3781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22615" h="378183">
                  <a:moveTo>
                    <a:pt x="0" y="0"/>
                  </a:moveTo>
                  <a:lnTo>
                    <a:pt x="222615" y="367060"/>
                  </a:lnTo>
                  <a:lnTo>
                    <a:pt x="207784" y="378183"/>
                  </a:lnTo>
                  <a:lnTo>
                    <a:pt x="0" y="3609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任意多边形 59"/>
            <p:cNvSpPr/>
            <p:nvPr/>
          </p:nvSpPr>
          <p:spPr>
            <a:xfrm>
              <a:off x="0" y="437091"/>
              <a:ext cx="167926" cy="287657"/>
            </a:xfrm>
            <a:custGeom>
              <a:avLst/>
              <a:gdLst>
                <a:gd name="connsiteX0" fmla="*/ 0 w 167926"/>
                <a:gd name="connsiteY0" fmla="*/ 0 h 287657"/>
                <a:gd name="connsiteX1" fmla="*/ 167926 w 167926"/>
                <a:gd name="connsiteY1" fmla="*/ 276534 h 287657"/>
                <a:gd name="connsiteX2" fmla="*/ 152168 w 167926"/>
                <a:gd name="connsiteY2" fmla="*/ 287657 h 287657"/>
                <a:gd name="connsiteX3" fmla="*/ 0 w 167926"/>
                <a:gd name="connsiteY3" fmla="*/ 36173 h 287657"/>
                <a:gd name="connsiteX4" fmla="*/ 0 w 167926"/>
                <a:gd name="connsiteY4" fmla="*/ 0 h 2876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7926" h="287657">
                  <a:moveTo>
                    <a:pt x="0" y="0"/>
                  </a:moveTo>
                  <a:lnTo>
                    <a:pt x="167926" y="276534"/>
                  </a:lnTo>
                  <a:lnTo>
                    <a:pt x="152168" y="287657"/>
                  </a:lnTo>
                  <a:lnTo>
                    <a:pt x="0" y="3617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任意多边形 58"/>
            <p:cNvSpPr/>
            <p:nvPr/>
          </p:nvSpPr>
          <p:spPr>
            <a:xfrm>
              <a:off x="0" y="524098"/>
              <a:ext cx="115091" cy="200650"/>
            </a:xfrm>
            <a:custGeom>
              <a:avLst/>
              <a:gdLst>
                <a:gd name="connsiteX0" fmla="*/ 0 w 115091"/>
                <a:gd name="connsiteY0" fmla="*/ 0 h 200650"/>
                <a:gd name="connsiteX1" fmla="*/ 115091 w 115091"/>
                <a:gd name="connsiteY1" fmla="*/ 189527 h 200650"/>
                <a:gd name="connsiteX2" fmla="*/ 100260 w 115091"/>
                <a:gd name="connsiteY2" fmla="*/ 200650 h 200650"/>
                <a:gd name="connsiteX3" fmla="*/ 0 w 115091"/>
                <a:gd name="connsiteY3" fmla="*/ 35583 h 200650"/>
                <a:gd name="connsiteX4" fmla="*/ 0 w 115091"/>
                <a:gd name="connsiteY4" fmla="*/ 0 h 20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5091" h="200650">
                  <a:moveTo>
                    <a:pt x="0" y="0"/>
                  </a:moveTo>
                  <a:lnTo>
                    <a:pt x="115091" y="189527"/>
                  </a:lnTo>
                  <a:lnTo>
                    <a:pt x="100260" y="200650"/>
                  </a:lnTo>
                  <a:lnTo>
                    <a:pt x="0" y="3558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任意多边形 57"/>
            <p:cNvSpPr/>
            <p:nvPr/>
          </p:nvSpPr>
          <p:spPr>
            <a:xfrm>
              <a:off x="0" y="614157"/>
              <a:ext cx="60402" cy="110591"/>
            </a:xfrm>
            <a:custGeom>
              <a:avLst/>
              <a:gdLst>
                <a:gd name="connsiteX0" fmla="*/ 0 w 60402"/>
                <a:gd name="connsiteY0" fmla="*/ 0 h 110591"/>
                <a:gd name="connsiteX1" fmla="*/ 60402 w 60402"/>
                <a:gd name="connsiteY1" fmla="*/ 99468 h 110591"/>
                <a:gd name="connsiteX2" fmla="*/ 44644 w 60402"/>
                <a:gd name="connsiteY2" fmla="*/ 110591 h 110591"/>
                <a:gd name="connsiteX3" fmla="*/ 0 w 60402"/>
                <a:gd name="connsiteY3" fmla="*/ 36809 h 110591"/>
                <a:gd name="connsiteX4" fmla="*/ 0 w 60402"/>
                <a:gd name="connsiteY4" fmla="*/ 0 h 1105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402" h="110591">
                  <a:moveTo>
                    <a:pt x="0" y="0"/>
                  </a:moveTo>
                  <a:lnTo>
                    <a:pt x="60402" y="99468"/>
                  </a:lnTo>
                  <a:lnTo>
                    <a:pt x="44644" y="110591"/>
                  </a:lnTo>
                  <a:lnTo>
                    <a:pt x="0" y="3680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/>
          <p:cNvGrpSpPr/>
          <p:nvPr/>
        </p:nvGrpSpPr>
        <p:grpSpPr>
          <a:xfrm flipH="1">
            <a:off x="11228068" y="5299104"/>
            <a:ext cx="1080181" cy="1844879"/>
            <a:chOff x="-1" y="-654497"/>
            <a:chExt cx="2246811" cy="3837408"/>
          </a:xfrm>
        </p:grpSpPr>
        <p:sp>
          <p:nvSpPr>
            <p:cNvPr id="26" name="平行四边形 25"/>
            <p:cNvSpPr/>
            <p:nvPr/>
          </p:nvSpPr>
          <p:spPr>
            <a:xfrm rot="16200000" flipH="1">
              <a:off x="-124098" y="812002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0C314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平行四边形 26"/>
            <p:cNvSpPr/>
            <p:nvPr/>
          </p:nvSpPr>
          <p:spPr>
            <a:xfrm rot="5400000" flipH="1" flipV="1">
              <a:off x="-124098" y="-530400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C0101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29" name="图片 228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9" t="55395" r="25914"/>
          <a:stretch>
            <a:fillRect/>
          </a:stretch>
        </p:blipFill>
        <p:spPr>
          <a:xfrm>
            <a:off x="19589" y="0"/>
            <a:ext cx="1728529" cy="956303"/>
          </a:xfrm>
          <a:prstGeom prst="rect">
            <a:avLst/>
          </a:prstGeom>
        </p:spPr>
      </p:pic>
      <p:sp>
        <p:nvSpPr>
          <p:cNvPr id="23" name="椭圆 22"/>
          <p:cNvSpPr/>
          <p:nvPr/>
        </p:nvSpPr>
        <p:spPr>
          <a:xfrm rot="5400000">
            <a:off x="4071967" y="2743680"/>
            <a:ext cx="4048065" cy="1833623"/>
          </a:xfrm>
          <a:prstGeom prst="ellipse">
            <a:avLst/>
          </a:prstGeom>
          <a:noFill/>
          <a:ln w="25400" cap="rnd">
            <a:solidFill>
              <a:srgbClr val="0C3143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4" name="椭圆 23"/>
          <p:cNvSpPr/>
          <p:nvPr/>
        </p:nvSpPr>
        <p:spPr>
          <a:xfrm rot="10800000">
            <a:off x="4071967" y="2738985"/>
            <a:ext cx="4048065" cy="1833623"/>
          </a:xfrm>
          <a:prstGeom prst="ellipse">
            <a:avLst/>
          </a:prstGeom>
          <a:noFill/>
          <a:ln w="25400" cap="rnd">
            <a:solidFill>
              <a:srgbClr val="C01010"/>
            </a:solidFill>
            <a:prstDash val="sysDot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5" name="圆角矩形 24"/>
          <p:cNvSpPr/>
          <p:nvPr/>
        </p:nvSpPr>
        <p:spPr>
          <a:xfrm rot="5400000">
            <a:off x="6215804" y="2131353"/>
            <a:ext cx="1398111" cy="1398111"/>
          </a:xfrm>
          <a:prstGeom prst="roundRect">
            <a:avLst/>
          </a:prstGeom>
          <a:solidFill>
            <a:srgbClr val="0C31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9" name="圆角矩形 28"/>
          <p:cNvSpPr/>
          <p:nvPr/>
        </p:nvSpPr>
        <p:spPr>
          <a:xfrm rot="5400000">
            <a:off x="6215804" y="3856311"/>
            <a:ext cx="1398111" cy="1398111"/>
          </a:xfrm>
          <a:prstGeom prst="roundRect">
            <a:avLst/>
          </a:prstGeom>
          <a:solidFill>
            <a:srgbClr val="C0101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zh-CN" altLang="en-US" sz="24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圆角矩形 29"/>
          <p:cNvSpPr/>
          <p:nvPr/>
        </p:nvSpPr>
        <p:spPr>
          <a:xfrm rot="5400000">
            <a:off x="4549343" y="3856311"/>
            <a:ext cx="1398111" cy="1398111"/>
          </a:xfrm>
          <a:prstGeom prst="roundRect">
            <a:avLst/>
          </a:prstGeom>
          <a:solidFill>
            <a:srgbClr val="0C31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1" name="圆角矩形 30"/>
          <p:cNvSpPr/>
          <p:nvPr/>
        </p:nvSpPr>
        <p:spPr>
          <a:xfrm rot="5400000">
            <a:off x="4534992" y="2131353"/>
            <a:ext cx="1398111" cy="1398111"/>
          </a:xfrm>
          <a:prstGeom prst="roundRect">
            <a:avLst/>
          </a:prstGeom>
          <a:solidFill>
            <a:srgbClr val="C0101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914400"/>
            <a:endParaRPr lang="zh-CN" altLang="en-US" sz="240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6639549" y="2507243"/>
            <a:ext cx="56368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CN" altLang="en-US" sz="3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6505365" y="4232201"/>
            <a:ext cx="78754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endParaRPr lang="zh-CN" altLang="en-US" sz="3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4866327" y="2507243"/>
            <a:ext cx="72238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CN" altLang="en-US" sz="3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4967095" y="4232201"/>
            <a:ext cx="52084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36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CN" altLang="en-US" sz="36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TextBox 76"/>
          <p:cNvSpPr txBox="1"/>
          <p:nvPr/>
        </p:nvSpPr>
        <p:spPr>
          <a:xfrm>
            <a:off x="8110855" y="1882140"/>
            <a:ext cx="23012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能打胜仗 敢于胜利</a:t>
            </a:r>
            <a:endParaRPr lang="zh-CN" altLang="en-US" dirty="0" smtClean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8110642" y="2251414"/>
            <a:ext cx="3051344" cy="10502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借口，不拖延，不等待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切问题都是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”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问题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不让催第二遍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达成目标不惜一切手段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TextBox 76"/>
          <p:cNvSpPr txBox="1"/>
          <p:nvPr/>
        </p:nvSpPr>
        <p:spPr>
          <a:xfrm>
            <a:off x="8110642" y="4423246"/>
            <a:ext cx="1098541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制度建设</a:t>
            </a:r>
            <a:endParaRPr lang="zh-CN" altLang="en-US" dirty="0" smtClean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8110642" y="4792578"/>
            <a:ext cx="3051344" cy="1290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人周报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双周会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规范流程（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RD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评审、架构评审、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estCase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评审、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deReview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认真规范知识库管理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TextBox 76"/>
          <p:cNvSpPr txBox="1"/>
          <p:nvPr/>
        </p:nvSpPr>
        <p:spPr>
          <a:xfrm>
            <a:off x="2986801" y="1882082"/>
            <a:ext cx="1098541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作风建设</a:t>
            </a:r>
            <a:endParaRPr lang="zh-CN" altLang="en-US" dirty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1033998" y="2251414"/>
            <a:ext cx="3051344" cy="810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交付为目标，强化作风建设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做、多想、多说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果导向，艰苦奋斗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</a:t>
            </a:r>
            <a:endParaRPr lang="en-US" altLang="zh-CN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TextBox 76"/>
          <p:cNvSpPr txBox="1"/>
          <p:nvPr/>
        </p:nvSpPr>
        <p:spPr>
          <a:xfrm>
            <a:off x="2986801" y="4423246"/>
            <a:ext cx="1098541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l">
              <a:buClrTx/>
              <a:buSzTx/>
              <a:buFontTx/>
            </a:pPr>
            <a:r>
              <a:rPr lang="zh-CN" altLang="en-US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奖励卓越</a:t>
            </a:r>
            <a:endParaRPr lang="zh-CN" altLang="en-US" dirty="0" smtClean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1033998" y="4792578"/>
            <a:ext cx="3051344" cy="8102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消月度考核，改为季度考核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绩效分档，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BC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奖励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endParaRPr lang="en-US" altLang="zh-CN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推进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KR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考核体系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76"/>
          <p:cNvSpPr txBox="1"/>
          <p:nvPr/>
        </p:nvSpPr>
        <p:spPr>
          <a:xfrm>
            <a:off x="5259943" y="338946"/>
            <a:ext cx="1691005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化升级</a:t>
            </a:r>
            <a:r>
              <a:rPr lang="en-US" altLang="zh-CN" sz="2000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ips</a:t>
            </a:r>
            <a:endParaRPr lang="en-US" altLang="zh-CN" sz="2000" dirty="0" smtClean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6" name="组合 85"/>
          <p:cNvGrpSpPr/>
          <p:nvPr/>
        </p:nvGrpSpPr>
        <p:grpSpPr>
          <a:xfrm flipH="1">
            <a:off x="11477498" y="5423847"/>
            <a:ext cx="714501" cy="1187860"/>
            <a:chOff x="0" y="-449768"/>
            <a:chExt cx="706474" cy="1174516"/>
          </a:xfrm>
          <a:solidFill>
            <a:srgbClr val="E84242"/>
          </a:solidFill>
        </p:grpSpPr>
        <p:sp>
          <p:nvSpPr>
            <p:cNvPr id="70" name="任意多边形 69"/>
            <p:cNvSpPr/>
            <p:nvPr/>
          </p:nvSpPr>
          <p:spPr>
            <a:xfrm>
              <a:off x="0" y="-449768"/>
              <a:ext cx="706474" cy="1174516"/>
            </a:xfrm>
            <a:custGeom>
              <a:avLst/>
              <a:gdLst>
                <a:gd name="connsiteX0" fmla="*/ 0 w 706474"/>
                <a:gd name="connsiteY0" fmla="*/ 0 h 1174516"/>
                <a:gd name="connsiteX1" fmla="*/ 706474 w 706474"/>
                <a:gd name="connsiteY1" fmla="*/ 1163393 h 1174516"/>
                <a:gd name="connsiteX2" fmla="*/ 690716 w 706474"/>
                <a:gd name="connsiteY2" fmla="*/ 1174516 h 1174516"/>
                <a:gd name="connsiteX3" fmla="*/ 0 w 706474"/>
                <a:gd name="connsiteY3" fmla="*/ 34439 h 1174516"/>
                <a:gd name="connsiteX4" fmla="*/ 0 w 706474"/>
                <a:gd name="connsiteY4" fmla="*/ 0 h 1174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6474" h="1174516">
                  <a:moveTo>
                    <a:pt x="0" y="0"/>
                  </a:moveTo>
                  <a:lnTo>
                    <a:pt x="706474" y="1163393"/>
                  </a:lnTo>
                  <a:lnTo>
                    <a:pt x="690716" y="1174516"/>
                  </a:lnTo>
                  <a:lnTo>
                    <a:pt x="0" y="3443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任意多边形 68"/>
            <p:cNvSpPr/>
            <p:nvPr/>
          </p:nvSpPr>
          <p:spPr>
            <a:xfrm>
              <a:off x="0" y="-360033"/>
              <a:ext cx="653639" cy="1084781"/>
            </a:xfrm>
            <a:custGeom>
              <a:avLst/>
              <a:gdLst>
                <a:gd name="connsiteX0" fmla="*/ 0 w 653639"/>
                <a:gd name="connsiteY0" fmla="*/ 0 h 1084781"/>
                <a:gd name="connsiteX1" fmla="*/ 653639 w 653639"/>
                <a:gd name="connsiteY1" fmla="*/ 1073658 h 1084781"/>
                <a:gd name="connsiteX2" fmla="*/ 636027 w 653639"/>
                <a:gd name="connsiteY2" fmla="*/ 1084781 h 1084781"/>
                <a:gd name="connsiteX3" fmla="*/ 0 w 653639"/>
                <a:gd name="connsiteY3" fmla="*/ 34972 h 1084781"/>
                <a:gd name="connsiteX4" fmla="*/ 0 w 653639"/>
                <a:gd name="connsiteY4" fmla="*/ 0 h 108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53639" h="1084781">
                  <a:moveTo>
                    <a:pt x="0" y="0"/>
                  </a:moveTo>
                  <a:lnTo>
                    <a:pt x="653639" y="1073658"/>
                  </a:lnTo>
                  <a:lnTo>
                    <a:pt x="636027" y="1084781"/>
                  </a:lnTo>
                  <a:lnTo>
                    <a:pt x="0" y="34972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任意多边形 67"/>
            <p:cNvSpPr/>
            <p:nvPr/>
          </p:nvSpPr>
          <p:spPr>
            <a:xfrm>
              <a:off x="0" y="-272702"/>
              <a:ext cx="598950" cy="997450"/>
            </a:xfrm>
            <a:custGeom>
              <a:avLst/>
              <a:gdLst>
                <a:gd name="connsiteX0" fmla="*/ 0 w 598950"/>
                <a:gd name="connsiteY0" fmla="*/ 0 h 997450"/>
                <a:gd name="connsiteX1" fmla="*/ 598950 w 598950"/>
                <a:gd name="connsiteY1" fmla="*/ 986327 h 997450"/>
                <a:gd name="connsiteX2" fmla="*/ 583192 w 598950"/>
                <a:gd name="connsiteY2" fmla="*/ 997450 h 997450"/>
                <a:gd name="connsiteX3" fmla="*/ 0 w 598950"/>
                <a:gd name="connsiteY3" fmla="*/ 34849 h 997450"/>
                <a:gd name="connsiteX4" fmla="*/ 0 w 598950"/>
                <a:gd name="connsiteY4" fmla="*/ 0 h 997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98950" h="997450">
                  <a:moveTo>
                    <a:pt x="0" y="0"/>
                  </a:moveTo>
                  <a:lnTo>
                    <a:pt x="598950" y="986327"/>
                  </a:lnTo>
                  <a:lnTo>
                    <a:pt x="583192" y="997450"/>
                  </a:lnTo>
                  <a:lnTo>
                    <a:pt x="0" y="3484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任意多边形 66"/>
            <p:cNvSpPr/>
            <p:nvPr/>
          </p:nvSpPr>
          <p:spPr>
            <a:xfrm>
              <a:off x="0" y="-185695"/>
              <a:ext cx="546115" cy="910443"/>
            </a:xfrm>
            <a:custGeom>
              <a:avLst/>
              <a:gdLst>
                <a:gd name="connsiteX0" fmla="*/ 0 w 546115"/>
                <a:gd name="connsiteY0" fmla="*/ 0 h 910443"/>
                <a:gd name="connsiteX1" fmla="*/ 546115 w 546115"/>
                <a:gd name="connsiteY1" fmla="*/ 899320 h 910443"/>
                <a:gd name="connsiteX2" fmla="*/ 530357 w 546115"/>
                <a:gd name="connsiteY2" fmla="*/ 910443 h 910443"/>
                <a:gd name="connsiteX3" fmla="*/ 0 w 546115"/>
                <a:gd name="connsiteY3" fmla="*/ 37270 h 910443"/>
                <a:gd name="connsiteX4" fmla="*/ 0 w 546115"/>
                <a:gd name="connsiteY4" fmla="*/ 0 h 9104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46115" h="910443">
                  <a:moveTo>
                    <a:pt x="0" y="0"/>
                  </a:moveTo>
                  <a:lnTo>
                    <a:pt x="546115" y="899320"/>
                  </a:lnTo>
                  <a:lnTo>
                    <a:pt x="530357" y="910443"/>
                  </a:lnTo>
                  <a:lnTo>
                    <a:pt x="0" y="3727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任意多边形 65"/>
            <p:cNvSpPr/>
            <p:nvPr/>
          </p:nvSpPr>
          <p:spPr>
            <a:xfrm>
              <a:off x="0" y="-95137"/>
              <a:ext cx="490499" cy="819885"/>
            </a:xfrm>
            <a:custGeom>
              <a:avLst/>
              <a:gdLst>
                <a:gd name="connsiteX0" fmla="*/ 0 w 490499"/>
                <a:gd name="connsiteY0" fmla="*/ 0 h 819885"/>
                <a:gd name="connsiteX1" fmla="*/ 490499 w 490499"/>
                <a:gd name="connsiteY1" fmla="*/ 808762 h 819885"/>
                <a:gd name="connsiteX2" fmla="*/ 475668 w 490499"/>
                <a:gd name="connsiteY2" fmla="*/ 819885 h 819885"/>
                <a:gd name="connsiteX3" fmla="*/ 0 w 490499"/>
                <a:gd name="connsiteY3" fmla="*/ 34761 h 819885"/>
                <a:gd name="connsiteX4" fmla="*/ 0 w 490499"/>
                <a:gd name="connsiteY4" fmla="*/ 0 h 819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0499" h="819885">
                  <a:moveTo>
                    <a:pt x="0" y="0"/>
                  </a:moveTo>
                  <a:lnTo>
                    <a:pt x="490499" y="808762"/>
                  </a:lnTo>
                  <a:lnTo>
                    <a:pt x="475668" y="819885"/>
                  </a:lnTo>
                  <a:lnTo>
                    <a:pt x="0" y="34761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任意多边形 64"/>
            <p:cNvSpPr/>
            <p:nvPr/>
          </p:nvSpPr>
          <p:spPr>
            <a:xfrm>
              <a:off x="0" y="-8629"/>
              <a:ext cx="438591" cy="733377"/>
            </a:xfrm>
            <a:custGeom>
              <a:avLst/>
              <a:gdLst>
                <a:gd name="connsiteX0" fmla="*/ 0 w 438591"/>
                <a:gd name="connsiteY0" fmla="*/ 0 h 733377"/>
                <a:gd name="connsiteX1" fmla="*/ 438591 w 438591"/>
                <a:gd name="connsiteY1" fmla="*/ 722254 h 733377"/>
                <a:gd name="connsiteX2" fmla="*/ 422833 w 438591"/>
                <a:gd name="connsiteY2" fmla="*/ 733377 h 733377"/>
                <a:gd name="connsiteX3" fmla="*/ 0 w 438591"/>
                <a:gd name="connsiteY3" fmla="*/ 37230 h 733377"/>
                <a:gd name="connsiteX4" fmla="*/ 0 w 438591"/>
                <a:gd name="connsiteY4" fmla="*/ 0 h 7333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8591" h="733377">
                  <a:moveTo>
                    <a:pt x="0" y="0"/>
                  </a:moveTo>
                  <a:lnTo>
                    <a:pt x="438591" y="722254"/>
                  </a:lnTo>
                  <a:lnTo>
                    <a:pt x="422833" y="733377"/>
                  </a:lnTo>
                  <a:lnTo>
                    <a:pt x="0" y="3723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任意多边形 63"/>
            <p:cNvSpPr/>
            <p:nvPr/>
          </p:nvSpPr>
          <p:spPr>
            <a:xfrm>
              <a:off x="0" y="82155"/>
              <a:ext cx="382975" cy="642593"/>
            </a:xfrm>
            <a:custGeom>
              <a:avLst/>
              <a:gdLst>
                <a:gd name="connsiteX0" fmla="*/ 0 w 382975"/>
                <a:gd name="connsiteY0" fmla="*/ 0 h 642593"/>
                <a:gd name="connsiteX1" fmla="*/ 382975 w 382975"/>
                <a:gd name="connsiteY1" fmla="*/ 631470 h 642593"/>
                <a:gd name="connsiteX2" fmla="*/ 368144 w 382975"/>
                <a:gd name="connsiteY2" fmla="*/ 642593 h 642593"/>
                <a:gd name="connsiteX3" fmla="*/ 0 w 382975"/>
                <a:gd name="connsiteY3" fmla="*/ 34945 h 642593"/>
                <a:gd name="connsiteX4" fmla="*/ 0 w 382975"/>
                <a:gd name="connsiteY4" fmla="*/ 0 h 642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82975" h="642593">
                  <a:moveTo>
                    <a:pt x="0" y="0"/>
                  </a:moveTo>
                  <a:lnTo>
                    <a:pt x="382975" y="631470"/>
                  </a:lnTo>
                  <a:lnTo>
                    <a:pt x="368144" y="642593"/>
                  </a:lnTo>
                  <a:lnTo>
                    <a:pt x="0" y="3494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任意多边形 62"/>
            <p:cNvSpPr/>
            <p:nvPr/>
          </p:nvSpPr>
          <p:spPr>
            <a:xfrm>
              <a:off x="0" y="169272"/>
              <a:ext cx="330140" cy="555476"/>
            </a:xfrm>
            <a:custGeom>
              <a:avLst/>
              <a:gdLst>
                <a:gd name="connsiteX0" fmla="*/ 0 w 330140"/>
                <a:gd name="connsiteY0" fmla="*/ 0 h 555476"/>
                <a:gd name="connsiteX1" fmla="*/ 330140 w 330140"/>
                <a:gd name="connsiteY1" fmla="*/ 544353 h 555476"/>
                <a:gd name="connsiteX2" fmla="*/ 315309 w 330140"/>
                <a:gd name="connsiteY2" fmla="*/ 555476 h 555476"/>
                <a:gd name="connsiteX3" fmla="*/ 0 w 330140"/>
                <a:gd name="connsiteY3" fmla="*/ 36355 h 555476"/>
                <a:gd name="connsiteX4" fmla="*/ 0 w 330140"/>
                <a:gd name="connsiteY4" fmla="*/ 0 h 5554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0140" h="555476">
                  <a:moveTo>
                    <a:pt x="0" y="0"/>
                  </a:moveTo>
                  <a:lnTo>
                    <a:pt x="330140" y="544353"/>
                  </a:lnTo>
                  <a:lnTo>
                    <a:pt x="315309" y="555476"/>
                  </a:lnTo>
                  <a:lnTo>
                    <a:pt x="0" y="3635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任意多边形 61"/>
            <p:cNvSpPr/>
            <p:nvPr/>
          </p:nvSpPr>
          <p:spPr>
            <a:xfrm>
              <a:off x="0" y="260025"/>
              <a:ext cx="275450" cy="464723"/>
            </a:xfrm>
            <a:custGeom>
              <a:avLst/>
              <a:gdLst>
                <a:gd name="connsiteX0" fmla="*/ 0 w 275450"/>
                <a:gd name="connsiteY0" fmla="*/ 0 h 464723"/>
                <a:gd name="connsiteX1" fmla="*/ 275450 w 275450"/>
                <a:gd name="connsiteY1" fmla="*/ 453600 h 464723"/>
                <a:gd name="connsiteX2" fmla="*/ 260619 w 275450"/>
                <a:gd name="connsiteY2" fmla="*/ 464723 h 464723"/>
                <a:gd name="connsiteX3" fmla="*/ 0 w 275450"/>
                <a:gd name="connsiteY3" fmla="*/ 34553 h 464723"/>
                <a:gd name="connsiteX4" fmla="*/ 0 w 275450"/>
                <a:gd name="connsiteY4" fmla="*/ 0 h 4647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5450" h="464723">
                  <a:moveTo>
                    <a:pt x="0" y="0"/>
                  </a:moveTo>
                  <a:lnTo>
                    <a:pt x="275450" y="453600"/>
                  </a:lnTo>
                  <a:lnTo>
                    <a:pt x="260619" y="464723"/>
                  </a:lnTo>
                  <a:lnTo>
                    <a:pt x="0" y="3455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任意多边形 60"/>
            <p:cNvSpPr/>
            <p:nvPr/>
          </p:nvSpPr>
          <p:spPr>
            <a:xfrm>
              <a:off x="0" y="346565"/>
              <a:ext cx="222615" cy="378183"/>
            </a:xfrm>
            <a:custGeom>
              <a:avLst/>
              <a:gdLst>
                <a:gd name="connsiteX0" fmla="*/ 0 w 222615"/>
                <a:gd name="connsiteY0" fmla="*/ 0 h 378183"/>
                <a:gd name="connsiteX1" fmla="*/ 222615 w 222615"/>
                <a:gd name="connsiteY1" fmla="*/ 367060 h 378183"/>
                <a:gd name="connsiteX2" fmla="*/ 207784 w 222615"/>
                <a:gd name="connsiteY2" fmla="*/ 378183 h 378183"/>
                <a:gd name="connsiteX3" fmla="*/ 0 w 222615"/>
                <a:gd name="connsiteY3" fmla="*/ 36090 h 378183"/>
                <a:gd name="connsiteX4" fmla="*/ 0 w 222615"/>
                <a:gd name="connsiteY4" fmla="*/ 0 h 3781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22615" h="378183">
                  <a:moveTo>
                    <a:pt x="0" y="0"/>
                  </a:moveTo>
                  <a:lnTo>
                    <a:pt x="222615" y="367060"/>
                  </a:lnTo>
                  <a:lnTo>
                    <a:pt x="207784" y="378183"/>
                  </a:lnTo>
                  <a:lnTo>
                    <a:pt x="0" y="3609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任意多边形 59"/>
            <p:cNvSpPr/>
            <p:nvPr/>
          </p:nvSpPr>
          <p:spPr>
            <a:xfrm>
              <a:off x="0" y="437091"/>
              <a:ext cx="167926" cy="287657"/>
            </a:xfrm>
            <a:custGeom>
              <a:avLst/>
              <a:gdLst>
                <a:gd name="connsiteX0" fmla="*/ 0 w 167926"/>
                <a:gd name="connsiteY0" fmla="*/ 0 h 287657"/>
                <a:gd name="connsiteX1" fmla="*/ 167926 w 167926"/>
                <a:gd name="connsiteY1" fmla="*/ 276534 h 287657"/>
                <a:gd name="connsiteX2" fmla="*/ 152168 w 167926"/>
                <a:gd name="connsiteY2" fmla="*/ 287657 h 287657"/>
                <a:gd name="connsiteX3" fmla="*/ 0 w 167926"/>
                <a:gd name="connsiteY3" fmla="*/ 36173 h 287657"/>
                <a:gd name="connsiteX4" fmla="*/ 0 w 167926"/>
                <a:gd name="connsiteY4" fmla="*/ 0 h 2876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7926" h="287657">
                  <a:moveTo>
                    <a:pt x="0" y="0"/>
                  </a:moveTo>
                  <a:lnTo>
                    <a:pt x="167926" y="276534"/>
                  </a:lnTo>
                  <a:lnTo>
                    <a:pt x="152168" y="287657"/>
                  </a:lnTo>
                  <a:lnTo>
                    <a:pt x="0" y="3617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任意多边形 58"/>
            <p:cNvSpPr/>
            <p:nvPr/>
          </p:nvSpPr>
          <p:spPr>
            <a:xfrm>
              <a:off x="0" y="524098"/>
              <a:ext cx="115091" cy="200650"/>
            </a:xfrm>
            <a:custGeom>
              <a:avLst/>
              <a:gdLst>
                <a:gd name="connsiteX0" fmla="*/ 0 w 115091"/>
                <a:gd name="connsiteY0" fmla="*/ 0 h 200650"/>
                <a:gd name="connsiteX1" fmla="*/ 115091 w 115091"/>
                <a:gd name="connsiteY1" fmla="*/ 189527 h 200650"/>
                <a:gd name="connsiteX2" fmla="*/ 100260 w 115091"/>
                <a:gd name="connsiteY2" fmla="*/ 200650 h 200650"/>
                <a:gd name="connsiteX3" fmla="*/ 0 w 115091"/>
                <a:gd name="connsiteY3" fmla="*/ 35583 h 200650"/>
                <a:gd name="connsiteX4" fmla="*/ 0 w 115091"/>
                <a:gd name="connsiteY4" fmla="*/ 0 h 20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5091" h="200650">
                  <a:moveTo>
                    <a:pt x="0" y="0"/>
                  </a:moveTo>
                  <a:lnTo>
                    <a:pt x="115091" y="189527"/>
                  </a:lnTo>
                  <a:lnTo>
                    <a:pt x="100260" y="200650"/>
                  </a:lnTo>
                  <a:lnTo>
                    <a:pt x="0" y="3558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任意多边形 57"/>
            <p:cNvSpPr/>
            <p:nvPr/>
          </p:nvSpPr>
          <p:spPr>
            <a:xfrm>
              <a:off x="0" y="614157"/>
              <a:ext cx="60402" cy="110591"/>
            </a:xfrm>
            <a:custGeom>
              <a:avLst/>
              <a:gdLst>
                <a:gd name="connsiteX0" fmla="*/ 0 w 60402"/>
                <a:gd name="connsiteY0" fmla="*/ 0 h 110591"/>
                <a:gd name="connsiteX1" fmla="*/ 60402 w 60402"/>
                <a:gd name="connsiteY1" fmla="*/ 99468 h 110591"/>
                <a:gd name="connsiteX2" fmla="*/ 44644 w 60402"/>
                <a:gd name="connsiteY2" fmla="*/ 110591 h 110591"/>
                <a:gd name="connsiteX3" fmla="*/ 0 w 60402"/>
                <a:gd name="connsiteY3" fmla="*/ 36809 h 110591"/>
                <a:gd name="connsiteX4" fmla="*/ 0 w 60402"/>
                <a:gd name="connsiteY4" fmla="*/ 0 h 1105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402" h="110591">
                  <a:moveTo>
                    <a:pt x="0" y="0"/>
                  </a:moveTo>
                  <a:lnTo>
                    <a:pt x="60402" y="99468"/>
                  </a:lnTo>
                  <a:lnTo>
                    <a:pt x="44644" y="110591"/>
                  </a:lnTo>
                  <a:lnTo>
                    <a:pt x="0" y="3680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/>
          <p:cNvGrpSpPr/>
          <p:nvPr/>
        </p:nvGrpSpPr>
        <p:grpSpPr>
          <a:xfrm flipH="1">
            <a:off x="11228068" y="5299104"/>
            <a:ext cx="1080181" cy="1844879"/>
            <a:chOff x="-1" y="-654497"/>
            <a:chExt cx="2246811" cy="3837408"/>
          </a:xfrm>
        </p:grpSpPr>
        <p:sp>
          <p:nvSpPr>
            <p:cNvPr id="26" name="平行四边形 25"/>
            <p:cNvSpPr/>
            <p:nvPr/>
          </p:nvSpPr>
          <p:spPr>
            <a:xfrm rot="16200000" flipH="1">
              <a:off x="-124098" y="812002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0C314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平行四边形 26"/>
            <p:cNvSpPr/>
            <p:nvPr/>
          </p:nvSpPr>
          <p:spPr>
            <a:xfrm rot="5400000" flipH="1" flipV="1">
              <a:off x="-124098" y="-530400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C0101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29" name="图片 228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9" t="55395" r="25914"/>
          <a:stretch>
            <a:fillRect/>
          </a:stretch>
        </p:blipFill>
        <p:spPr>
          <a:xfrm>
            <a:off x="19589" y="0"/>
            <a:ext cx="1728529" cy="956303"/>
          </a:xfrm>
          <a:prstGeom prst="rect">
            <a:avLst/>
          </a:prstGeom>
        </p:spPr>
      </p:pic>
      <p:sp>
        <p:nvSpPr>
          <p:cNvPr id="193" name="任意多边形 42"/>
          <p:cNvSpPr/>
          <p:nvPr>
            <p:custDataLst>
              <p:tags r:id="rId2"/>
            </p:custDataLst>
          </p:nvPr>
        </p:nvSpPr>
        <p:spPr>
          <a:xfrm>
            <a:off x="8248242" y="4102100"/>
            <a:ext cx="2832917" cy="1822450"/>
          </a:xfrm>
          <a:custGeom>
            <a:avLst/>
            <a:gdLst>
              <a:gd name="connsiteX0" fmla="*/ 176782 w 1993900"/>
              <a:gd name="connsiteY0" fmla="*/ 0 h 1282700"/>
              <a:gd name="connsiteX1" fmla="*/ 399032 w 1993900"/>
              <a:gd name="connsiteY1" fmla="*/ 0 h 1282700"/>
              <a:gd name="connsiteX2" fmla="*/ 435678 w 1993900"/>
              <a:gd name="connsiteY2" fmla="*/ 0 h 1282700"/>
              <a:gd name="connsiteX3" fmla="*/ 657928 w 1993900"/>
              <a:gd name="connsiteY3" fmla="*/ 0 h 1282700"/>
              <a:gd name="connsiteX4" fmla="*/ 854778 w 1993900"/>
              <a:gd name="connsiteY4" fmla="*/ 196850 h 1282700"/>
              <a:gd name="connsiteX5" fmla="*/ 996950 w 1993900"/>
              <a:gd name="connsiteY5" fmla="*/ 196850 h 1282700"/>
              <a:gd name="connsiteX6" fmla="*/ 1844248 w 1993900"/>
              <a:gd name="connsiteY6" fmla="*/ 196850 h 1282700"/>
              <a:gd name="connsiteX7" fmla="*/ 1993900 w 1993900"/>
              <a:gd name="connsiteY7" fmla="*/ 346502 h 1282700"/>
              <a:gd name="connsiteX8" fmla="*/ 1993900 w 1993900"/>
              <a:gd name="connsiteY8" fmla="*/ 590550 h 1282700"/>
              <a:gd name="connsiteX9" fmla="*/ 1993900 w 1993900"/>
              <a:gd name="connsiteY9" fmla="*/ 1105918 h 1282700"/>
              <a:gd name="connsiteX10" fmla="*/ 1993900 w 1993900"/>
              <a:gd name="connsiteY10" fmla="*/ 1133048 h 1282700"/>
              <a:gd name="connsiteX11" fmla="*/ 1844248 w 1993900"/>
              <a:gd name="connsiteY11" fmla="*/ 1282700 h 1282700"/>
              <a:gd name="connsiteX12" fmla="*/ 1817118 w 1993900"/>
              <a:gd name="connsiteY12" fmla="*/ 1282700 h 1282700"/>
              <a:gd name="connsiteX13" fmla="*/ 996950 w 1993900"/>
              <a:gd name="connsiteY13" fmla="*/ 1282700 h 1282700"/>
              <a:gd name="connsiteX14" fmla="*/ 399032 w 1993900"/>
              <a:gd name="connsiteY14" fmla="*/ 1282700 h 1282700"/>
              <a:gd name="connsiteX15" fmla="*/ 371902 w 1993900"/>
              <a:gd name="connsiteY15" fmla="*/ 1282700 h 1282700"/>
              <a:gd name="connsiteX16" fmla="*/ 176782 w 1993900"/>
              <a:gd name="connsiteY16" fmla="*/ 1282700 h 1282700"/>
              <a:gd name="connsiteX17" fmla="*/ 149652 w 1993900"/>
              <a:gd name="connsiteY17" fmla="*/ 1282700 h 1282700"/>
              <a:gd name="connsiteX18" fmla="*/ 0 w 1993900"/>
              <a:gd name="connsiteY18" fmla="*/ 1133048 h 1282700"/>
              <a:gd name="connsiteX19" fmla="*/ 0 w 1993900"/>
              <a:gd name="connsiteY19" fmla="*/ 1105918 h 1282700"/>
              <a:gd name="connsiteX20" fmla="*/ 0 w 1993900"/>
              <a:gd name="connsiteY20" fmla="*/ 346502 h 1282700"/>
              <a:gd name="connsiteX21" fmla="*/ 0 w 1993900"/>
              <a:gd name="connsiteY21" fmla="*/ 176782 h 1282700"/>
              <a:gd name="connsiteX22" fmla="*/ 176782 w 1993900"/>
              <a:gd name="connsiteY22" fmla="*/ 0 h 1282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1993900" h="1282700">
                <a:moveTo>
                  <a:pt x="176782" y="0"/>
                </a:moveTo>
                <a:lnTo>
                  <a:pt x="399032" y="0"/>
                </a:lnTo>
                <a:lnTo>
                  <a:pt x="435678" y="0"/>
                </a:lnTo>
                <a:lnTo>
                  <a:pt x="657928" y="0"/>
                </a:lnTo>
                <a:lnTo>
                  <a:pt x="854778" y="196850"/>
                </a:lnTo>
                <a:lnTo>
                  <a:pt x="996950" y="196850"/>
                </a:lnTo>
                <a:lnTo>
                  <a:pt x="1844248" y="196850"/>
                </a:lnTo>
                <a:cubicBezTo>
                  <a:pt x="1926899" y="196850"/>
                  <a:pt x="1993900" y="263851"/>
                  <a:pt x="1993900" y="346502"/>
                </a:cubicBezTo>
                <a:lnTo>
                  <a:pt x="1993900" y="590550"/>
                </a:lnTo>
                <a:lnTo>
                  <a:pt x="1993900" y="1105918"/>
                </a:lnTo>
                <a:lnTo>
                  <a:pt x="1993900" y="1133048"/>
                </a:lnTo>
                <a:cubicBezTo>
                  <a:pt x="1993900" y="1215699"/>
                  <a:pt x="1926899" y="1282700"/>
                  <a:pt x="1844248" y="1282700"/>
                </a:cubicBezTo>
                <a:lnTo>
                  <a:pt x="1817118" y="1282700"/>
                </a:lnTo>
                <a:lnTo>
                  <a:pt x="996950" y="1282700"/>
                </a:lnTo>
                <a:lnTo>
                  <a:pt x="399032" y="1282700"/>
                </a:lnTo>
                <a:lnTo>
                  <a:pt x="371902" y="1282700"/>
                </a:lnTo>
                <a:lnTo>
                  <a:pt x="176782" y="1282700"/>
                </a:lnTo>
                <a:lnTo>
                  <a:pt x="149652" y="1282700"/>
                </a:lnTo>
                <a:cubicBezTo>
                  <a:pt x="67001" y="1282700"/>
                  <a:pt x="0" y="1215699"/>
                  <a:pt x="0" y="1133048"/>
                </a:cubicBezTo>
                <a:lnTo>
                  <a:pt x="0" y="1105918"/>
                </a:lnTo>
                <a:lnTo>
                  <a:pt x="0" y="346502"/>
                </a:lnTo>
                <a:lnTo>
                  <a:pt x="0" y="176782"/>
                </a:lnTo>
                <a:cubicBezTo>
                  <a:pt x="0" y="79148"/>
                  <a:pt x="79148" y="0"/>
                  <a:pt x="176782" y="0"/>
                </a:cubicBezTo>
                <a:close/>
              </a:path>
            </a:pathLst>
          </a:custGeom>
          <a:solidFill>
            <a:sysClr val="window" lastClr="FFFFFF">
              <a:lumMod val="95000"/>
            </a:sysClr>
          </a:solidFill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>
              <a:lnSpc>
                <a:spcPct val="120000"/>
              </a:lnSpc>
            </a:pPr>
            <a:endParaRPr lang="zh-CN" altLang="en-US" sz="2800" b="1" kern="0" dirty="0">
              <a:solidFill>
                <a:srgbClr val="FFC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32" name="任意多边形 43"/>
          <p:cNvSpPr/>
          <p:nvPr>
            <p:custDataLst>
              <p:tags r:id="rId3"/>
            </p:custDataLst>
          </p:nvPr>
        </p:nvSpPr>
        <p:spPr>
          <a:xfrm>
            <a:off x="8248242" y="4435915"/>
            <a:ext cx="2832917" cy="1488635"/>
          </a:xfrm>
          <a:custGeom>
            <a:avLst/>
            <a:gdLst>
              <a:gd name="connsiteX0" fmla="*/ 908048 w 1993900"/>
              <a:gd name="connsiteY0" fmla="*/ 0 h 1047750"/>
              <a:gd name="connsiteX1" fmla="*/ 1849499 w 1993900"/>
              <a:gd name="connsiteY1" fmla="*/ 0 h 1047750"/>
              <a:gd name="connsiteX2" fmla="*/ 1993900 w 1993900"/>
              <a:gd name="connsiteY2" fmla="*/ 144401 h 1047750"/>
              <a:gd name="connsiteX3" fmla="*/ 1993900 w 1993900"/>
              <a:gd name="connsiteY3" fmla="*/ 903349 h 1047750"/>
              <a:gd name="connsiteX4" fmla="*/ 1849499 w 1993900"/>
              <a:gd name="connsiteY4" fmla="*/ 1047750 h 1047750"/>
              <a:gd name="connsiteX5" fmla="*/ 144401 w 1993900"/>
              <a:gd name="connsiteY5" fmla="*/ 1047750 h 1047750"/>
              <a:gd name="connsiteX6" fmla="*/ 0 w 1993900"/>
              <a:gd name="connsiteY6" fmla="*/ 903349 h 1047750"/>
              <a:gd name="connsiteX7" fmla="*/ 0 w 1993900"/>
              <a:gd name="connsiteY7" fmla="*/ 239711 h 1047750"/>
              <a:gd name="connsiteX8" fmla="*/ 115888 w 1993900"/>
              <a:gd name="connsiteY8" fmla="*/ 123823 h 1047750"/>
              <a:gd name="connsiteX9" fmla="*/ 784225 w 1993900"/>
              <a:gd name="connsiteY9" fmla="*/ 123823 h 1047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993900" h="1047750">
                <a:moveTo>
                  <a:pt x="908048" y="0"/>
                </a:moveTo>
                <a:lnTo>
                  <a:pt x="1849499" y="0"/>
                </a:lnTo>
                <a:cubicBezTo>
                  <a:pt x="1929249" y="0"/>
                  <a:pt x="1993900" y="64651"/>
                  <a:pt x="1993900" y="144401"/>
                </a:cubicBezTo>
                <a:lnTo>
                  <a:pt x="1993900" y="903349"/>
                </a:lnTo>
                <a:cubicBezTo>
                  <a:pt x="1993900" y="983099"/>
                  <a:pt x="1929249" y="1047750"/>
                  <a:pt x="1849499" y="1047750"/>
                </a:cubicBezTo>
                <a:lnTo>
                  <a:pt x="144401" y="1047750"/>
                </a:lnTo>
                <a:cubicBezTo>
                  <a:pt x="64651" y="1047750"/>
                  <a:pt x="0" y="983099"/>
                  <a:pt x="0" y="903349"/>
                </a:cubicBezTo>
                <a:lnTo>
                  <a:pt x="0" y="239711"/>
                </a:lnTo>
                <a:lnTo>
                  <a:pt x="115888" y="123823"/>
                </a:lnTo>
                <a:lnTo>
                  <a:pt x="784225" y="123823"/>
                </a:lnTo>
                <a:close/>
              </a:path>
            </a:pathLst>
          </a:custGeom>
          <a:solidFill>
            <a:srgbClr val="FFC000"/>
          </a:solidFill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>
              <a:lnSpc>
                <a:spcPct val="120000"/>
              </a:lnSpc>
            </a:pPr>
            <a:endParaRPr lang="zh-CN" altLang="en-US" dirty="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4"/>
            </p:custDataLst>
          </p:nvPr>
        </p:nvSpPr>
        <p:spPr>
          <a:xfrm>
            <a:off x="8319540" y="4707086"/>
            <a:ext cx="2690320" cy="946293"/>
          </a:xfrm>
          <a:prstGeom prst="rect">
            <a:avLst/>
          </a:prstGeom>
          <a:noFill/>
        </p:spPr>
        <p:txBody>
          <a:bodyPr wrap="square" lIns="90000" tIns="46800" rIns="90000" bIns="46800" rtlCol="0" anchor="ctr" anchorCtr="0">
            <a:normAutofit/>
          </a:bodyPr>
          <a:p>
            <a:pPr algn="ctr">
              <a:lnSpc>
                <a:spcPct val="120000"/>
              </a:lnSpc>
            </a:pPr>
            <a:r>
              <a:rPr lang="zh-CN" sz="1400" spc="15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做专家：业务专家</a:t>
            </a:r>
            <a:endParaRPr lang="zh-CN" sz="1400" spc="15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>
              <a:lnSpc>
                <a:spcPct val="120000"/>
              </a:lnSpc>
            </a:pPr>
            <a:r>
              <a:rPr lang="zh-CN" sz="1400" spc="15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技术专家</a:t>
            </a:r>
            <a:endParaRPr lang="zh-CN" sz="1400" spc="15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>
              <a:lnSpc>
                <a:spcPct val="120000"/>
              </a:lnSpc>
            </a:pPr>
            <a:r>
              <a:rPr lang="zh-CN" sz="1400" spc="15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领域专家</a:t>
            </a:r>
            <a:endParaRPr lang="zh-CN" sz="1400" spc="15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34" name="任意多边形 21"/>
          <p:cNvSpPr/>
          <p:nvPr>
            <p:custDataLst>
              <p:tags r:id="rId5"/>
            </p:custDataLst>
          </p:nvPr>
        </p:nvSpPr>
        <p:spPr>
          <a:xfrm>
            <a:off x="1152117" y="1752600"/>
            <a:ext cx="2832917" cy="1822450"/>
          </a:xfrm>
          <a:custGeom>
            <a:avLst/>
            <a:gdLst>
              <a:gd name="connsiteX0" fmla="*/ 176782 w 1993900"/>
              <a:gd name="connsiteY0" fmla="*/ 0 h 1282700"/>
              <a:gd name="connsiteX1" fmla="*/ 399032 w 1993900"/>
              <a:gd name="connsiteY1" fmla="*/ 0 h 1282700"/>
              <a:gd name="connsiteX2" fmla="*/ 435678 w 1993900"/>
              <a:gd name="connsiteY2" fmla="*/ 0 h 1282700"/>
              <a:gd name="connsiteX3" fmla="*/ 657928 w 1993900"/>
              <a:gd name="connsiteY3" fmla="*/ 0 h 1282700"/>
              <a:gd name="connsiteX4" fmla="*/ 854778 w 1993900"/>
              <a:gd name="connsiteY4" fmla="*/ 196850 h 1282700"/>
              <a:gd name="connsiteX5" fmla="*/ 996950 w 1993900"/>
              <a:gd name="connsiteY5" fmla="*/ 196850 h 1282700"/>
              <a:gd name="connsiteX6" fmla="*/ 1844248 w 1993900"/>
              <a:gd name="connsiteY6" fmla="*/ 196850 h 1282700"/>
              <a:gd name="connsiteX7" fmla="*/ 1993900 w 1993900"/>
              <a:gd name="connsiteY7" fmla="*/ 346502 h 1282700"/>
              <a:gd name="connsiteX8" fmla="*/ 1993900 w 1993900"/>
              <a:gd name="connsiteY8" fmla="*/ 590550 h 1282700"/>
              <a:gd name="connsiteX9" fmla="*/ 1993900 w 1993900"/>
              <a:gd name="connsiteY9" fmla="*/ 1105918 h 1282700"/>
              <a:gd name="connsiteX10" fmla="*/ 1993900 w 1993900"/>
              <a:gd name="connsiteY10" fmla="*/ 1133048 h 1282700"/>
              <a:gd name="connsiteX11" fmla="*/ 1844248 w 1993900"/>
              <a:gd name="connsiteY11" fmla="*/ 1282700 h 1282700"/>
              <a:gd name="connsiteX12" fmla="*/ 1817118 w 1993900"/>
              <a:gd name="connsiteY12" fmla="*/ 1282700 h 1282700"/>
              <a:gd name="connsiteX13" fmla="*/ 996950 w 1993900"/>
              <a:gd name="connsiteY13" fmla="*/ 1282700 h 1282700"/>
              <a:gd name="connsiteX14" fmla="*/ 399032 w 1993900"/>
              <a:gd name="connsiteY14" fmla="*/ 1282700 h 1282700"/>
              <a:gd name="connsiteX15" fmla="*/ 371902 w 1993900"/>
              <a:gd name="connsiteY15" fmla="*/ 1282700 h 1282700"/>
              <a:gd name="connsiteX16" fmla="*/ 176782 w 1993900"/>
              <a:gd name="connsiteY16" fmla="*/ 1282700 h 1282700"/>
              <a:gd name="connsiteX17" fmla="*/ 149652 w 1993900"/>
              <a:gd name="connsiteY17" fmla="*/ 1282700 h 1282700"/>
              <a:gd name="connsiteX18" fmla="*/ 0 w 1993900"/>
              <a:gd name="connsiteY18" fmla="*/ 1133048 h 1282700"/>
              <a:gd name="connsiteX19" fmla="*/ 0 w 1993900"/>
              <a:gd name="connsiteY19" fmla="*/ 1105918 h 1282700"/>
              <a:gd name="connsiteX20" fmla="*/ 0 w 1993900"/>
              <a:gd name="connsiteY20" fmla="*/ 346502 h 1282700"/>
              <a:gd name="connsiteX21" fmla="*/ 0 w 1993900"/>
              <a:gd name="connsiteY21" fmla="*/ 176782 h 1282700"/>
              <a:gd name="connsiteX22" fmla="*/ 176782 w 1993900"/>
              <a:gd name="connsiteY22" fmla="*/ 0 h 1282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1993900" h="1282700">
                <a:moveTo>
                  <a:pt x="176782" y="0"/>
                </a:moveTo>
                <a:lnTo>
                  <a:pt x="399032" y="0"/>
                </a:lnTo>
                <a:lnTo>
                  <a:pt x="435678" y="0"/>
                </a:lnTo>
                <a:lnTo>
                  <a:pt x="657928" y="0"/>
                </a:lnTo>
                <a:lnTo>
                  <a:pt x="854778" y="196850"/>
                </a:lnTo>
                <a:lnTo>
                  <a:pt x="996950" y="196850"/>
                </a:lnTo>
                <a:lnTo>
                  <a:pt x="1844248" y="196850"/>
                </a:lnTo>
                <a:cubicBezTo>
                  <a:pt x="1926899" y="196850"/>
                  <a:pt x="1993900" y="263851"/>
                  <a:pt x="1993900" y="346502"/>
                </a:cubicBezTo>
                <a:lnTo>
                  <a:pt x="1993900" y="590550"/>
                </a:lnTo>
                <a:lnTo>
                  <a:pt x="1993900" y="1105918"/>
                </a:lnTo>
                <a:lnTo>
                  <a:pt x="1993900" y="1133048"/>
                </a:lnTo>
                <a:cubicBezTo>
                  <a:pt x="1993900" y="1215699"/>
                  <a:pt x="1926899" y="1282700"/>
                  <a:pt x="1844248" y="1282700"/>
                </a:cubicBezTo>
                <a:lnTo>
                  <a:pt x="1817118" y="1282700"/>
                </a:lnTo>
                <a:lnTo>
                  <a:pt x="996950" y="1282700"/>
                </a:lnTo>
                <a:lnTo>
                  <a:pt x="399032" y="1282700"/>
                </a:lnTo>
                <a:lnTo>
                  <a:pt x="371902" y="1282700"/>
                </a:lnTo>
                <a:lnTo>
                  <a:pt x="176782" y="1282700"/>
                </a:lnTo>
                <a:lnTo>
                  <a:pt x="149652" y="1282700"/>
                </a:lnTo>
                <a:cubicBezTo>
                  <a:pt x="67001" y="1282700"/>
                  <a:pt x="0" y="1215699"/>
                  <a:pt x="0" y="1133048"/>
                </a:cubicBezTo>
                <a:lnTo>
                  <a:pt x="0" y="1105918"/>
                </a:lnTo>
                <a:lnTo>
                  <a:pt x="0" y="346502"/>
                </a:lnTo>
                <a:lnTo>
                  <a:pt x="0" y="176782"/>
                </a:lnTo>
                <a:cubicBezTo>
                  <a:pt x="0" y="79148"/>
                  <a:pt x="79148" y="0"/>
                  <a:pt x="176782" y="0"/>
                </a:cubicBezTo>
                <a:close/>
              </a:path>
            </a:pathLst>
          </a:custGeom>
          <a:solidFill>
            <a:sysClr val="window" lastClr="FFFFFF">
              <a:lumMod val="95000"/>
            </a:sysClr>
          </a:solidFill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>
              <a:lnSpc>
                <a:spcPct val="120000"/>
              </a:lnSpc>
            </a:pPr>
            <a:endParaRPr lang="zh-CN" altLang="en-US" sz="2800" b="1" kern="0" dirty="0">
              <a:solidFill>
                <a:srgbClr val="1F74AD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35" name="任意多边形 25"/>
          <p:cNvSpPr/>
          <p:nvPr>
            <p:custDataLst>
              <p:tags r:id="rId6"/>
            </p:custDataLst>
          </p:nvPr>
        </p:nvSpPr>
        <p:spPr>
          <a:xfrm>
            <a:off x="1152117" y="2086415"/>
            <a:ext cx="2832917" cy="1488635"/>
          </a:xfrm>
          <a:custGeom>
            <a:avLst/>
            <a:gdLst>
              <a:gd name="connsiteX0" fmla="*/ 908048 w 1993900"/>
              <a:gd name="connsiteY0" fmla="*/ 0 h 1047750"/>
              <a:gd name="connsiteX1" fmla="*/ 1849499 w 1993900"/>
              <a:gd name="connsiteY1" fmla="*/ 0 h 1047750"/>
              <a:gd name="connsiteX2" fmla="*/ 1993900 w 1993900"/>
              <a:gd name="connsiteY2" fmla="*/ 144401 h 1047750"/>
              <a:gd name="connsiteX3" fmla="*/ 1993900 w 1993900"/>
              <a:gd name="connsiteY3" fmla="*/ 903349 h 1047750"/>
              <a:gd name="connsiteX4" fmla="*/ 1849499 w 1993900"/>
              <a:gd name="connsiteY4" fmla="*/ 1047750 h 1047750"/>
              <a:gd name="connsiteX5" fmla="*/ 144401 w 1993900"/>
              <a:gd name="connsiteY5" fmla="*/ 1047750 h 1047750"/>
              <a:gd name="connsiteX6" fmla="*/ 0 w 1993900"/>
              <a:gd name="connsiteY6" fmla="*/ 903349 h 1047750"/>
              <a:gd name="connsiteX7" fmla="*/ 0 w 1993900"/>
              <a:gd name="connsiteY7" fmla="*/ 239711 h 1047750"/>
              <a:gd name="connsiteX8" fmla="*/ 115888 w 1993900"/>
              <a:gd name="connsiteY8" fmla="*/ 123823 h 1047750"/>
              <a:gd name="connsiteX9" fmla="*/ 784225 w 1993900"/>
              <a:gd name="connsiteY9" fmla="*/ 123823 h 1047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993900" h="1047750">
                <a:moveTo>
                  <a:pt x="908048" y="0"/>
                </a:moveTo>
                <a:lnTo>
                  <a:pt x="1849499" y="0"/>
                </a:lnTo>
                <a:cubicBezTo>
                  <a:pt x="1929249" y="0"/>
                  <a:pt x="1993900" y="64651"/>
                  <a:pt x="1993900" y="144401"/>
                </a:cubicBezTo>
                <a:lnTo>
                  <a:pt x="1993900" y="903349"/>
                </a:lnTo>
                <a:cubicBezTo>
                  <a:pt x="1993900" y="983099"/>
                  <a:pt x="1929249" y="1047750"/>
                  <a:pt x="1849499" y="1047750"/>
                </a:cubicBezTo>
                <a:lnTo>
                  <a:pt x="144401" y="1047750"/>
                </a:lnTo>
                <a:cubicBezTo>
                  <a:pt x="64651" y="1047750"/>
                  <a:pt x="0" y="983099"/>
                  <a:pt x="0" y="903349"/>
                </a:cubicBezTo>
                <a:lnTo>
                  <a:pt x="0" y="239711"/>
                </a:lnTo>
                <a:lnTo>
                  <a:pt x="115888" y="123823"/>
                </a:lnTo>
                <a:lnTo>
                  <a:pt x="784225" y="123823"/>
                </a:lnTo>
                <a:close/>
              </a:path>
            </a:pathLst>
          </a:custGeom>
          <a:solidFill>
            <a:srgbClr val="1F74AD"/>
          </a:solidFill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>
              <a:lnSpc>
                <a:spcPct val="120000"/>
              </a:lnSpc>
            </a:pPr>
            <a:endParaRPr lang="zh-CN" altLang="en-US" dirty="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36" name="文本框 235"/>
          <p:cNvSpPr txBox="1"/>
          <p:nvPr>
            <p:custDataLst>
              <p:tags r:id="rId7"/>
            </p:custDataLst>
          </p:nvPr>
        </p:nvSpPr>
        <p:spPr>
          <a:xfrm>
            <a:off x="1223415" y="2357586"/>
            <a:ext cx="2690320" cy="946293"/>
          </a:xfrm>
          <a:prstGeom prst="rect">
            <a:avLst/>
          </a:prstGeom>
          <a:noFill/>
        </p:spPr>
        <p:txBody>
          <a:bodyPr wrap="square" lIns="90000" tIns="46800" rIns="90000" bIns="46800" rtlCol="0" anchor="ctr" anchorCtr="0">
            <a:normAutofit/>
          </a:bodyPr>
          <a:p>
            <a:pPr algn="ctr">
              <a:lnSpc>
                <a:spcPct val="120000"/>
              </a:lnSpc>
            </a:pPr>
            <a:r>
              <a:rPr lang="zh-CN" altLang="en-US" sz="1400" spc="15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做好时间管理，多线程工作</a:t>
            </a:r>
            <a:endParaRPr lang="zh-CN" altLang="en-US" sz="1400" spc="15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>
              <a:lnSpc>
                <a:spcPct val="120000"/>
              </a:lnSpc>
            </a:pPr>
            <a:r>
              <a:rPr lang="zh-CN" altLang="en-US" sz="1400" spc="15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多</a:t>
            </a:r>
            <a:r>
              <a:rPr lang="en-US" altLang="zh-CN" sz="1400" spc="15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Push</a:t>
            </a:r>
            <a:r>
              <a:rPr lang="zh-CN" altLang="en-US" sz="1400" spc="15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事情</a:t>
            </a:r>
            <a:r>
              <a:rPr lang="en-US" altLang="zh-CN" sz="1400" spc="15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/</a:t>
            </a:r>
            <a:r>
              <a:rPr lang="zh-CN" altLang="en-US" sz="1400" spc="15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人，少点被动</a:t>
            </a:r>
            <a:endParaRPr lang="zh-CN" altLang="en-US" sz="1400" spc="15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37" name="任意多边形 30"/>
          <p:cNvSpPr/>
          <p:nvPr>
            <p:custDataLst>
              <p:tags r:id="rId8"/>
            </p:custDataLst>
          </p:nvPr>
        </p:nvSpPr>
        <p:spPr>
          <a:xfrm>
            <a:off x="4700180" y="1752600"/>
            <a:ext cx="2832917" cy="1822450"/>
          </a:xfrm>
          <a:custGeom>
            <a:avLst/>
            <a:gdLst>
              <a:gd name="connsiteX0" fmla="*/ 176782 w 1993900"/>
              <a:gd name="connsiteY0" fmla="*/ 0 h 1282700"/>
              <a:gd name="connsiteX1" fmla="*/ 399032 w 1993900"/>
              <a:gd name="connsiteY1" fmla="*/ 0 h 1282700"/>
              <a:gd name="connsiteX2" fmla="*/ 435678 w 1993900"/>
              <a:gd name="connsiteY2" fmla="*/ 0 h 1282700"/>
              <a:gd name="connsiteX3" fmla="*/ 657928 w 1993900"/>
              <a:gd name="connsiteY3" fmla="*/ 0 h 1282700"/>
              <a:gd name="connsiteX4" fmla="*/ 854778 w 1993900"/>
              <a:gd name="connsiteY4" fmla="*/ 196850 h 1282700"/>
              <a:gd name="connsiteX5" fmla="*/ 996950 w 1993900"/>
              <a:gd name="connsiteY5" fmla="*/ 196850 h 1282700"/>
              <a:gd name="connsiteX6" fmla="*/ 1844248 w 1993900"/>
              <a:gd name="connsiteY6" fmla="*/ 196850 h 1282700"/>
              <a:gd name="connsiteX7" fmla="*/ 1993900 w 1993900"/>
              <a:gd name="connsiteY7" fmla="*/ 346502 h 1282700"/>
              <a:gd name="connsiteX8" fmla="*/ 1993900 w 1993900"/>
              <a:gd name="connsiteY8" fmla="*/ 590550 h 1282700"/>
              <a:gd name="connsiteX9" fmla="*/ 1993900 w 1993900"/>
              <a:gd name="connsiteY9" fmla="*/ 1105918 h 1282700"/>
              <a:gd name="connsiteX10" fmla="*/ 1993900 w 1993900"/>
              <a:gd name="connsiteY10" fmla="*/ 1133048 h 1282700"/>
              <a:gd name="connsiteX11" fmla="*/ 1844248 w 1993900"/>
              <a:gd name="connsiteY11" fmla="*/ 1282700 h 1282700"/>
              <a:gd name="connsiteX12" fmla="*/ 1817118 w 1993900"/>
              <a:gd name="connsiteY12" fmla="*/ 1282700 h 1282700"/>
              <a:gd name="connsiteX13" fmla="*/ 996950 w 1993900"/>
              <a:gd name="connsiteY13" fmla="*/ 1282700 h 1282700"/>
              <a:gd name="connsiteX14" fmla="*/ 399032 w 1993900"/>
              <a:gd name="connsiteY14" fmla="*/ 1282700 h 1282700"/>
              <a:gd name="connsiteX15" fmla="*/ 371902 w 1993900"/>
              <a:gd name="connsiteY15" fmla="*/ 1282700 h 1282700"/>
              <a:gd name="connsiteX16" fmla="*/ 176782 w 1993900"/>
              <a:gd name="connsiteY16" fmla="*/ 1282700 h 1282700"/>
              <a:gd name="connsiteX17" fmla="*/ 149652 w 1993900"/>
              <a:gd name="connsiteY17" fmla="*/ 1282700 h 1282700"/>
              <a:gd name="connsiteX18" fmla="*/ 0 w 1993900"/>
              <a:gd name="connsiteY18" fmla="*/ 1133048 h 1282700"/>
              <a:gd name="connsiteX19" fmla="*/ 0 w 1993900"/>
              <a:gd name="connsiteY19" fmla="*/ 1105918 h 1282700"/>
              <a:gd name="connsiteX20" fmla="*/ 0 w 1993900"/>
              <a:gd name="connsiteY20" fmla="*/ 346502 h 1282700"/>
              <a:gd name="connsiteX21" fmla="*/ 0 w 1993900"/>
              <a:gd name="connsiteY21" fmla="*/ 176782 h 1282700"/>
              <a:gd name="connsiteX22" fmla="*/ 176782 w 1993900"/>
              <a:gd name="connsiteY22" fmla="*/ 0 h 1282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1993900" h="1282700">
                <a:moveTo>
                  <a:pt x="176782" y="0"/>
                </a:moveTo>
                <a:lnTo>
                  <a:pt x="399032" y="0"/>
                </a:lnTo>
                <a:lnTo>
                  <a:pt x="435678" y="0"/>
                </a:lnTo>
                <a:lnTo>
                  <a:pt x="657928" y="0"/>
                </a:lnTo>
                <a:lnTo>
                  <a:pt x="854778" y="196850"/>
                </a:lnTo>
                <a:lnTo>
                  <a:pt x="996950" y="196850"/>
                </a:lnTo>
                <a:lnTo>
                  <a:pt x="1844248" y="196850"/>
                </a:lnTo>
                <a:cubicBezTo>
                  <a:pt x="1926899" y="196850"/>
                  <a:pt x="1993900" y="263851"/>
                  <a:pt x="1993900" y="346502"/>
                </a:cubicBezTo>
                <a:lnTo>
                  <a:pt x="1993900" y="590550"/>
                </a:lnTo>
                <a:lnTo>
                  <a:pt x="1993900" y="1105918"/>
                </a:lnTo>
                <a:lnTo>
                  <a:pt x="1993900" y="1133048"/>
                </a:lnTo>
                <a:cubicBezTo>
                  <a:pt x="1993900" y="1215699"/>
                  <a:pt x="1926899" y="1282700"/>
                  <a:pt x="1844248" y="1282700"/>
                </a:cubicBezTo>
                <a:lnTo>
                  <a:pt x="1817118" y="1282700"/>
                </a:lnTo>
                <a:lnTo>
                  <a:pt x="996950" y="1282700"/>
                </a:lnTo>
                <a:lnTo>
                  <a:pt x="399032" y="1282700"/>
                </a:lnTo>
                <a:lnTo>
                  <a:pt x="371902" y="1282700"/>
                </a:lnTo>
                <a:lnTo>
                  <a:pt x="176782" y="1282700"/>
                </a:lnTo>
                <a:lnTo>
                  <a:pt x="149652" y="1282700"/>
                </a:lnTo>
                <a:cubicBezTo>
                  <a:pt x="67001" y="1282700"/>
                  <a:pt x="0" y="1215699"/>
                  <a:pt x="0" y="1133048"/>
                </a:cubicBezTo>
                <a:lnTo>
                  <a:pt x="0" y="1105918"/>
                </a:lnTo>
                <a:lnTo>
                  <a:pt x="0" y="346502"/>
                </a:lnTo>
                <a:lnTo>
                  <a:pt x="0" y="176782"/>
                </a:lnTo>
                <a:cubicBezTo>
                  <a:pt x="0" y="79148"/>
                  <a:pt x="79148" y="0"/>
                  <a:pt x="176782" y="0"/>
                </a:cubicBezTo>
                <a:close/>
              </a:path>
            </a:pathLst>
          </a:custGeom>
          <a:solidFill>
            <a:sysClr val="window" lastClr="FFFFFF">
              <a:lumMod val="95000"/>
            </a:sysClr>
          </a:solidFill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>
              <a:lnSpc>
                <a:spcPct val="120000"/>
              </a:lnSpc>
            </a:pPr>
            <a:endParaRPr lang="zh-CN" altLang="en-US" sz="2800" b="1" kern="0" dirty="0">
              <a:solidFill>
                <a:srgbClr val="3498DB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38" name="任意多边形 31"/>
          <p:cNvSpPr/>
          <p:nvPr>
            <p:custDataLst>
              <p:tags r:id="rId9"/>
            </p:custDataLst>
          </p:nvPr>
        </p:nvSpPr>
        <p:spPr>
          <a:xfrm>
            <a:off x="4700180" y="2086415"/>
            <a:ext cx="2832917" cy="1488635"/>
          </a:xfrm>
          <a:custGeom>
            <a:avLst/>
            <a:gdLst>
              <a:gd name="connsiteX0" fmla="*/ 908048 w 1993900"/>
              <a:gd name="connsiteY0" fmla="*/ 0 h 1047750"/>
              <a:gd name="connsiteX1" fmla="*/ 1849499 w 1993900"/>
              <a:gd name="connsiteY1" fmla="*/ 0 h 1047750"/>
              <a:gd name="connsiteX2" fmla="*/ 1993900 w 1993900"/>
              <a:gd name="connsiteY2" fmla="*/ 144401 h 1047750"/>
              <a:gd name="connsiteX3" fmla="*/ 1993900 w 1993900"/>
              <a:gd name="connsiteY3" fmla="*/ 903349 h 1047750"/>
              <a:gd name="connsiteX4" fmla="*/ 1849499 w 1993900"/>
              <a:gd name="connsiteY4" fmla="*/ 1047750 h 1047750"/>
              <a:gd name="connsiteX5" fmla="*/ 144401 w 1993900"/>
              <a:gd name="connsiteY5" fmla="*/ 1047750 h 1047750"/>
              <a:gd name="connsiteX6" fmla="*/ 0 w 1993900"/>
              <a:gd name="connsiteY6" fmla="*/ 903349 h 1047750"/>
              <a:gd name="connsiteX7" fmla="*/ 0 w 1993900"/>
              <a:gd name="connsiteY7" fmla="*/ 239711 h 1047750"/>
              <a:gd name="connsiteX8" fmla="*/ 115888 w 1993900"/>
              <a:gd name="connsiteY8" fmla="*/ 123823 h 1047750"/>
              <a:gd name="connsiteX9" fmla="*/ 784225 w 1993900"/>
              <a:gd name="connsiteY9" fmla="*/ 123823 h 1047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993900" h="1047750">
                <a:moveTo>
                  <a:pt x="908048" y="0"/>
                </a:moveTo>
                <a:lnTo>
                  <a:pt x="1849499" y="0"/>
                </a:lnTo>
                <a:cubicBezTo>
                  <a:pt x="1929249" y="0"/>
                  <a:pt x="1993900" y="64651"/>
                  <a:pt x="1993900" y="144401"/>
                </a:cubicBezTo>
                <a:lnTo>
                  <a:pt x="1993900" y="903349"/>
                </a:lnTo>
                <a:cubicBezTo>
                  <a:pt x="1993900" y="983099"/>
                  <a:pt x="1929249" y="1047750"/>
                  <a:pt x="1849499" y="1047750"/>
                </a:cubicBezTo>
                <a:lnTo>
                  <a:pt x="144401" y="1047750"/>
                </a:lnTo>
                <a:cubicBezTo>
                  <a:pt x="64651" y="1047750"/>
                  <a:pt x="0" y="983099"/>
                  <a:pt x="0" y="903349"/>
                </a:cubicBezTo>
                <a:lnTo>
                  <a:pt x="0" y="239711"/>
                </a:lnTo>
                <a:lnTo>
                  <a:pt x="115888" y="123823"/>
                </a:lnTo>
                <a:lnTo>
                  <a:pt x="784225" y="123823"/>
                </a:lnTo>
                <a:close/>
              </a:path>
            </a:pathLst>
          </a:custGeom>
          <a:solidFill>
            <a:srgbClr val="3498DB"/>
          </a:solidFill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>
              <a:lnSpc>
                <a:spcPct val="120000"/>
              </a:lnSpc>
            </a:pPr>
            <a:endParaRPr lang="zh-CN" altLang="en-US" dirty="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39" name="文本框 238"/>
          <p:cNvSpPr txBox="1"/>
          <p:nvPr>
            <p:custDataLst>
              <p:tags r:id="rId10"/>
            </p:custDataLst>
          </p:nvPr>
        </p:nvSpPr>
        <p:spPr>
          <a:xfrm>
            <a:off x="4771478" y="2357586"/>
            <a:ext cx="2690320" cy="946293"/>
          </a:xfrm>
          <a:prstGeom prst="rect">
            <a:avLst/>
          </a:prstGeom>
          <a:noFill/>
        </p:spPr>
        <p:txBody>
          <a:bodyPr wrap="square" lIns="90000" tIns="46800" rIns="90000" bIns="46800" rtlCol="0" anchor="ctr" anchorCtr="0">
            <a:normAutofit/>
          </a:bodyPr>
          <a:p>
            <a:pPr algn="ctr">
              <a:lnSpc>
                <a:spcPct val="120000"/>
              </a:lnSpc>
            </a:pPr>
            <a:r>
              <a:rPr lang="zh-CN" altLang="en-US" sz="1400" spc="15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多想想，如何让别人更方便</a:t>
            </a:r>
            <a:endParaRPr lang="zh-CN" altLang="en-US" sz="1400" spc="15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>
              <a:lnSpc>
                <a:spcPct val="120000"/>
              </a:lnSpc>
            </a:pPr>
            <a:r>
              <a:rPr lang="zh-CN" altLang="en-US" sz="1400" spc="15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或者会不会让别人不方便？</a:t>
            </a:r>
            <a:endParaRPr lang="zh-CN" altLang="en-US" sz="1400" spc="15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40" name="任意多边形 33"/>
          <p:cNvSpPr/>
          <p:nvPr>
            <p:custDataLst>
              <p:tags r:id="rId11"/>
            </p:custDataLst>
          </p:nvPr>
        </p:nvSpPr>
        <p:spPr>
          <a:xfrm>
            <a:off x="8248242" y="1752600"/>
            <a:ext cx="2832917" cy="1822450"/>
          </a:xfrm>
          <a:custGeom>
            <a:avLst/>
            <a:gdLst>
              <a:gd name="connsiteX0" fmla="*/ 176782 w 1993900"/>
              <a:gd name="connsiteY0" fmla="*/ 0 h 1282700"/>
              <a:gd name="connsiteX1" fmla="*/ 399032 w 1993900"/>
              <a:gd name="connsiteY1" fmla="*/ 0 h 1282700"/>
              <a:gd name="connsiteX2" fmla="*/ 435678 w 1993900"/>
              <a:gd name="connsiteY2" fmla="*/ 0 h 1282700"/>
              <a:gd name="connsiteX3" fmla="*/ 657928 w 1993900"/>
              <a:gd name="connsiteY3" fmla="*/ 0 h 1282700"/>
              <a:gd name="connsiteX4" fmla="*/ 854778 w 1993900"/>
              <a:gd name="connsiteY4" fmla="*/ 196850 h 1282700"/>
              <a:gd name="connsiteX5" fmla="*/ 996950 w 1993900"/>
              <a:gd name="connsiteY5" fmla="*/ 196850 h 1282700"/>
              <a:gd name="connsiteX6" fmla="*/ 1844248 w 1993900"/>
              <a:gd name="connsiteY6" fmla="*/ 196850 h 1282700"/>
              <a:gd name="connsiteX7" fmla="*/ 1993900 w 1993900"/>
              <a:gd name="connsiteY7" fmla="*/ 346502 h 1282700"/>
              <a:gd name="connsiteX8" fmla="*/ 1993900 w 1993900"/>
              <a:gd name="connsiteY8" fmla="*/ 590550 h 1282700"/>
              <a:gd name="connsiteX9" fmla="*/ 1993900 w 1993900"/>
              <a:gd name="connsiteY9" fmla="*/ 1105918 h 1282700"/>
              <a:gd name="connsiteX10" fmla="*/ 1993900 w 1993900"/>
              <a:gd name="connsiteY10" fmla="*/ 1133048 h 1282700"/>
              <a:gd name="connsiteX11" fmla="*/ 1844248 w 1993900"/>
              <a:gd name="connsiteY11" fmla="*/ 1282700 h 1282700"/>
              <a:gd name="connsiteX12" fmla="*/ 1817118 w 1993900"/>
              <a:gd name="connsiteY12" fmla="*/ 1282700 h 1282700"/>
              <a:gd name="connsiteX13" fmla="*/ 996950 w 1993900"/>
              <a:gd name="connsiteY13" fmla="*/ 1282700 h 1282700"/>
              <a:gd name="connsiteX14" fmla="*/ 399032 w 1993900"/>
              <a:gd name="connsiteY14" fmla="*/ 1282700 h 1282700"/>
              <a:gd name="connsiteX15" fmla="*/ 371902 w 1993900"/>
              <a:gd name="connsiteY15" fmla="*/ 1282700 h 1282700"/>
              <a:gd name="connsiteX16" fmla="*/ 176782 w 1993900"/>
              <a:gd name="connsiteY16" fmla="*/ 1282700 h 1282700"/>
              <a:gd name="connsiteX17" fmla="*/ 149652 w 1993900"/>
              <a:gd name="connsiteY17" fmla="*/ 1282700 h 1282700"/>
              <a:gd name="connsiteX18" fmla="*/ 0 w 1993900"/>
              <a:gd name="connsiteY18" fmla="*/ 1133048 h 1282700"/>
              <a:gd name="connsiteX19" fmla="*/ 0 w 1993900"/>
              <a:gd name="connsiteY19" fmla="*/ 1105918 h 1282700"/>
              <a:gd name="connsiteX20" fmla="*/ 0 w 1993900"/>
              <a:gd name="connsiteY20" fmla="*/ 346502 h 1282700"/>
              <a:gd name="connsiteX21" fmla="*/ 0 w 1993900"/>
              <a:gd name="connsiteY21" fmla="*/ 176782 h 1282700"/>
              <a:gd name="connsiteX22" fmla="*/ 176782 w 1993900"/>
              <a:gd name="connsiteY22" fmla="*/ 0 h 1282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1993900" h="1282700">
                <a:moveTo>
                  <a:pt x="176782" y="0"/>
                </a:moveTo>
                <a:lnTo>
                  <a:pt x="399032" y="0"/>
                </a:lnTo>
                <a:lnTo>
                  <a:pt x="435678" y="0"/>
                </a:lnTo>
                <a:lnTo>
                  <a:pt x="657928" y="0"/>
                </a:lnTo>
                <a:lnTo>
                  <a:pt x="854778" y="196850"/>
                </a:lnTo>
                <a:lnTo>
                  <a:pt x="996950" y="196850"/>
                </a:lnTo>
                <a:lnTo>
                  <a:pt x="1844248" y="196850"/>
                </a:lnTo>
                <a:cubicBezTo>
                  <a:pt x="1926899" y="196850"/>
                  <a:pt x="1993900" y="263851"/>
                  <a:pt x="1993900" y="346502"/>
                </a:cubicBezTo>
                <a:lnTo>
                  <a:pt x="1993900" y="590550"/>
                </a:lnTo>
                <a:lnTo>
                  <a:pt x="1993900" y="1105918"/>
                </a:lnTo>
                <a:lnTo>
                  <a:pt x="1993900" y="1133048"/>
                </a:lnTo>
                <a:cubicBezTo>
                  <a:pt x="1993900" y="1215699"/>
                  <a:pt x="1926899" y="1282700"/>
                  <a:pt x="1844248" y="1282700"/>
                </a:cubicBezTo>
                <a:lnTo>
                  <a:pt x="1817118" y="1282700"/>
                </a:lnTo>
                <a:lnTo>
                  <a:pt x="996950" y="1282700"/>
                </a:lnTo>
                <a:lnTo>
                  <a:pt x="399032" y="1282700"/>
                </a:lnTo>
                <a:lnTo>
                  <a:pt x="371902" y="1282700"/>
                </a:lnTo>
                <a:lnTo>
                  <a:pt x="176782" y="1282700"/>
                </a:lnTo>
                <a:lnTo>
                  <a:pt x="149652" y="1282700"/>
                </a:lnTo>
                <a:cubicBezTo>
                  <a:pt x="67001" y="1282700"/>
                  <a:pt x="0" y="1215699"/>
                  <a:pt x="0" y="1133048"/>
                </a:cubicBezTo>
                <a:lnTo>
                  <a:pt x="0" y="1105918"/>
                </a:lnTo>
                <a:lnTo>
                  <a:pt x="0" y="346502"/>
                </a:lnTo>
                <a:lnTo>
                  <a:pt x="0" y="176782"/>
                </a:lnTo>
                <a:cubicBezTo>
                  <a:pt x="0" y="79148"/>
                  <a:pt x="79148" y="0"/>
                  <a:pt x="176782" y="0"/>
                </a:cubicBezTo>
                <a:close/>
              </a:path>
            </a:pathLst>
          </a:custGeom>
          <a:solidFill>
            <a:sysClr val="window" lastClr="FFFFFF">
              <a:lumMod val="95000"/>
            </a:sysClr>
          </a:solidFill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>
              <a:lnSpc>
                <a:spcPct val="120000"/>
              </a:lnSpc>
            </a:pPr>
            <a:endParaRPr lang="zh-CN" altLang="en-US" sz="2800" b="1" kern="0" dirty="0">
              <a:solidFill>
                <a:srgbClr val="1AA3AA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41" name="任意多边形 34"/>
          <p:cNvSpPr/>
          <p:nvPr>
            <p:custDataLst>
              <p:tags r:id="rId12"/>
            </p:custDataLst>
          </p:nvPr>
        </p:nvSpPr>
        <p:spPr>
          <a:xfrm>
            <a:off x="8248242" y="2086415"/>
            <a:ext cx="2832917" cy="1488635"/>
          </a:xfrm>
          <a:custGeom>
            <a:avLst/>
            <a:gdLst>
              <a:gd name="connsiteX0" fmla="*/ 908048 w 1993900"/>
              <a:gd name="connsiteY0" fmla="*/ 0 h 1047750"/>
              <a:gd name="connsiteX1" fmla="*/ 1849499 w 1993900"/>
              <a:gd name="connsiteY1" fmla="*/ 0 h 1047750"/>
              <a:gd name="connsiteX2" fmla="*/ 1993900 w 1993900"/>
              <a:gd name="connsiteY2" fmla="*/ 144401 h 1047750"/>
              <a:gd name="connsiteX3" fmla="*/ 1993900 w 1993900"/>
              <a:gd name="connsiteY3" fmla="*/ 903349 h 1047750"/>
              <a:gd name="connsiteX4" fmla="*/ 1849499 w 1993900"/>
              <a:gd name="connsiteY4" fmla="*/ 1047750 h 1047750"/>
              <a:gd name="connsiteX5" fmla="*/ 144401 w 1993900"/>
              <a:gd name="connsiteY5" fmla="*/ 1047750 h 1047750"/>
              <a:gd name="connsiteX6" fmla="*/ 0 w 1993900"/>
              <a:gd name="connsiteY6" fmla="*/ 903349 h 1047750"/>
              <a:gd name="connsiteX7" fmla="*/ 0 w 1993900"/>
              <a:gd name="connsiteY7" fmla="*/ 239711 h 1047750"/>
              <a:gd name="connsiteX8" fmla="*/ 115888 w 1993900"/>
              <a:gd name="connsiteY8" fmla="*/ 123823 h 1047750"/>
              <a:gd name="connsiteX9" fmla="*/ 784225 w 1993900"/>
              <a:gd name="connsiteY9" fmla="*/ 123823 h 1047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993900" h="1047750">
                <a:moveTo>
                  <a:pt x="908048" y="0"/>
                </a:moveTo>
                <a:lnTo>
                  <a:pt x="1849499" y="0"/>
                </a:lnTo>
                <a:cubicBezTo>
                  <a:pt x="1929249" y="0"/>
                  <a:pt x="1993900" y="64651"/>
                  <a:pt x="1993900" y="144401"/>
                </a:cubicBezTo>
                <a:lnTo>
                  <a:pt x="1993900" y="903349"/>
                </a:lnTo>
                <a:cubicBezTo>
                  <a:pt x="1993900" y="983099"/>
                  <a:pt x="1929249" y="1047750"/>
                  <a:pt x="1849499" y="1047750"/>
                </a:cubicBezTo>
                <a:lnTo>
                  <a:pt x="144401" y="1047750"/>
                </a:lnTo>
                <a:cubicBezTo>
                  <a:pt x="64651" y="1047750"/>
                  <a:pt x="0" y="983099"/>
                  <a:pt x="0" y="903349"/>
                </a:cubicBezTo>
                <a:lnTo>
                  <a:pt x="0" y="239711"/>
                </a:lnTo>
                <a:lnTo>
                  <a:pt x="115888" y="123823"/>
                </a:lnTo>
                <a:lnTo>
                  <a:pt x="784225" y="123823"/>
                </a:lnTo>
                <a:close/>
              </a:path>
            </a:pathLst>
          </a:custGeom>
          <a:solidFill>
            <a:srgbClr val="1AA3AA"/>
          </a:solidFill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>
              <a:lnSpc>
                <a:spcPct val="120000"/>
              </a:lnSpc>
            </a:pPr>
            <a:endParaRPr lang="zh-CN" altLang="en-US" dirty="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3"/>
            </p:custDataLst>
          </p:nvPr>
        </p:nvSpPr>
        <p:spPr>
          <a:xfrm>
            <a:off x="8319540" y="2357586"/>
            <a:ext cx="2690320" cy="946293"/>
          </a:xfrm>
          <a:prstGeom prst="rect">
            <a:avLst/>
          </a:prstGeom>
          <a:noFill/>
        </p:spPr>
        <p:txBody>
          <a:bodyPr wrap="square" lIns="90000" tIns="46800" rIns="90000" bIns="46800" rtlCol="0" anchor="ctr" anchorCtr="0">
            <a:normAutofit/>
          </a:bodyPr>
          <a:p>
            <a:pPr algn="ctr">
              <a:lnSpc>
                <a:spcPct val="120000"/>
              </a:lnSpc>
            </a:pPr>
            <a:r>
              <a:rPr lang="zh-CN" altLang="en-US" sz="1400" spc="15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没有改变就出局</a:t>
            </a:r>
            <a:endParaRPr lang="zh-CN" altLang="en-US" sz="1400" spc="15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  <a:p>
            <a:pPr algn="ctr">
              <a:lnSpc>
                <a:spcPct val="120000"/>
              </a:lnSpc>
            </a:pPr>
            <a:r>
              <a:rPr lang="zh-CN" altLang="en-US" sz="1400" spc="15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没有行动就出局</a:t>
            </a:r>
            <a:endParaRPr lang="zh-CN" altLang="en-US" sz="1400" spc="15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43" name="任意多边形 36"/>
          <p:cNvSpPr/>
          <p:nvPr>
            <p:custDataLst>
              <p:tags r:id="rId14"/>
            </p:custDataLst>
          </p:nvPr>
        </p:nvSpPr>
        <p:spPr>
          <a:xfrm>
            <a:off x="1152117" y="4102100"/>
            <a:ext cx="2832917" cy="1822450"/>
          </a:xfrm>
          <a:custGeom>
            <a:avLst/>
            <a:gdLst>
              <a:gd name="connsiteX0" fmla="*/ 176782 w 1993900"/>
              <a:gd name="connsiteY0" fmla="*/ 0 h 1282700"/>
              <a:gd name="connsiteX1" fmla="*/ 399032 w 1993900"/>
              <a:gd name="connsiteY1" fmla="*/ 0 h 1282700"/>
              <a:gd name="connsiteX2" fmla="*/ 435678 w 1993900"/>
              <a:gd name="connsiteY2" fmla="*/ 0 h 1282700"/>
              <a:gd name="connsiteX3" fmla="*/ 657928 w 1993900"/>
              <a:gd name="connsiteY3" fmla="*/ 0 h 1282700"/>
              <a:gd name="connsiteX4" fmla="*/ 854778 w 1993900"/>
              <a:gd name="connsiteY4" fmla="*/ 196850 h 1282700"/>
              <a:gd name="connsiteX5" fmla="*/ 996950 w 1993900"/>
              <a:gd name="connsiteY5" fmla="*/ 196850 h 1282700"/>
              <a:gd name="connsiteX6" fmla="*/ 1844248 w 1993900"/>
              <a:gd name="connsiteY6" fmla="*/ 196850 h 1282700"/>
              <a:gd name="connsiteX7" fmla="*/ 1993900 w 1993900"/>
              <a:gd name="connsiteY7" fmla="*/ 346502 h 1282700"/>
              <a:gd name="connsiteX8" fmla="*/ 1993900 w 1993900"/>
              <a:gd name="connsiteY8" fmla="*/ 590550 h 1282700"/>
              <a:gd name="connsiteX9" fmla="*/ 1993900 w 1993900"/>
              <a:gd name="connsiteY9" fmla="*/ 1105918 h 1282700"/>
              <a:gd name="connsiteX10" fmla="*/ 1993900 w 1993900"/>
              <a:gd name="connsiteY10" fmla="*/ 1133048 h 1282700"/>
              <a:gd name="connsiteX11" fmla="*/ 1844248 w 1993900"/>
              <a:gd name="connsiteY11" fmla="*/ 1282700 h 1282700"/>
              <a:gd name="connsiteX12" fmla="*/ 1817118 w 1993900"/>
              <a:gd name="connsiteY12" fmla="*/ 1282700 h 1282700"/>
              <a:gd name="connsiteX13" fmla="*/ 996950 w 1993900"/>
              <a:gd name="connsiteY13" fmla="*/ 1282700 h 1282700"/>
              <a:gd name="connsiteX14" fmla="*/ 399032 w 1993900"/>
              <a:gd name="connsiteY14" fmla="*/ 1282700 h 1282700"/>
              <a:gd name="connsiteX15" fmla="*/ 371902 w 1993900"/>
              <a:gd name="connsiteY15" fmla="*/ 1282700 h 1282700"/>
              <a:gd name="connsiteX16" fmla="*/ 176782 w 1993900"/>
              <a:gd name="connsiteY16" fmla="*/ 1282700 h 1282700"/>
              <a:gd name="connsiteX17" fmla="*/ 149652 w 1993900"/>
              <a:gd name="connsiteY17" fmla="*/ 1282700 h 1282700"/>
              <a:gd name="connsiteX18" fmla="*/ 0 w 1993900"/>
              <a:gd name="connsiteY18" fmla="*/ 1133048 h 1282700"/>
              <a:gd name="connsiteX19" fmla="*/ 0 w 1993900"/>
              <a:gd name="connsiteY19" fmla="*/ 1105918 h 1282700"/>
              <a:gd name="connsiteX20" fmla="*/ 0 w 1993900"/>
              <a:gd name="connsiteY20" fmla="*/ 346502 h 1282700"/>
              <a:gd name="connsiteX21" fmla="*/ 0 w 1993900"/>
              <a:gd name="connsiteY21" fmla="*/ 176782 h 1282700"/>
              <a:gd name="connsiteX22" fmla="*/ 176782 w 1993900"/>
              <a:gd name="connsiteY22" fmla="*/ 0 h 1282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1993900" h="1282700">
                <a:moveTo>
                  <a:pt x="176782" y="0"/>
                </a:moveTo>
                <a:lnTo>
                  <a:pt x="399032" y="0"/>
                </a:lnTo>
                <a:lnTo>
                  <a:pt x="435678" y="0"/>
                </a:lnTo>
                <a:lnTo>
                  <a:pt x="657928" y="0"/>
                </a:lnTo>
                <a:lnTo>
                  <a:pt x="854778" y="196850"/>
                </a:lnTo>
                <a:lnTo>
                  <a:pt x="996950" y="196850"/>
                </a:lnTo>
                <a:lnTo>
                  <a:pt x="1844248" y="196850"/>
                </a:lnTo>
                <a:cubicBezTo>
                  <a:pt x="1926899" y="196850"/>
                  <a:pt x="1993900" y="263851"/>
                  <a:pt x="1993900" y="346502"/>
                </a:cubicBezTo>
                <a:lnTo>
                  <a:pt x="1993900" y="590550"/>
                </a:lnTo>
                <a:lnTo>
                  <a:pt x="1993900" y="1105918"/>
                </a:lnTo>
                <a:lnTo>
                  <a:pt x="1993900" y="1133048"/>
                </a:lnTo>
                <a:cubicBezTo>
                  <a:pt x="1993900" y="1215699"/>
                  <a:pt x="1926899" y="1282700"/>
                  <a:pt x="1844248" y="1282700"/>
                </a:cubicBezTo>
                <a:lnTo>
                  <a:pt x="1817118" y="1282700"/>
                </a:lnTo>
                <a:lnTo>
                  <a:pt x="996950" y="1282700"/>
                </a:lnTo>
                <a:lnTo>
                  <a:pt x="399032" y="1282700"/>
                </a:lnTo>
                <a:lnTo>
                  <a:pt x="371902" y="1282700"/>
                </a:lnTo>
                <a:lnTo>
                  <a:pt x="176782" y="1282700"/>
                </a:lnTo>
                <a:lnTo>
                  <a:pt x="149652" y="1282700"/>
                </a:lnTo>
                <a:cubicBezTo>
                  <a:pt x="67001" y="1282700"/>
                  <a:pt x="0" y="1215699"/>
                  <a:pt x="0" y="1133048"/>
                </a:cubicBezTo>
                <a:lnTo>
                  <a:pt x="0" y="1105918"/>
                </a:lnTo>
                <a:lnTo>
                  <a:pt x="0" y="346502"/>
                </a:lnTo>
                <a:lnTo>
                  <a:pt x="0" y="176782"/>
                </a:lnTo>
                <a:cubicBezTo>
                  <a:pt x="0" y="79148"/>
                  <a:pt x="79148" y="0"/>
                  <a:pt x="176782" y="0"/>
                </a:cubicBezTo>
                <a:close/>
              </a:path>
            </a:pathLst>
          </a:custGeom>
          <a:solidFill>
            <a:sysClr val="window" lastClr="FFFFFF">
              <a:lumMod val="95000"/>
            </a:sysClr>
          </a:solidFill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>
              <a:lnSpc>
                <a:spcPct val="120000"/>
              </a:lnSpc>
            </a:pPr>
            <a:endParaRPr lang="zh-CN" altLang="en-US" sz="2800" b="1" kern="0" dirty="0">
              <a:solidFill>
                <a:srgbClr val="69A35B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44" name="任意多边形 37"/>
          <p:cNvSpPr/>
          <p:nvPr>
            <p:custDataLst>
              <p:tags r:id="rId15"/>
            </p:custDataLst>
          </p:nvPr>
        </p:nvSpPr>
        <p:spPr>
          <a:xfrm>
            <a:off x="1152117" y="4435915"/>
            <a:ext cx="2832917" cy="1488635"/>
          </a:xfrm>
          <a:custGeom>
            <a:avLst/>
            <a:gdLst>
              <a:gd name="connsiteX0" fmla="*/ 908048 w 1993900"/>
              <a:gd name="connsiteY0" fmla="*/ 0 h 1047750"/>
              <a:gd name="connsiteX1" fmla="*/ 1849499 w 1993900"/>
              <a:gd name="connsiteY1" fmla="*/ 0 h 1047750"/>
              <a:gd name="connsiteX2" fmla="*/ 1993900 w 1993900"/>
              <a:gd name="connsiteY2" fmla="*/ 144401 h 1047750"/>
              <a:gd name="connsiteX3" fmla="*/ 1993900 w 1993900"/>
              <a:gd name="connsiteY3" fmla="*/ 903349 h 1047750"/>
              <a:gd name="connsiteX4" fmla="*/ 1849499 w 1993900"/>
              <a:gd name="connsiteY4" fmla="*/ 1047750 h 1047750"/>
              <a:gd name="connsiteX5" fmla="*/ 144401 w 1993900"/>
              <a:gd name="connsiteY5" fmla="*/ 1047750 h 1047750"/>
              <a:gd name="connsiteX6" fmla="*/ 0 w 1993900"/>
              <a:gd name="connsiteY6" fmla="*/ 903349 h 1047750"/>
              <a:gd name="connsiteX7" fmla="*/ 0 w 1993900"/>
              <a:gd name="connsiteY7" fmla="*/ 239711 h 1047750"/>
              <a:gd name="connsiteX8" fmla="*/ 115888 w 1993900"/>
              <a:gd name="connsiteY8" fmla="*/ 123823 h 1047750"/>
              <a:gd name="connsiteX9" fmla="*/ 784225 w 1993900"/>
              <a:gd name="connsiteY9" fmla="*/ 123823 h 1047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993900" h="1047750">
                <a:moveTo>
                  <a:pt x="908048" y="0"/>
                </a:moveTo>
                <a:lnTo>
                  <a:pt x="1849499" y="0"/>
                </a:lnTo>
                <a:cubicBezTo>
                  <a:pt x="1929249" y="0"/>
                  <a:pt x="1993900" y="64651"/>
                  <a:pt x="1993900" y="144401"/>
                </a:cubicBezTo>
                <a:lnTo>
                  <a:pt x="1993900" y="903349"/>
                </a:lnTo>
                <a:cubicBezTo>
                  <a:pt x="1993900" y="983099"/>
                  <a:pt x="1929249" y="1047750"/>
                  <a:pt x="1849499" y="1047750"/>
                </a:cubicBezTo>
                <a:lnTo>
                  <a:pt x="144401" y="1047750"/>
                </a:lnTo>
                <a:cubicBezTo>
                  <a:pt x="64651" y="1047750"/>
                  <a:pt x="0" y="983099"/>
                  <a:pt x="0" y="903349"/>
                </a:cubicBezTo>
                <a:lnTo>
                  <a:pt x="0" y="239711"/>
                </a:lnTo>
                <a:lnTo>
                  <a:pt x="115888" y="123823"/>
                </a:lnTo>
                <a:lnTo>
                  <a:pt x="784225" y="123823"/>
                </a:lnTo>
                <a:close/>
              </a:path>
            </a:pathLst>
          </a:custGeom>
          <a:solidFill>
            <a:srgbClr val="69A35B"/>
          </a:solidFill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>
              <a:lnSpc>
                <a:spcPct val="120000"/>
              </a:lnSpc>
            </a:pPr>
            <a:endParaRPr lang="zh-CN" altLang="en-US" dirty="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6"/>
            </p:custDataLst>
          </p:nvPr>
        </p:nvSpPr>
        <p:spPr>
          <a:xfrm>
            <a:off x="1223415" y="4707086"/>
            <a:ext cx="2690320" cy="946293"/>
          </a:xfrm>
          <a:prstGeom prst="rect">
            <a:avLst/>
          </a:prstGeom>
          <a:noFill/>
        </p:spPr>
        <p:txBody>
          <a:bodyPr wrap="square" lIns="90000" tIns="46800" rIns="90000" bIns="46800" rtlCol="0" anchor="ctr" anchorCtr="0">
            <a:normAutofit/>
          </a:bodyPr>
          <a:p>
            <a:pPr algn="ctr">
              <a:lnSpc>
                <a:spcPct val="120000"/>
              </a:lnSpc>
            </a:pPr>
            <a:r>
              <a:rPr lang="zh-CN" altLang="en-US" sz="1400" spc="15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你就是团队，团队是好是糟取决于你，看到不好就做出改变或者推动改变</a:t>
            </a:r>
            <a:endParaRPr lang="zh-CN" altLang="en-US" sz="1400" spc="15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46" name="任意多边形 39"/>
          <p:cNvSpPr/>
          <p:nvPr>
            <p:custDataLst>
              <p:tags r:id="rId17"/>
            </p:custDataLst>
          </p:nvPr>
        </p:nvSpPr>
        <p:spPr>
          <a:xfrm>
            <a:off x="4700179" y="4102100"/>
            <a:ext cx="2832917" cy="1822450"/>
          </a:xfrm>
          <a:custGeom>
            <a:avLst/>
            <a:gdLst>
              <a:gd name="connsiteX0" fmla="*/ 176782 w 1993900"/>
              <a:gd name="connsiteY0" fmla="*/ 0 h 1282700"/>
              <a:gd name="connsiteX1" fmla="*/ 399032 w 1993900"/>
              <a:gd name="connsiteY1" fmla="*/ 0 h 1282700"/>
              <a:gd name="connsiteX2" fmla="*/ 435678 w 1993900"/>
              <a:gd name="connsiteY2" fmla="*/ 0 h 1282700"/>
              <a:gd name="connsiteX3" fmla="*/ 657928 w 1993900"/>
              <a:gd name="connsiteY3" fmla="*/ 0 h 1282700"/>
              <a:gd name="connsiteX4" fmla="*/ 854778 w 1993900"/>
              <a:gd name="connsiteY4" fmla="*/ 196850 h 1282700"/>
              <a:gd name="connsiteX5" fmla="*/ 996950 w 1993900"/>
              <a:gd name="connsiteY5" fmla="*/ 196850 h 1282700"/>
              <a:gd name="connsiteX6" fmla="*/ 1844248 w 1993900"/>
              <a:gd name="connsiteY6" fmla="*/ 196850 h 1282700"/>
              <a:gd name="connsiteX7" fmla="*/ 1993900 w 1993900"/>
              <a:gd name="connsiteY7" fmla="*/ 346502 h 1282700"/>
              <a:gd name="connsiteX8" fmla="*/ 1993900 w 1993900"/>
              <a:gd name="connsiteY8" fmla="*/ 590550 h 1282700"/>
              <a:gd name="connsiteX9" fmla="*/ 1993900 w 1993900"/>
              <a:gd name="connsiteY9" fmla="*/ 1105918 h 1282700"/>
              <a:gd name="connsiteX10" fmla="*/ 1993900 w 1993900"/>
              <a:gd name="connsiteY10" fmla="*/ 1133048 h 1282700"/>
              <a:gd name="connsiteX11" fmla="*/ 1844248 w 1993900"/>
              <a:gd name="connsiteY11" fmla="*/ 1282700 h 1282700"/>
              <a:gd name="connsiteX12" fmla="*/ 1817118 w 1993900"/>
              <a:gd name="connsiteY12" fmla="*/ 1282700 h 1282700"/>
              <a:gd name="connsiteX13" fmla="*/ 996950 w 1993900"/>
              <a:gd name="connsiteY13" fmla="*/ 1282700 h 1282700"/>
              <a:gd name="connsiteX14" fmla="*/ 399032 w 1993900"/>
              <a:gd name="connsiteY14" fmla="*/ 1282700 h 1282700"/>
              <a:gd name="connsiteX15" fmla="*/ 371902 w 1993900"/>
              <a:gd name="connsiteY15" fmla="*/ 1282700 h 1282700"/>
              <a:gd name="connsiteX16" fmla="*/ 176782 w 1993900"/>
              <a:gd name="connsiteY16" fmla="*/ 1282700 h 1282700"/>
              <a:gd name="connsiteX17" fmla="*/ 149652 w 1993900"/>
              <a:gd name="connsiteY17" fmla="*/ 1282700 h 1282700"/>
              <a:gd name="connsiteX18" fmla="*/ 0 w 1993900"/>
              <a:gd name="connsiteY18" fmla="*/ 1133048 h 1282700"/>
              <a:gd name="connsiteX19" fmla="*/ 0 w 1993900"/>
              <a:gd name="connsiteY19" fmla="*/ 1105918 h 1282700"/>
              <a:gd name="connsiteX20" fmla="*/ 0 w 1993900"/>
              <a:gd name="connsiteY20" fmla="*/ 346502 h 1282700"/>
              <a:gd name="connsiteX21" fmla="*/ 0 w 1993900"/>
              <a:gd name="connsiteY21" fmla="*/ 176782 h 1282700"/>
              <a:gd name="connsiteX22" fmla="*/ 176782 w 1993900"/>
              <a:gd name="connsiteY22" fmla="*/ 0 h 1282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</a:cxnLst>
            <a:rect l="l" t="t" r="r" b="b"/>
            <a:pathLst>
              <a:path w="1993900" h="1282700">
                <a:moveTo>
                  <a:pt x="176782" y="0"/>
                </a:moveTo>
                <a:lnTo>
                  <a:pt x="399032" y="0"/>
                </a:lnTo>
                <a:lnTo>
                  <a:pt x="435678" y="0"/>
                </a:lnTo>
                <a:lnTo>
                  <a:pt x="657928" y="0"/>
                </a:lnTo>
                <a:lnTo>
                  <a:pt x="854778" y="196850"/>
                </a:lnTo>
                <a:lnTo>
                  <a:pt x="996950" y="196850"/>
                </a:lnTo>
                <a:lnTo>
                  <a:pt x="1844248" y="196850"/>
                </a:lnTo>
                <a:cubicBezTo>
                  <a:pt x="1926899" y="196850"/>
                  <a:pt x="1993900" y="263851"/>
                  <a:pt x="1993900" y="346502"/>
                </a:cubicBezTo>
                <a:lnTo>
                  <a:pt x="1993900" y="590550"/>
                </a:lnTo>
                <a:lnTo>
                  <a:pt x="1993900" y="1105918"/>
                </a:lnTo>
                <a:lnTo>
                  <a:pt x="1993900" y="1133048"/>
                </a:lnTo>
                <a:cubicBezTo>
                  <a:pt x="1993900" y="1215699"/>
                  <a:pt x="1926899" y="1282700"/>
                  <a:pt x="1844248" y="1282700"/>
                </a:cubicBezTo>
                <a:lnTo>
                  <a:pt x="1817118" y="1282700"/>
                </a:lnTo>
                <a:lnTo>
                  <a:pt x="996950" y="1282700"/>
                </a:lnTo>
                <a:lnTo>
                  <a:pt x="399032" y="1282700"/>
                </a:lnTo>
                <a:lnTo>
                  <a:pt x="371902" y="1282700"/>
                </a:lnTo>
                <a:lnTo>
                  <a:pt x="176782" y="1282700"/>
                </a:lnTo>
                <a:lnTo>
                  <a:pt x="149652" y="1282700"/>
                </a:lnTo>
                <a:cubicBezTo>
                  <a:pt x="67001" y="1282700"/>
                  <a:pt x="0" y="1215699"/>
                  <a:pt x="0" y="1133048"/>
                </a:cubicBezTo>
                <a:lnTo>
                  <a:pt x="0" y="1105918"/>
                </a:lnTo>
                <a:lnTo>
                  <a:pt x="0" y="346502"/>
                </a:lnTo>
                <a:lnTo>
                  <a:pt x="0" y="176782"/>
                </a:lnTo>
                <a:cubicBezTo>
                  <a:pt x="0" y="79148"/>
                  <a:pt x="79148" y="0"/>
                  <a:pt x="176782" y="0"/>
                </a:cubicBezTo>
                <a:close/>
              </a:path>
            </a:pathLst>
          </a:custGeom>
          <a:solidFill>
            <a:sysClr val="window" lastClr="FFFFFF">
              <a:lumMod val="95000"/>
            </a:sysClr>
          </a:solidFill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>
              <a:lnSpc>
                <a:spcPct val="120000"/>
              </a:lnSpc>
            </a:pPr>
            <a:endParaRPr lang="zh-CN" altLang="en-US" sz="2800" b="1" kern="0" dirty="0">
              <a:solidFill>
                <a:srgbClr val="9BBB59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  <a:sym typeface="Arial" panose="020B0604020202020204" pitchFamily="34" charset="0"/>
            </a:endParaRPr>
          </a:p>
        </p:txBody>
      </p:sp>
      <p:sp>
        <p:nvSpPr>
          <p:cNvPr id="247" name="任意多边形 40"/>
          <p:cNvSpPr/>
          <p:nvPr>
            <p:custDataLst>
              <p:tags r:id="rId18"/>
            </p:custDataLst>
          </p:nvPr>
        </p:nvSpPr>
        <p:spPr>
          <a:xfrm>
            <a:off x="4700179" y="4435915"/>
            <a:ext cx="2832917" cy="1488635"/>
          </a:xfrm>
          <a:custGeom>
            <a:avLst/>
            <a:gdLst>
              <a:gd name="connsiteX0" fmla="*/ 908048 w 1993900"/>
              <a:gd name="connsiteY0" fmla="*/ 0 h 1047750"/>
              <a:gd name="connsiteX1" fmla="*/ 1849499 w 1993900"/>
              <a:gd name="connsiteY1" fmla="*/ 0 h 1047750"/>
              <a:gd name="connsiteX2" fmla="*/ 1993900 w 1993900"/>
              <a:gd name="connsiteY2" fmla="*/ 144401 h 1047750"/>
              <a:gd name="connsiteX3" fmla="*/ 1993900 w 1993900"/>
              <a:gd name="connsiteY3" fmla="*/ 903349 h 1047750"/>
              <a:gd name="connsiteX4" fmla="*/ 1849499 w 1993900"/>
              <a:gd name="connsiteY4" fmla="*/ 1047750 h 1047750"/>
              <a:gd name="connsiteX5" fmla="*/ 144401 w 1993900"/>
              <a:gd name="connsiteY5" fmla="*/ 1047750 h 1047750"/>
              <a:gd name="connsiteX6" fmla="*/ 0 w 1993900"/>
              <a:gd name="connsiteY6" fmla="*/ 903349 h 1047750"/>
              <a:gd name="connsiteX7" fmla="*/ 0 w 1993900"/>
              <a:gd name="connsiteY7" fmla="*/ 239711 h 1047750"/>
              <a:gd name="connsiteX8" fmla="*/ 115888 w 1993900"/>
              <a:gd name="connsiteY8" fmla="*/ 123823 h 1047750"/>
              <a:gd name="connsiteX9" fmla="*/ 784225 w 1993900"/>
              <a:gd name="connsiteY9" fmla="*/ 123823 h 10477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993900" h="1047750">
                <a:moveTo>
                  <a:pt x="908048" y="0"/>
                </a:moveTo>
                <a:lnTo>
                  <a:pt x="1849499" y="0"/>
                </a:lnTo>
                <a:cubicBezTo>
                  <a:pt x="1929249" y="0"/>
                  <a:pt x="1993900" y="64651"/>
                  <a:pt x="1993900" y="144401"/>
                </a:cubicBezTo>
                <a:lnTo>
                  <a:pt x="1993900" y="903349"/>
                </a:lnTo>
                <a:cubicBezTo>
                  <a:pt x="1993900" y="983099"/>
                  <a:pt x="1929249" y="1047750"/>
                  <a:pt x="1849499" y="1047750"/>
                </a:cubicBezTo>
                <a:lnTo>
                  <a:pt x="144401" y="1047750"/>
                </a:lnTo>
                <a:cubicBezTo>
                  <a:pt x="64651" y="1047750"/>
                  <a:pt x="0" y="983099"/>
                  <a:pt x="0" y="903349"/>
                </a:cubicBezTo>
                <a:lnTo>
                  <a:pt x="0" y="239711"/>
                </a:lnTo>
                <a:lnTo>
                  <a:pt x="115888" y="123823"/>
                </a:lnTo>
                <a:lnTo>
                  <a:pt x="784225" y="123823"/>
                </a:lnTo>
                <a:close/>
              </a:path>
            </a:pathLst>
          </a:custGeom>
          <a:solidFill>
            <a:srgbClr val="9BBB59"/>
          </a:solidFill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p>
            <a:pPr algn="ctr">
              <a:lnSpc>
                <a:spcPct val="120000"/>
              </a:lnSpc>
            </a:pPr>
            <a:endParaRPr lang="zh-CN" altLang="en-US" dirty="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9"/>
            </p:custDataLst>
          </p:nvPr>
        </p:nvSpPr>
        <p:spPr>
          <a:xfrm>
            <a:off x="4771477" y="4707086"/>
            <a:ext cx="2690320" cy="946293"/>
          </a:xfrm>
          <a:prstGeom prst="rect">
            <a:avLst/>
          </a:prstGeom>
          <a:noFill/>
        </p:spPr>
        <p:txBody>
          <a:bodyPr wrap="square" lIns="90000" tIns="46800" rIns="90000" bIns="46800" rtlCol="0" anchor="ctr" anchorCtr="0">
            <a:normAutofit/>
          </a:bodyPr>
          <a:p>
            <a:pPr algn="ctr">
              <a:lnSpc>
                <a:spcPct val="120000"/>
              </a:lnSpc>
            </a:pPr>
            <a:r>
              <a:rPr lang="en-US" altLang="zh-CN" sz="1400" spc="15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HRBP</a:t>
            </a:r>
            <a:r>
              <a:rPr lang="zh-CN" altLang="en-US" sz="1400" spc="150">
                <a:solidFill>
                  <a:sysClr val="window" lastClr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作为团队文化官、团队知心姐姐，和团队打成一片，发现问题解决问题</a:t>
            </a:r>
            <a:endParaRPr lang="zh-CN" altLang="en-US" sz="1400" spc="150">
              <a:solidFill>
                <a:sysClr val="window" lastClr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20"/>
            </p:custDataLst>
          </p:nvPr>
        </p:nvSpPr>
        <p:spPr>
          <a:xfrm>
            <a:off x="8248242" y="1752600"/>
            <a:ext cx="1109013" cy="490740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p>
            <a:pPr algn="ctr">
              <a:lnSpc>
                <a:spcPct val="120000"/>
              </a:lnSpc>
            </a:pPr>
            <a:r>
              <a:rPr lang="en-US" altLang="zh-CN" sz="2400" b="1" dirty="0">
                <a:solidFill>
                  <a:srgbClr val="1AA3AA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3</a:t>
            </a:r>
            <a:endParaRPr lang="zh-CN" altLang="en-US" sz="2400" b="1" dirty="0">
              <a:solidFill>
                <a:srgbClr val="1AA3AA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21"/>
            </p:custDataLst>
          </p:nvPr>
        </p:nvSpPr>
        <p:spPr>
          <a:xfrm>
            <a:off x="1152117" y="4102100"/>
            <a:ext cx="1109013" cy="490740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p>
            <a:pPr algn="ctr">
              <a:lnSpc>
                <a:spcPct val="120000"/>
              </a:lnSpc>
            </a:pPr>
            <a:r>
              <a:rPr lang="en-US" altLang="zh-CN" sz="2400" b="1" dirty="0">
                <a:solidFill>
                  <a:srgbClr val="69A35B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4</a:t>
            </a:r>
            <a:endParaRPr lang="zh-CN" altLang="en-US" sz="2400" b="1" dirty="0">
              <a:solidFill>
                <a:srgbClr val="69A35B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51" name="文本框 250"/>
          <p:cNvSpPr txBox="1"/>
          <p:nvPr>
            <p:custDataLst>
              <p:tags r:id="rId22"/>
            </p:custDataLst>
          </p:nvPr>
        </p:nvSpPr>
        <p:spPr>
          <a:xfrm>
            <a:off x="4700179" y="4105925"/>
            <a:ext cx="1109013" cy="490740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p>
            <a:pPr algn="ctr">
              <a:lnSpc>
                <a:spcPct val="120000"/>
              </a:lnSpc>
            </a:pPr>
            <a:r>
              <a:rPr lang="en-US" altLang="zh-CN" sz="2400" b="1" dirty="0">
                <a:solidFill>
                  <a:srgbClr val="9BBB59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5</a:t>
            </a:r>
            <a:endParaRPr lang="zh-CN" altLang="en-US" sz="2400" b="1" dirty="0">
              <a:solidFill>
                <a:srgbClr val="9BBB59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52" name="文本框 251"/>
          <p:cNvSpPr txBox="1"/>
          <p:nvPr>
            <p:custDataLst>
              <p:tags r:id="rId23"/>
            </p:custDataLst>
          </p:nvPr>
        </p:nvSpPr>
        <p:spPr>
          <a:xfrm>
            <a:off x="8248242" y="4105925"/>
            <a:ext cx="1109013" cy="490740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p>
            <a:pPr algn="ctr">
              <a:lnSpc>
                <a:spcPct val="120000"/>
              </a:lnSpc>
            </a:pPr>
            <a:r>
              <a:rPr lang="en-US" altLang="zh-CN" sz="2400" b="1" dirty="0">
                <a:solidFill>
                  <a:srgbClr val="FFC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6</a:t>
            </a:r>
            <a:endParaRPr lang="zh-CN" altLang="en-US" sz="2400" b="1" dirty="0">
              <a:solidFill>
                <a:srgbClr val="FFC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53" name="文本框 252"/>
          <p:cNvSpPr txBox="1"/>
          <p:nvPr>
            <p:custDataLst>
              <p:tags r:id="rId24"/>
            </p:custDataLst>
          </p:nvPr>
        </p:nvSpPr>
        <p:spPr>
          <a:xfrm>
            <a:off x="1152117" y="1752600"/>
            <a:ext cx="1109013" cy="490740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p>
            <a:pPr algn="ctr">
              <a:lnSpc>
                <a:spcPct val="120000"/>
              </a:lnSpc>
            </a:pPr>
            <a:r>
              <a:rPr lang="en-US" altLang="zh-CN" sz="2400" b="1" dirty="0">
                <a:solidFill>
                  <a:srgbClr val="1F74AD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1</a:t>
            </a:r>
            <a:endParaRPr lang="zh-CN" altLang="en-US" sz="2400" b="1" dirty="0">
              <a:solidFill>
                <a:srgbClr val="1F74AD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54" name="文本框 253"/>
          <p:cNvSpPr txBox="1"/>
          <p:nvPr>
            <p:custDataLst>
              <p:tags r:id="rId25"/>
            </p:custDataLst>
          </p:nvPr>
        </p:nvSpPr>
        <p:spPr>
          <a:xfrm>
            <a:off x="4700179" y="1752600"/>
            <a:ext cx="1109013" cy="490740"/>
          </a:xfrm>
          <a:prstGeom prst="rect">
            <a:avLst/>
          </a:prstGeom>
          <a:noFill/>
        </p:spPr>
        <p:txBody>
          <a:bodyPr wrap="square" rtlCol="0" anchor="ctr">
            <a:normAutofit/>
          </a:bodyPr>
          <a:p>
            <a:pPr algn="ctr">
              <a:lnSpc>
                <a:spcPct val="120000"/>
              </a:lnSpc>
            </a:pPr>
            <a:r>
              <a:rPr lang="en-US" altLang="zh-CN" sz="2400" b="1" dirty="0">
                <a:solidFill>
                  <a:srgbClr val="3498DB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2</a:t>
            </a:r>
            <a:endParaRPr lang="zh-CN" altLang="en-US" sz="2400" b="1" dirty="0">
              <a:solidFill>
                <a:srgbClr val="3498DB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1" name="图片 230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246" r="26673"/>
          <a:stretch>
            <a:fillRect/>
          </a:stretch>
        </p:blipFill>
        <p:spPr>
          <a:xfrm>
            <a:off x="929876" y="0"/>
            <a:ext cx="3462831" cy="1780676"/>
          </a:xfrm>
          <a:prstGeom prst="rect">
            <a:avLst/>
          </a:prstGeom>
        </p:spPr>
      </p:pic>
      <p:sp>
        <p:nvSpPr>
          <p:cNvPr id="232" name="Text Box 3"/>
          <p:cNvSpPr>
            <a:spLocks noChangeArrowheads="1"/>
          </p:cNvSpPr>
          <p:nvPr/>
        </p:nvSpPr>
        <p:spPr bwMode="auto">
          <a:xfrm>
            <a:off x="5414563" y="305079"/>
            <a:ext cx="1362874" cy="984885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4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rPr>
              <a:t>目 录</a:t>
            </a:r>
            <a:endParaRPr lang="en-US" altLang="zh-CN" sz="40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Calibri" panose="020F0502020204030204" pitchFamily="34" charset="0"/>
            </a:endParaRPr>
          </a:p>
          <a:p>
            <a:pPr algn="ctr">
              <a:spcBef>
                <a:spcPct val="0"/>
              </a:spcBef>
            </a:pPr>
            <a:r>
              <a:rPr lang="en-US" altLang="zh-CN" sz="17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PANY</a:t>
            </a:r>
            <a:endParaRPr lang="zh-CN" altLang="en-US" sz="175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3" name="椭圆 1"/>
          <p:cNvSpPr>
            <a:spLocks noChangeArrowheads="1"/>
          </p:cNvSpPr>
          <p:nvPr/>
        </p:nvSpPr>
        <p:spPr bwMode="auto">
          <a:xfrm>
            <a:off x="1910991" y="3024298"/>
            <a:ext cx="727831" cy="727831"/>
          </a:xfrm>
          <a:prstGeom prst="ellipse">
            <a:avLst/>
          </a:prstGeom>
          <a:solidFill>
            <a:srgbClr val="C0101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34" name="TextBox 32"/>
          <p:cNvSpPr txBox="1">
            <a:spLocks noChangeArrowheads="1"/>
          </p:cNvSpPr>
          <p:nvPr/>
        </p:nvSpPr>
        <p:spPr bwMode="auto">
          <a:xfrm>
            <a:off x="1974184" y="3102473"/>
            <a:ext cx="60144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 smtClean="0">
                <a:solidFill>
                  <a:schemeClr val="bg1"/>
                </a:solidFill>
                <a:ea typeface="微软雅黑" panose="020B0503020204020204" pitchFamily="34" charset="-122"/>
              </a:rPr>
              <a:t>01</a:t>
            </a:r>
            <a:endParaRPr lang="zh-CN" altLang="en-US" sz="3200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235" name="矩形 234"/>
          <p:cNvSpPr/>
          <p:nvPr/>
        </p:nvSpPr>
        <p:spPr>
          <a:xfrm>
            <a:off x="2826948" y="3443920"/>
            <a:ext cx="1427480" cy="3067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规划与支持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6" name="TextBox 76"/>
          <p:cNvSpPr txBox="1"/>
          <p:nvPr/>
        </p:nvSpPr>
        <p:spPr>
          <a:xfrm>
            <a:off x="2826947" y="2981292"/>
            <a:ext cx="289258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7" name="椭圆 1"/>
          <p:cNvSpPr>
            <a:spLocks noChangeArrowheads="1"/>
          </p:cNvSpPr>
          <p:nvPr/>
        </p:nvSpPr>
        <p:spPr bwMode="auto">
          <a:xfrm>
            <a:off x="1910991" y="4511015"/>
            <a:ext cx="727831" cy="727831"/>
          </a:xfrm>
          <a:prstGeom prst="ellipse">
            <a:avLst/>
          </a:prstGeom>
          <a:solidFill>
            <a:srgbClr val="C0101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38" name="TextBox 32"/>
          <p:cNvSpPr txBox="1">
            <a:spLocks noChangeArrowheads="1"/>
          </p:cNvSpPr>
          <p:nvPr/>
        </p:nvSpPr>
        <p:spPr bwMode="auto">
          <a:xfrm>
            <a:off x="1974184" y="4589190"/>
            <a:ext cx="60144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 smtClean="0">
                <a:solidFill>
                  <a:schemeClr val="bg1"/>
                </a:solidFill>
                <a:ea typeface="微软雅黑" panose="020B0503020204020204" pitchFamily="34" charset="-122"/>
              </a:rPr>
              <a:t>03</a:t>
            </a:r>
            <a:endParaRPr lang="zh-CN" altLang="en-US" sz="3200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239" name="矩形 238"/>
          <p:cNvSpPr/>
          <p:nvPr/>
        </p:nvSpPr>
        <p:spPr>
          <a:xfrm>
            <a:off x="2826948" y="4930637"/>
            <a:ext cx="1427480" cy="3067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分工与角色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0" name="TextBox 76"/>
          <p:cNvSpPr txBox="1"/>
          <p:nvPr/>
        </p:nvSpPr>
        <p:spPr>
          <a:xfrm>
            <a:off x="2826947" y="4468009"/>
            <a:ext cx="289258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1" name="椭圆 1"/>
          <p:cNvSpPr>
            <a:spLocks noChangeArrowheads="1"/>
          </p:cNvSpPr>
          <p:nvPr/>
        </p:nvSpPr>
        <p:spPr bwMode="auto">
          <a:xfrm>
            <a:off x="6718124" y="3024298"/>
            <a:ext cx="727831" cy="727831"/>
          </a:xfrm>
          <a:prstGeom prst="ellipse">
            <a:avLst/>
          </a:prstGeom>
          <a:solidFill>
            <a:srgbClr val="C0101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42" name="TextBox 32"/>
          <p:cNvSpPr txBox="1">
            <a:spLocks noChangeArrowheads="1"/>
          </p:cNvSpPr>
          <p:nvPr/>
        </p:nvSpPr>
        <p:spPr bwMode="auto">
          <a:xfrm>
            <a:off x="6781317" y="3102473"/>
            <a:ext cx="60144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 smtClean="0">
                <a:solidFill>
                  <a:schemeClr val="bg1"/>
                </a:solidFill>
                <a:ea typeface="微软雅黑" panose="020B0503020204020204" pitchFamily="34" charset="-122"/>
              </a:rPr>
              <a:t>02</a:t>
            </a:r>
            <a:endParaRPr lang="zh-CN" altLang="en-US" sz="3200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243" name="矩形 242"/>
          <p:cNvSpPr/>
          <p:nvPr/>
        </p:nvSpPr>
        <p:spPr>
          <a:xfrm>
            <a:off x="7634081" y="3443920"/>
            <a:ext cx="1427480" cy="3067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方向及要求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4" name="椭圆 1"/>
          <p:cNvSpPr>
            <a:spLocks noChangeArrowheads="1"/>
          </p:cNvSpPr>
          <p:nvPr/>
        </p:nvSpPr>
        <p:spPr bwMode="auto">
          <a:xfrm>
            <a:off x="6718124" y="4511015"/>
            <a:ext cx="727831" cy="727831"/>
          </a:xfrm>
          <a:prstGeom prst="ellipse">
            <a:avLst/>
          </a:prstGeom>
          <a:solidFill>
            <a:srgbClr val="C0101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45" name="TextBox 32"/>
          <p:cNvSpPr txBox="1">
            <a:spLocks noChangeArrowheads="1"/>
          </p:cNvSpPr>
          <p:nvPr/>
        </p:nvSpPr>
        <p:spPr bwMode="auto">
          <a:xfrm>
            <a:off x="6781317" y="4589190"/>
            <a:ext cx="60144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 smtClean="0">
                <a:solidFill>
                  <a:schemeClr val="bg1"/>
                </a:solidFill>
                <a:ea typeface="微软雅黑" panose="020B0503020204020204" pitchFamily="34" charset="-122"/>
              </a:rPr>
              <a:t>04</a:t>
            </a:r>
            <a:endParaRPr lang="zh-CN" altLang="en-US" sz="3200" dirty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  <p:sp>
        <p:nvSpPr>
          <p:cNvPr id="246" name="矩形 245"/>
          <p:cNvSpPr/>
          <p:nvPr/>
        </p:nvSpPr>
        <p:spPr>
          <a:xfrm>
            <a:off x="7634081" y="4930637"/>
            <a:ext cx="894080" cy="3067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14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团队建设</a:t>
            </a:r>
            <a:endParaRPr lang="zh-CN" altLang="en-US" sz="14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47" name="直接连接符 246"/>
          <p:cNvCxnSpPr/>
          <p:nvPr/>
        </p:nvCxnSpPr>
        <p:spPr>
          <a:xfrm>
            <a:off x="5869555" y="1318571"/>
            <a:ext cx="452890" cy="0"/>
          </a:xfrm>
          <a:prstGeom prst="line">
            <a:avLst/>
          </a:prstGeom>
          <a:ln w="25400" cap="rnd">
            <a:solidFill>
              <a:srgbClr val="C0101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8" name="TextBox 76"/>
          <p:cNvSpPr txBox="1"/>
          <p:nvPr/>
        </p:nvSpPr>
        <p:spPr>
          <a:xfrm>
            <a:off x="7634080" y="2981292"/>
            <a:ext cx="289258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9" name="TextBox 76"/>
          <p:cNvSpPr txBox="1"/>
          <p:nvPr/>
        </p:nvSpPr>
        <p:spPr>
          <a:xfrm>
            <a:off x="7634080" y="4468009"/>
            <a:ext cx="289258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</a:t>
            </a:r>
            <a:endParaRPr lang="zh-CN" altLang="en-US" sz="2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0" name="直接连接符 249"/>
          <p:cNvCxnSpPr/>
          <p:nvPr/>
        </p:nvCxnSpPr>
        <p:spPr>
          <a:xfrm>
            <a:off x="2931147" y="3755176"/>
            <a:ext cx="202561" cy="0"/>
          </a:xfrm>
          <a:prstGeom prst="line">
            <a:avLst/>
          </a:prstGeom>
          <a:ln w="25400" cap="rnd">
            <a:solidFill>
              <a:srgbClr val="C0101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/>
          <p:nvPr/>
        </p:nvCxnSpPr>
        <p:spPr>
          <a:xfrm>
            <a:off x="2931147" y="5243523"/>
            <a:ext cx="202561" cy="0"/>
          </a:xfrm>
          <a:prstGeom prst="line">
            <a:avLst/>
          </a:prstGeom>
          <a:ln w="25400" cap="rnd">
            <a:solidFill>
              <a:srgbClr val="C0101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2" name="直接连接符 251"/>
          <p:cNvCxnSpPr/>
          <p:nvPr/>
        </p:nvCxnSpPr>
        <p:spPr>
          <a:xfrm>
            <a:off x="7742730" y="3755176"/>
            <a:ext cx="202561" cy="0"/>
          </a:xfrm>
          <a:prstGeom prst="line">
            <a:avLst/>
          </a:prstGeom>
          <a:ln w="25400" cap="rnd">
            <a:solidFill>
              <a:srgbClr val="C0101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3" name="直接连接符 252"/>
          <p:cNvCxnSpPr/>
          <p:nvPr/>
        </p:nvCxnSpPr>
        <p:spPr>
          <a:xfrm>
            <a:off x="7742730" y="5243523"/>
            <a:ext cx="202561" cy="0"/>
          </a:xfrm>
          <a:prstGeom prst="line">
            <a:avLst/>
          </a:prstGeom>
          <a:ln w="25400" cap="rnd">
            <a:solidFill>
              <a:srgbClr val="C0101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9" name="组合 278"/>
          <p:cNvGrpSpPr/>
          <p:nvPr/>
        </p:nvGrpSpPr>
        <p:grpSpPr>
          <a:xfrm>
            <a:off x="10328554" y="4930639"/>
            <a:ext cx="2873892" cy="3376948"/>
            <a:chOff x="9945189" y="4930639"/>
            <a:chExt cx="3257257" cy="3827418"/>
          </a:xfrm>
        </p:grpSpPr>
        <p:grpSp>
          <p:nvGrpSpPr>
            <p:cNvPr id="254" name="Group 4"/>
            <p:cNvGrpSpPr>
              <a:grpSpLocks noChangeAspect="1"/>
            </p:cNvGrpSpPr>
            <p:nvPr/>
          </p:nvGrpSpPr>
          <p:grpSpPr bwMode="auto">
            <a:xfrm>
              <a:off x="10413999" y="6021328"/>
              <a:ext cx="2788447" cy="1802020"/>
              <a:chOff x="3525" y="399"/>
              <a:chExt cx="2024" cy="1308"/>
            </a:xfrm>
          </p:grpSpPr>
          <p:sp>
            <p:nvSpPr>
              <p:cNvPr id="255" name="Freeform 5"/>
              <p:cNvSpPr/>
              <p:nvPr/>
            </p:nvSpPr>
            <p:spPr bwMode="auto">
              <a:xfrm>
                <a:off x="4745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6" name="Freeform 6"/>
              <p:cNvSpPr/>
              <p:nvPr/>
            </p:nvSpPr>
            <p:spPr bwMode="auto">
              <a:xfrm>
                <a:off x="4686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7 w 806"/>
                  <a:gd name="T3" fmla="*/ 1308 h 1308"/>
                  <a:gd name="T4" fmla="*/ 0 w 806"/>
                  <a:gd name="T5" fmla="*/ 9 h 1308"/>
                  <a:gd name="T6" fmla="*/ 17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7" name="Freeform 7"/>
              <p:cNvSpPr/>
              <p:nvPr/>
            </p:nvSpPr>
            <p:spPr bwMode="auto">
              <a:xfrm>
                <a:off x="4629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8" name="Freeform 8"/>
              <p:cNvSpPr/>
              <p:nvPr/>
            </p:nvSpPr>
            <p:spPr bwMode="auto">
              <a:xfrm>
                <a:off x="4570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59" name="Freeform 9"/>
              <p:cNvSpPr/>
              <p:nvPr/>
            </p:nvSpPr>
            <p:spPr bwMode="auto">
              <a:xfrm>
                <a:off x="4513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7 w 803"/>
                  <a:gd name="T3" fmla="*/ 1308 h 1308"/>
                  <a:gd name="T4" fmla="*/ 0 w 803"/>
                  <a:gd name="T5" fmla="*/ 9 h 1308"/>
                  <a:gd name="T6" fmla="*/ 17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0" name="Freeform 10"/>
              <p:cNvSpPr/>
              <p:nvPr/>
            </p:nvSpPr>
            <p:spPr bwMode="auto">
              <a:xfrm>
                <a:off x="4454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1" name="Freeform 11"/>
              <p:cNvSpPr/>
              <p:nvPr/>
            </p:nvSpPr>
            <p:spPr bwMode="auto">
              <a:xfrm>
                <a:off x="4397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7 w 803"/>
                  <a:gd name="T3" fmla="*/ 1308 h 1308"/>
                  <a:gd name="T4" fmla="*/ 0 w 803"/>
                  <a:gd name="T5" fmla="*/ 9 h 1308"/>
                  <a:gd name="T6" fmla="*/ 17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2" name="Freeform 12"/>
              <p:cNvSpPr/>
              <p:nvPr/>
            </p:nvSpPr>
            <p:spPr bwMode="auto">
              <a:xfrm>
                <a:off x="4338" y="399"/>
                <a:ext cx="805" cy="1308"/>
              </a:xfrm>
              <a:custGeom>
                <a:avLst/>
                <a:gdLst>
                  <a:gd name="T0" fmla="*/ 805 w 805"/>
                  <a:gd name="T1" fmla="*/ 1296 h 1308"/>
                  <a:gd name="T2" fmla="*/ 789 w 805"/>
                  <a:gd name="T3" fmla="*/ 1308 h 1308"/>
                  <a:gd name="T4" fmla="*/ 0 w 805"/>
                  <a:gd name="T5" fmla="*/ 9 h 1308"/>
                  <a:gd name="T6" fmla="*/ 19 w 805"/>
                  <a:gd name="T7" fmla="*/ 0 h 1308"/>
                  <a:gd name="T8" fmla="*/ 805 w 805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5" h="1308">
                    <a:moveTo>
                      <a:pt x="805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5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3" name="Freeform 13"/>
              <p:cNvSpPr/>
              <p:nvPr/>
            </p:nvSpPr>
            <p:spPr bwMode="auto">
              <a:xfrm>
                <a:off x="4281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7 w 803"/>
                  <a:gd name="T3" fmla="*/ 1308 h 1308"/>
                  <a:gd name="T4" fmla="*/ 0 w 803"/>
                  <a:gd name="T5" fmla="*/ 9 h 1308"/>
                  <a:gd name="T6" fmla="*/ 16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4" name="Freeform 14"/>
              <p:cNvSpPr/>
              <p:nvPr/>
            </p:nvSpPr>
            <p:spPr bwMode="auto">
              <a:xfrm>
                <a:off x="4222" y="399"/>
                <a:ext cx="805" cy="1308"/>
              </a:xfrm>
              <a:custGeom>
                <a:avLst/>
                <a:gdLst>
                  <a:gd name="T0" fmla="*/ 805 w 805"/>
                  <a:gd name="T1" fmla="*/ 1296 h 1308"/>
                  <a:gd name="T2" fmla="*/ 789 w 805"/>
                  <a:gd name="T3" fmla="*/ 1308 h 1308"/>
                  <a:gd name="T4" fmla="*/ 0 w 805"/>
                  <a:gd name="T5" fmla="*/ 9 h 1308"/>
                  <a:gd name="T6" fmla="*/ 19 w 805"/>
                  <a:gd name="T7" fmla="*/ 0 h 1308"/>
                  <a:gd name="T8" fmla="*/ 805 w 805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5" h="1308">
                    <a:moveTo>
                      <a:pt x="805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5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5" name="Freeform 15"/>
              <p:cNvSpPr/>
              <p:nvPr/>
            </p:nvSpPr>
            <p:spPr bwMode="auto">
              <a:xfrm>
                <a:off x="4165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6 w 803"/>
                  <a:gd name="T3" fmla="*/ 1308 h 1308"/>
                  <a:gd name="T4" fmla="*/ 0 w 803"/>
                  <a:gd name="T5" fmla="*/ 9 h 1308"/>
                  <a:gd name="T6" fmla="*/ 16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6" y="130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6" name="Freeform 16"/>
              <p:cNvSpPr/>
              <p:nvPr/>
            </p:nvSpPr>
            <p:spPr bwMode="auto">
              <a:xfrm>
                <a:off x="4106" y="399"/>
                <a:ext cx="805" cy="1308"/>
              </a:xfrm>
              <a:custGeom>
                <a:avLst/>
                <a:gdLst>
                  <a:gd name="T0" fmla="*/ 805 w 805"/>
                  <a:gd name="T1" fmla="*/ 1296 h 1308"/>
                  <a:gd name="T2" fmla="*/ 789 w 805"/>
                  <a:gd name="T3" fmla="*/ 1308 h 1308"/>
                  <a:gd name="T4" fmla="*/ 0 w 805"/>
                  <a:gd name="T5" fmla="*/ 9 h 1308"/>
                  <a:gd name="T6" fmla="*/ 18 w 805"/>
                  <a:gd name="T7" fmla="*/ 0 h 1308"/>
                  <a:gd name="T8" fmla="*/ 805 w 805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5" h="1308">
                    <a:moveTo>
                      <a:pt x="805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8" y="0"/>
                    </a:lnTo>
                    <a:lnTo>
                      <a:pt x="805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7" name="Freeform 17"/>
              <p:cNvSpPr/>
              <p:nvPr/>
            </p:nvSpPr>
            <p:spPr bwMode="auto">
              <a:xfrm>
                <a:off x="4049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6 w 803"/>
                  <a:gd name="T3" fmla="*/ 1308 h 1308"/>
                  <a:gd name="T4" fmla="*/ 0 w 803"/>
                  <a:gd name="T5" fmla="*/ 9 h 1308"/>
                  <a:gd name="T6" fmla="*/ 16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6" y="130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8" name="Freeform 18"/>
              <p:cNvSpPr/>
              <p:nvPr/>
            </p:nvSpPr>
            <p:spPr bwMode="auto">
              <a:xfrm>
                <a:off x="3989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69" name="Freeform 19"/>
              <p:cNvSpPr/>
              <p:nvPr/>
            </p:nvSpPr>
            <p:spPr bwMode="auto">
              <a:xfrm>
                <a:off x="3933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6 w 803"/>
                  <a:gd name="T3" fmla="*/ 1308 h 1308"/>
                  <a:gd name="T4" fmla="*/ 0 w 803"/>
                  <a:gd name="T5" fmla="*/ 9 h 1308"/>
                  <a:gd name="T6" fmla="*/ 16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6" y="130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0" name="Freeform 20"/>
              <p:cNvSpPr/>
              <p:nvPr/>
            </p:nvSpPr>
            <p:spPr bwMode="auto">
              <a:xfrm>
                <a:off x="3873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1" name="Freeform 21"/>
              <p:cNvSpPr/>
              <p:nvPr/>
            </p:nvSpPr>
            <p:spPr bwMode="auto">
              <a:xfrm>
                <a:off x="3816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2" name="Freeform 22"/>
              <p:cNvSpPr/>
              <p:nvPr/>
            </p:nvSpPr>
            <p:spPr bwMode="auto">
              <a:xfrm>
                <a:off x="3757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3" name="Freeform 23"/>
              <p:cNvSpPr/>
              <p:nvPr/>
            </p:nvSpPr>
            <p:spPr bwMode="auto">
              <a:xfrm>
                <a:off x="3700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4" name="Freeform 24"/>
              <p:cNvSpPr/>
              <p:nvPr/>
            </p:nvSpPr>
            <p:spPr bwMode="auto">
              <a:xfrm>
                <a:off x="3641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5" name="Freeform 25"/>
              <p:cNvSpPr/>
              <p:nvPr/>
            </p:nvSpPr>
            <p:spPr bwMode="auto">
              <a:xfrm>
                <a:off x="3584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76" name="Freeform 26"/>
              <p:cNvSpPr/>
              <p:nvPr/>
            </p:nvSpPr>
            <p:spPr bwMode="auto">
              <a:xfrm>
                <a:off x="3525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77" name="平行四边形 276"/>
            <p:cNvSpPr/>
            <p:nvPr/>
          </p:nvSpPr>
          <p:spPr>
            <a:xfrm rot="16200000" flipV="1">
              <a:off x="9821092" y="5054736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C0101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8" name="平行四边形 277"/>
            <p:cNvSpPr/>
            <p:nvPr/>
          </p:nvSpPr>
          <p:spPr>
            <a:xfrm rot="5400000">
              <a:off x="9821092" y="6387148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0C314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76"/>
          <p:cNvSpPr txBox="1"/>
          <p:nvPr/>
        </p:nvSpPr>
        <p:spPr>
          <a:xfrm>
            <a:off x="4857353" y="362441"/>
            <a:ext cx="2615565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ne Team One Goal</a:t>
            </a:r>
            <a:endParaRPr lang="en-US" altLang="zh-CN" sz="2000" dirty="0" smtClean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6" name="组合 85"/>
          <p:cNvGrpSpPr/>
          <p:nvPr/>
        </p:nvGrpSpPr>
        <p:grpSpPr>
          <a:xfrm flipH="1">
            <a:off x="11477498" y="5423847"/>
            <a:ext cx="714501" cy="1187860"/>
            <a:chOff x="0" y="-449768"/>
            <a:chExt cx="706474" cy="1174516"/>
          </a:xfrm>
          <a:solidFill>
            <a:srgbClr val="E84242"/>
          </a:solidFill>
        </p:grpSpPr>
        <p:sp>
          <p:nvSpPr>
            <p:cNvPr id="70" name="任意多边形 69"/>
            <p:cNvSpPr/>
            <p:nvPr/>
          </p:nvSpPr>
          <p:spPr>
            <a:xfrm>
              <a:off x="0" y="-449768"/>
              <a:ext cx="706474" cy="1174516"/>
            </a:xfrm>
            <a:custGeom>
              <a:avLst/>
              <a:gdLst>
                <a:gd name="connsiteX0" fmla="*/ 0 w 706474"/>
                <a:gd name="connsiteY0" fmla="*/ 0 h 1174516"/>
                <a:gd name="connsiteX1" fmla="*/ 706474 w 706474"/>
                <a:gd name="connsiteY1" fmla="*/ 1163393 h 1174516"/>
                <a:gd name="connsiteX2" fmla="*/ 690716 w 706474"/>
                <a:gd name="connsiteY2" fmla="*/ 1174516 h 1174516"/>
                <a:gd name="connsiteX3" fmla="*/ 0 w 706474"/>
                <a:gd name="connsiteY3" fmla="*/ 34439 h 1174516"/>
                <a:gd name="connsiteX4" fmla="*/ 0 w 706474"/>
                <a:gd name="connsiteY4" fmla="*/ 0 h 1174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6474" h="1174516">
                  <a:moveTo>
                    <a:pt x="0" y="0"/>
                  </a:moveTo>
                  <a:lnTo>
                    <a:pt x="706474" y="1163393"/>
                  </a:lnTo>
                  <a:lnTo>
                    <a:pt x="690716" y="1174516"/>
                  </a:lnTo>
                  <a:lnTo>
                    <a:pt x="0" y="3443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任意多边形 68"/>
            <p:cNvSpPr/>
            <p:nvPr/>
          </p:nvSpPr>
          <p:spPr>
            <a:xfrm>
              <a:off x="0" y="-360033"/>
              <a:ext cx="653639" cy="1084781"/>
            </a:xfrm>
            <a:custGeom>
              <a:avLst/>
              <a:gdLst>
                <a:gd name="connsiteX0" fmla="*/ 0 w 653639"/>
                <a:gd name="connsiteY0" fmla="*/ 0 h 1084781"/>
                <a:gd name="connsiteX1" fmla="*/ 653639 w 653639"/>
                <a:gd name="connsiteY1" fmla="*/ 1073658 h 1084781"/>
                <a:gd name="connsiteX2" fmla="*/ 636027 w 653639"/>
                <a:gd name="connsiteY2" fmla="*/ 1084781 h 1084781"/>
                <a:gd name="connsiteX3" fmla="*/ 0 w 653639"/>
                <a:gd name="connsiteY3" fmla="*/ 34972 h 1084781"/>
                <a:gd name="connsiteX4" fmla="*/ 0 w 653639"/>
                <a:gd name="connsiteY4" fmla="*/ 0 h 108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53639" h="1084781">
                  <a:moveTo>
                    <a:pt x="0" y="0"/>
                  </a:moveTo>
                  <a:lnTo>
                    <a:pt x="653639" y="1073658"/>
                  </a:lnTo>
                  <a:lnTo>
                    <a:pt x="636027" y="1084781"/>
                  </a:lnTo>
                  <a:lnTo>
                    <a:pt x="0" y="34972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任意多边形 67"/>
            <p:cNvSpPr/>
            <p:nvPr/>
          </p:nvSpPr>
          <p:spPr>
            <a:xfrm>
              <a:off x="0" y="-272702"/>
              <a:ext cx="598950" cy="997450"/>
            </a:xfrm>
            <a:custGeom>
              <a:avLst/>
              <a:gdLst>
                <a:gd name="connsiteX0" fmla="*/ 0 w 598950"/>
                <a:gd name="connsiteY0" fmla="*/ 0 h 997450"/>
                <a:gd name="connsiteX1" fmla="*/ 598950 w 598950"/>
                <a:gd name="connsiteY1" fmla="*/ 986327 h 997450"/>
                <a:gd name="connsiteX2" fmla="*/ 583192 w 598950"/>
                <a:gd name="connsiteY2" fmla="*/ 997450 h 997450"/>
                <a:gd name="connsiteX3" fmla="*/ 0 w 598950"/>
                <a:gd name="connsiteY3" fmla="*/ 34849 h 997450"/>
                <a:gd name="connsiteX4" fmla="*/ 0 w 598950"/>
                <a:gd name="connsiteY4" fmla="*/ 0 h 997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98950" h="997450">
                  <a:moveTo>
                    <a:pt x="0" y="0"/>
                  </a:moveTo>
                  <a:lnTo>
                    <a:pt x="598950" y="986327"/>
                  </a:lnTo>
                  <a:lnTo>
                    <a:pt x="583192" y="997450"/>
                  </a:lnTo>
                  <a:lnTo>
                    <a:pt x="0" y="3484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任意多边形 66"/>
            <p:cNvSpPr/>
            <p:nvPr/>
          </p:nvSpPr>
          <p:spPr>
            <a:xfrm>
              <a:off x="0" y="-185695"/>
              <a:ext cx="546115" cy="910443"/>
            </a:xfrm>
            <a:custGeom>
              <a:avLst/>
              <a:gdLst>
                <a:gd name="connsiteX0" fmla="*/ 0 w 546115"/>
                <a:gd name="connsiteY0" fmla="*/ 0 h 910443"/>
                <a:gd name="connsiteX1" fmla="*/ 546115 w 546115"/>
                <a:gd name="connsiteY1" fmla="*/ 899320 h 910443"/>
                <a:gd name="connsiteX2" fmla="*/ 530357 w 546115"/>
                <a:gd name="connsiteY2" fmla="*/ 910443 h 910443"/>
                <a:gd name="connsiteX3" fmla="*/ 0 w 546115"/>
                <a:gd name="connsiteY3" fmla="*/ 37270 h 910443"/>
                <a:gd name="connsiteX4" fmla="*/ 0 w 546115"/>
                <a:gd name="connsiteY4" fmla="*/ 0 h 9104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46115" h="910443">
                  <a:moveTo>
                    <a:pt x="0" y="0"/>
                  </a:moveTo>
                  <a:lnTo>
                    <a:pt x="546115" y="899320"/>
                  </a:lnTo>
                  <a:lnTo>
                    <a:pt x="530357" y="910443"/>
                  </a:lnTo>
                  <a:lnTo>
                    <a:pt x="0" y="3727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任意多边形 65"/>
            <p:cNvSpPr/>
            <p:nvPr/>
          </p:nvSpPr>
          <p:spPr>
            <a:xfrm>
              <a:off x="0" y="-95137"/>
              <a:ext cx="490499" cy="819885"/>
            </a:xfrm>
            <a:custGeom>
              <a:avLst/>
              <a:gdLst>
                <a:gd name="connsiteX0" fmla="*/ 0 w 490499"/>
                <a:gd name="connsiteY0" fmla="*/ 0 h 819885"/>
                <a:gd name="connsiteX1" fmla="*/ 490499 w 490499"/>
                <a:gd name="connsiteY1" fmla="*/ 808762 h 819885"/>
                <a:gd name="connsiteX2" fmla="*/ 475668 w 490499"/>
                <a:gd name="connsiteY2" fmla="*/ 819885 h 819885"/>
                <a:gd name="connsiteX3" fmla="*/ 0 w 490499"/>
                <a:gd name="connsiteY3" fmla="*/ 34761 h 819885"/>
                <a:gd name="connsiteX4" fmla="*/ 0 w 490499"/>
                <a:gd name="connsiteY4" fmla="*/ 0 h 819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0499" h="819885">
                  <a:moveTo>
                    <a:pt x="0" y="0"/>
                  </a:moveTo>
                  <a:lnTo>
                    <a:pt x="490499" y="808762"/>
                  </a:lnTo>
                  <a:lnTo>
                    <a:pt x="475668" y="819885"/>
                  </a:lnTo>
                  <a:lnTo>
                    <a:pt x="0" y="34761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任意多边形 64"/>
            <p:cNvSpPr/>
            <p:nvPr/>
          </p:nvSpPr>
          <p:spPr>
            <a:xfrm>
              <a:off x="0" y="-8629"/>
              <a:ext cx="438591" cy="733377"/>
            </a:xfrm>
            <a:custGeom>
              <a:avLst/>
              <a:gdLst>
                <a:gd name="connsiteX0" fmla="*/ 0 w 438591"/>
                <a:gd name="connsiteY0" fmla="*/ 0 h 733377"/>
                <a:gd name="connsiteX1" fmla="*/ 438591 w 438591"/>
                <a:gd name="connsiteY1" fmla="*/ 722254 h 733377"/>
                <a:gd name="connsiteX2" fmla="*/ 422833 w 438591"/>
                <a:gd name="connsiteY2" fmla="*/ 733377 h 733377"/>
                <a:gd name="connsiteX3" fmla="*/ 0 w 438591"/>
                <a:gd name="connsiteY3" fmla="*/ 37230 h 733377"/>
                <a:gd name="connsiteX4" fmla="*/ 0 w 438591"/>
                <a:gd name="connsiteY4" fmla="*/ 0 h 7333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8591" h="733377">
                  <a:moveTo>
                    <a:pt x="0" y="0"/>
                  </a:moveTo>
                  <a:lnTo>
                    <a:pt x="438591" y="722254"/>
                  </a:lnTo>
                  <a:lnTo>
                    <a:pt x="422833" y="733377"/>
                  </a:lnTo>
                  <a:lnTo>
                    <a:pt x="0" y="3723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任意多边形 63"/>
            <p:cNvSpPr/>
            <p:nvPr/>
          </p:nvSpPr>
          <p:spPr>
            <a:xfrm>
              <a:off x="0" y="82155"/>
              <a:ext cx="382975" cy="642593"/>
            </a:xfrm>
            <a:custGeom>
              <a:avLst/>
              <a:gdLst>
                <a:gd name="connsiteX0" fmla="*/ 0 w 382975"/>
                <a:gd name="connsiteY0" fmla="*/ 0 h 642593"/>
                <a:gd name="connsiteX1" fmla="*/ 382975 w 382975"/>
                <a:gd name="connsiteY1" fmla="*/ 631470 h 642593"/>
                <a:gd name="connsiteX2" fmla="*/ 368144 w 382975"/>
                <a:gd name="connsiteY2" fmla="*/ 642593 h 642593"/>
                <a:gd name="connsiteX3" fmla="*/ 0 w 382975"/>
                <a:gd name="connsiteY3" fmla="*/ 34945 h 642593"/>
                <a:gd name="connsiteX4" fmla="*/ 0 w 382975"/>
                <a:gd name="connsiteY4" fmla="*/ 0 h 642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82975" h="642593">
                  <a:moveTo>
                    <a:pt x="0" y="0"/>
                  </a:moveTo>
                  <a:lnTo>
                    <a:pt x="382975" y="631470"/>
                  </a:lnTo>
                  <a:lnTo>
                    <a:pt x="368144" y="642593"/>
                  </a:lnTo>
                  <a:lnTo>
                    <a:pt x="0" y="3494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任意多边形 62"/>
            <p:cNvSpPr/>
            <p:nvPr/>
          </p:nvSpPr>
          <p:spPr>
            <a:xfrm>
              <a:off x="0" y="169272"/>
              <a:ext cx="330140" cy="555476"/>
            </a:xfrm>
            <a:custGeom>
              <a:avLst/>
              <a:gdLst>
                <a:gd name="connsiteX0" fmla="*/ 0 w 330140"/>
                <a:gd name="connsiteY0" fmla="*/ 0 h 555476"/>
                <a:gd name="connsiteX1" fmla="*/ 330140 w 330140"/>
                <a:gd name="connsiteY1" fmla="*/ 544353 h 555476"/>
                <a:gd name="connsiteX2" fmla="*/ 315309 w 330140"/>
                <a:gd name="connsiteY2" fmla="*/ 555476 h 555476"/>
                <a:gd name="connsiteX3" fmla="*/ 0 w 330140"/>
                <a:gd name="connsiteY3" fmla="*/ 36355 h 555476"/>
                <a:gd name="connsiteX4" fmla="*/ 0 w 330140"/>
                <a:gd name="connsiteY4" fmla="*/ 0 h 5554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0140" h="555476">
                  <a:moveTo>
                    <a:pt x="0" y="0"/>
                  </a:moveTo>
                  <a:lnTo>
                    <a:pt x="330140" y="544353"/>
                  </a:lnTo>
                  <a:lnTo>
                    <a:pt x="315309" y="555476"/>
                  </a:lnTo>
                  <a:lnTo>
                    <a:pt x="0" y="3635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任意多边形 61"/>
            <p:cNvSpPr/>
            <p:nvPr/>
          </p:nvSpPr>
          <p:spPr>
            <a:xfrm>
              <a:off x="0" y="260025"/>
              <a:ext cx="275450" cy="464723"/>
            </a:xfrm>
            <a:custGeom>
              <a:avLst/>
              <a:gdLst>
                <a:gd name="connsiteX0" fmla="*/ 0 w 275450"/>
                <a:gd name="connsiteY0" fmla="*/ 0 h 464723"/>
                <a:gd name="connsiteX1" fmla="*/ 275450 w 275450"/>
                <a:gd name="connsiteY1" fmla="*/ 453600 h 464723"/>
                <a:gd name="connsiteX2" fmla="*/ 260619 w 275450"/>
                <a:gd name="connsiteY2" fmla="*/ 464723 h 464723"/>
                <a:gd name="connsiteX3" fmla="*/ 0 w 275450"/>
                <a:gd name="connsiteY3" fmla="*/ 34553 h 464723"/>
                <a:gd name="connsiteX4" fmla="*/ 0 w 275450"/>
                <a:gd name="connsiteY4" fmla="*/ 0 h 4647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5450" h="464723">
                  <a:moveTo>
                    <a:pt x="0" y="0"/>
                  </a:moveTo>
                  <a:lnTo>
                    <a:pt x="275450" y="453600"/>
                  </a:lnTo>
                  <a:lnTo>
                    <a:pt x="260619" y="464723"/>
                  </a:lnTo>
                  <a:lnTo>
                    <a:pt x="0" y="3455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任意多边形 60"/>
            <p:cNvSpPr/>
            <p:nvPr/>
          </p:nvSpPr>
          <p:spPr>
            <a:xfrm>
              <a:off x="0" y="346565"/>
              <a:ext cx="222615" cy="378183"/>
            </a:xfrm>
            <a:custGeom>
              <a:avLst/>
              <a:gdLst>
                <a:gd name="connsiteX0" fmla="*/ 0 w 222615"/>
                <a:gd name="connsiteY0" fmla="*/ 0 h 378183"/>
                <a:gd name="connsiteX1" fmla="*/ 222615 w 222615"/>
                <a:gd name="connsiteY1" fmla="*/ 367060 h 378183"/>
                <a:gd name="connsiteX2" fmla="*/ 207784 w 222615"/>
                <a:gd name="connsiteY2" fmla="*/ 378183 h 378183"/>
                <a:gd name="connsiteX3" fmla="*/ 0 w 222615"/>
                <a:gd name="connsiteY3" fmla="*/ 36090 h 378183"/>
                <a:gd name="connsiteX4" fmla="*/ 0 w 222615"/>
                <a:gd name="connsiteY4" fmla="*/ 0 h 3781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22615" h="378183">
                  <a:moveTo>
                    <a:pt x="0" y="0"/>
                  </a:moveTo>
                  <a:lnTo>
                    <a:pt x="222615" y="367060"/>
                  </a:lnTo>
                  <a:lnTo>
                    <a:pt x="207784" y="378183"/>
                  </a:lnTo>
                  <a:lnTo>
                    <a:pt x="0" y="3609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任意多边形 59"/>
            <p:cNvSpPr/>
            <p:nvPr/>
          </p:nvSpPr>
          <p:spPr>
            <a:xfrm>
              <a:off x="0" y="437091"/>
              <a:ext cx="167926" cy="287657"/>
            </a:xfrm>
            <a:custGeom>
              <a:avLst/>
              <a:gdLst>
                <a:gd name="connsiteX0" fmla="*/ 0 w 167926"/>
                <a:gd name="connsiteY0" fmla="*/ 0 h 287657"/>
                <a:gd name="connsiteX1" fmla="*/ 167926 w 167926"/>
                <a:gd name="connsiteY1" fmla="*/ 276534 h 287657"/>
                <a:gd name="connsiteX2" fmla="*/ 152168 w 167926"/>
                <a:gd name="connsiteY2" fmla="*/ 287657 h 287657"/>
                <a:gd name="connsiteX3" fmla="*/ 0 w 167926"/>
                <a:gd name="connsiteY3" fmla="*/ 36173 h 287657"/>
                <a:gd name="connsiteX4" fmla="*/ 0 w 167926"/>
                <a:gd name="connsiteY4" fmla="*/ 0 h 2876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7926" h="287657">
                  <a:moveTo>
                    <a:pt x="0" y="0"/>
                  </a:moveTo>
                  <a:lnTo>
                    <a:pt x="167926" y="276534"/>
                  </a:lnTo>
                  <a:lnTo>
                    <a:pt x="152168" y="287657"/>
                  </a:lnTo>
                  <a:lnTo>
                    <a:pt x="0" y="3617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任意多边形 58"/>
            <p:cNvSpPr/>
            <p:nvPr/>
          </p:nvSpPr>
          <p:spPr>
            <a:xfrm>
              <a:off x="0" y="524098"/>
              <a:ext cx="115091" cy="200650"/>
            </a:xfrm>
            <a:custGeom>
              <a:avLst/>
              <a:gdLst>
                <a:gd name="connsiteX0" fmla="*/ 0 w 115091"/>
                <a:gd name="connsiteY0" fmla="*/ 0 h 200650"/>
                <a:gd name="connsiteX1" fmla="*/ 115091 w 115091"/>
                <a:gd name="connsiteY1" fmla="*/ 189527 h 200650"/>
                <a:gd name="connsiteX2" fmla="*/ 100260 w 115091"/>
                <a:gd name="connsiteY2" fmla="*/ 200650 h 200650"/>
                <a:gd name="connsiteX3" fmla="*/ 0 w 115091"/>
                <a:gd name="connsiteY3" fmla="*/ 35583 h 200650"/>
                <a:gd name="connsiteX4" fmla="*/ 0 w 115091"/>
                <a:gd name="connsiteY4" fmla="*/ 0 h 20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5091" h="200650">
                  <a:moveTo>
                    <a:pt x="0" y="0"/>
                  </a:moveTo>
                  <a:lnTo>
                    <a:pt x="115091" y="189527"/>
                  </a:lnTo>
                  <a:lnTo>
                    <a:pt x="100260" y="200650"/>
                  </a:lnTo>
                  <a:lnTo>
                    <a:pt x="0" y="3558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任意多边形 57"/>
            <p:cNvSpPr/>
            <p:nvPr/>
          </p:nvSpPr>
          <p:spPr>
            <a:xfrm>
              <a:off x="0" y="614157"/>
              <a:ext cx="60402" cy="110591"/>
            </a:xfrm>
            <a:custGeom>
              <a:avLst/>
              <a:gdLst>
                <a:gd name="connsiteX0" fmla="*/ 0 w 60402"/>
                <a:gd name="connsiteY0" fmla="*/ 0 h 110591"/>
                <a:gd name="connsiteX1" fmla="*/ 60402 w 60402"/>
                <a:gd name="connsiteY1" fmla="*/ 99468 h 110591"/>
                <a:gd name="connsiteX2" fmla="*/ 44644 w 60402"/>
                <a:gd name="connsiteY2" fmla="*/ 110591 h 110591"/>
                <a:gd name="connsiteX3" fmla="*/ 0 w 60402"/>
                <a:gd name="connsiteY3" fmla="*/ 36809 h 110591"/>
                <a:gd name="connsiteX4" fmla="*/ 0 w 60402"/>
                <a:gd name="connsiteY4" fmla="*/ 0 h 1105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402" h="110591">
                  <a:moveTo>
                    <a:pt x="0" y="0"/>
                  </a:moveTo>
                  <a:lnTo>
                    <a:pt x="60402" y="99468"/>
                  </a:lnTo>
                  <a:lnTo>
                    <a:pt x="44644" y="110591"/>
                  </a:lnTo>
                  <a:lnTo>
                    <a:pt x="0" y="3680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/>
          <p:cNvGrpSpPr/>
          <p:nvPr/>
        </p:nvGrpSpPr>
        <p:grpSpPr>
          <a:xfrm flipH="1">
            <a:off x="11228068" y="5299104"/>
            <a:ext cx="1080181" cy="1844879"/>
            <a:chOff x="-1" y="-654497"/>
            <a:chExt cx="2246811" cy="3837408"/>
          </a:xfrm>
        </p:grpSpPr>
        <p:sp>
          <p:nvSpPr>
            <p:cNvPr id="26" name="平行四边形 25"/>
            <p:cNvSpPr/>
            <p:nvPr/>
          </p:nvSpPr>
          <p:spPr>
            <a:xfrm rot="16200000" flipH="1">
              <a:off x="-124098" y="812002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0C314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平行四边形 26"/>
            <p:cNvSpPr/>
            <p:nvPr/>
          </p:nvSpPr>
          <p:spPr>
            <a:xfrm rot="5400000" flipH="1" flipV="1">
              <a:off x="-124098" y="-530400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C0101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29" name="图片 228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9" t="55395" r="25914"/>
          <a:stretch>
            <a:fillRect/>
          </a:stretch>
        </p:blipFill>
        <p:spPr>
          <a:xfrm>
            <a:off x="19589" y="0"/>
            <a:ext cx="1728529" cy="956303"/>
          </a:xfrm>
          <a:prstGeom prst="rect">
            <a:avLst/>
          </a:prstGeom>
        </p:spPr>
      </p:pic>
      <p:sp>
        <p:nvSpPr>
          <p:cNvPr id="23" name="矩形 22"/>
          <p:cNvSpPr/>
          <p:nvPr/>
        </p:nvSpPr>
        <p:spPr>
          <a:xfrm>
            <a:off x="724138" y="1865281"/>
            <a:ext cx="2504959" cy="2628261"/>
          </a:xfrm>
          <a:prstGeom prst="rect">
            <a:avLst/>
          </a:prstGeom>
          <a:blipFill rotWithShape="1">
            <a:blip r:embed="rId2"/>
            <a:stretch>
              <a:fillRect l="-26000" r="-27000"/>
            </a:stretch>
          </a:blipFill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24138" y="4493542"/>
            <a:ext cx="2504959" cy="1087181"/>
          </a:xfrm>
          <a:prstGeom prst="rect">
            <a:avLst/>
          </a:prstGeom>
          <a:solidFill>
            <a:srgbClr val="C01010"/>
          </a:solidFill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804711" y="4463961"/>
            <a:ext cx="2343812" cy="105029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altLang="zh-CN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庆幸的是我 一直没回头</a:t>
            </a:r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en-US" altLang="zh-CN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终于发现 真的是有绿洲</a:t>
            </a:r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en-US" altLang="zh-CN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把汗流了 生命变的厚重</a:t>
            </a:r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en-US" altLang="zh-CN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走出沮丧才看见 新宇宙</a:t>
            </a:r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3477718" y="2952462"/>
            <a:ext cx="2504959" cy="2628261"/>
          </a:xfrm>
          <a:prstGeom prst="rect">
            <a:avLst/>
          </a:prstGeom>
          <a:blipFill rotWithShape="1">
            <a:blip r:embed="rId3"/>
            <a:stretch>
              <a:fillRect l="-26000" r="-27000"/>
            </a:stretch>
          </a:blipFill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3477718" y="1865280"/>
            <a:ext cx="2504959" cy="1087181"/>
          </a:xfrm>
          <a:prstGeom prst="rect">
            <a:avLst/>
          </a:prstGeom>
          <a:solidFill>
            <a:srgbClr val="0C3143"/>
          </a:solidFill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3558292" y="1974129"/>
            <a:ext cx="2343812" cy="81026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altLang="zh-CN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t is not our abilities that show what we truly are， it is our choices.</a:t>
            </a:r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6220311" y="1865281"/>
            <a:ext cx="2504959" cy="2628261"/>
          </a:xfrm>
          <a:prstGeom prst="rect">
            <a:avLst/>
          </a:prstGeom>
          <a:blipFill rotWithShape="1">
            <a:blip r:embed="rId4"/>
            <a:stretch>
              <a:fillRect l="-26000" r="-27000"/>
            </a:stretch>
          </a:blipFill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6220311" y="4493542"/>
            <a:ext cx="2504959" cy="1087181"/>
          </a:xfrm>
          <a:prstGeom prst="rect">
            <a:avLst/>
          </a:prstGeom>
          <a:solidFill>
            <a:srgbClr val="C01010"/>
          </a:solidFill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6300884" y="4602391"/>
            <a:ext cx="2343812" cy="57086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altLang="zh-CN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十七岁的那年，吻过他的脸，就以为和他能永远</a:t>
            </a:r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962902" y="2952462"/>
            <a:ext cx="2504959" cy="2628261"/>
          </a:xfrm>
          <a:prstGeom prst="rect">
            <a:avLst/>
          </a:prstGeom>
          <a:blipFill rotWithShape="1">
            <a:blip r:embed="rId5"/>
            <a:stretch>
              <a:fillRect l="-26000" r="-27000"/>
            </a:stretch>
          </a:blipFill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8962902" y="1865280"/>
            <a:ext cx="2504959" cy="1087181"/>
          </a:xfrm>
          <a:prstGeom prst="rect">
            <a:avLst/>
          </a:prstGeom>
          <a:solidFill>
            <a:srgbClr val="0C3143"/>
          </a:solidFill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9043475" y="1901739"/>
            <a:ext cx="2343812" cy="105029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altLang="zh-CN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让我有个美满旅程</a:t>
            </a:r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en-US" altLang="zh-CN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让我记着有多高兴</a:t>
            </a:r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en-US" altLang="zh-CN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让我有勇气去喊停</a:t>
            </a:r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en-US" altLang="zh-CN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没有结局也可即兴</a:t>
            </a:r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6" name="组合 85"/>
          <p:cNvGrpSpPr/>
          <p:nvPr/>
        </p:nvGrpSpPr>
        <p:grpSpPr>
          <a:xfrm flipH="1">
            <a:off x="11477498" y="5423847"/>
            <a:ext cx="714501" cy="1187860"/>
            <a:chOff x="0" y="-449768"/>
            <a:chExt cx="706474" cy="1174516"/>
          </a:xfrm>
          <a:solidFill>
            <a:srgbClr val="E84242"/>
          </a:solidFill>
        </p:grpSpPr>
        <p:sp>
          <p:nvSpPr>
            <p:cNvPr id="70" name="任意多边形 69"/>
            <p:cNvSpPr/>
            <p:nvPr/>
          </p:nvSpPr>
          <p:spPr>
            <a:xfrm>
              <a:off x="0" y="-449768"/>
              <a:ext cx="706474" cy="1174516"/>
            </a:xfrm>
            <a:custGeom>
              <a:avLst/>
              <a:gdLst>
                <a:gd name="connsiteX0" fmla="*/ 0 w 706474"/>
                <a:gd name="connsiteY0" fmla="*/ 0 h 1174516"/>
                <a:gd name="connsiteX1" fmla="*/ 706474 w 706474"/>
                <a:gd name="connsiteY1" fmla="*/ 1163393 h 1174516"/>
                <a:gd name="connsiteX2" fmla="*/ 690716 w 706474"/>
                <a:gd name="connsiteY2" fmla="*/ 1174516 h 1174516"/>
                <a:gd name="connsiteX3" fmla="*/ 0 w 706474"/>
                <a:gd name="connsiteY3" fmla="*/ 34439 h 1174516"/>
                <a:gd name="connsiteX4" fmla="*/ 0 w 706474"/>
                <a:gd name="connsiteY4" fmla="*/ 0 h 1174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6474" h="1174516">
                  <a:moveTo>
                    <a:pt x="0" y="0"/>
                  </a:moveTo>
                  <a:lnTo>
                    <a:pt x="706474" y="1163393"/>
                  </a:lnTo>
                  <a:lnTo>
                    <a:pt x="690716" y="1174516"/>
                  </a:lnTo>
                  <a:lnTo>
                    <a:pt x="0" y="3443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任意多边形 68"/>
            <p:cNvSpPr/>
            <p:nvPr/>
          </p:nvSpPr>
          <p:spPr>
            <a:xfrm>
              <a:off x="0" y="-360033"/>
              <a:ext cx="653639" cy="1084781"/>
            </a:xfrm>
            <a:custGeom>
              <a:avLst/>
              <a:gdLst>
                <a:gd name="connsiteX0" fmla="*/ 0 w 653639"/>
                <a:gd name="connsiteY0" fmla="*/ 0 h 1084781"/>
                <a:gd name="connsiteX1" fmla="*/ 653639 w 653639"/>
                <a:gd name="connsiteY1" fmla="*/ 1073658 h 1084781"/>
                <a:gd name="connsiteX2" fmla="*/ 636027 w 653639"/>
                <a:gd name="connsiteY2" fmla="*/ 1084781 h 1084781"/>
                <a:gd name="connsiteX3" fmla="*/ 0 w 653639"/>
                <a:gd name="connsiteY3" fmla="*/ 34972 h 1084781"/>
                <a:gd name="connsiteX4" fmla="*/ 0 w 653639"/>
                <a:gd name="connsiteY4" fmla="*/ 0 h 108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53639" h="1084781">
                  <a:moveTo>
                    <a:pt x="0" y="0"/>
                  </a:moveTo>
                  <a:lnTo>
                    <a:pt x="653639" y="1073658"/>
                  </a:lnTo>
                  <a:lnTo>
                    <a:pt x="636027" y="1084781"/>
                  </a:lnTo>
                  <a:lnTo>
                    <a:pt x="0" y="34972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任意多边形 67"/>
            <p:cNvSpPr/>
            <p:nvPr/>
          </p:nvSpPr>
          <p:spPr>
            <a:xfrm>
              <a:off x="0" y="-272702"/>
              <a:ext cx="598950" cy="997450"/>
            </a:xfrm>
            <a:custGeom>
              <a:avLst/>
              <a:gdLst>
                <a:gd name="connsiteX0" fmla="*/ 0 w 598950"/>
                <a:gd name="connsiteY0" fmla="*/ 0 h 997450"/>
                <a:gd name="connsiteX1" fmla="*/ 598950 w 598950"/>
                <a:gd name="connsiteY1" fmla="*/ 986327 h 997450"/>
                <a:gd name="connsiteX2" fmla="*/ 583192 w 598950"/>
                <a:gd name="connsiteY2" fmla="*/ 997450 h 997450"/>
                <a:gd name="connsiteX3" fmla="*/ 0 w 598950"/>
                <a:gd name="connsiteY3" fmla="*/ 34849 h 997450"/>
                <a:gd name="connsiteX4" fmla="*/ 0 w 598950"/>
                <a:gd name="connsiteY4" fmla="*/ 0 h 997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98950" h="997450">
                  <a:moveTo>
                    <a:pt x="0" y="0"/>
                  </a:moveTo>
                  <a:lnTo>
                    <a:pt x="598950" y="986327"/>
                  </a:lnTo>
                  <a:lnTo>
                    <a:pt x="583192" y="997450"/>
                  </a:lnTo>
                  <a:lnTo>
                    <a:pt x="0" y="3484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任意多边形 66"/>
            <p:cNvSpPr/>
            <p:nvPr/>
          </p:nvSpPr>
          <p:spPr>
            <a:xfrm>
              <a:off x="0" y="-185695"/>
              <a:ext cx="546115" cy="910443"/>
            </a:xfrm>
            <a:custGeom>
              <a:avLst/>
              <a:gdLst>
                <a:gd name="connsiteX0" fmla="*/ 0 w 546115"/>
                <a:gd name="connsiteY0" fmla="*/ 0 h 910443"/>
                <a:gd name="connsiteX1" fmla="*/ 546115 w 546115"/>
                <a:gd name="connsiteY1" fmla="*/ 899320 h 910443"/>
                <a:gd name="connsiteX2" fmla="*/ 530357 w 546115"/>
                <a:gd name="connsiteY2" fmla="*/ 910443 h 910443"/>
                <a:gd name="connsiteX3" fmla="*/ 0 w 546115"/>
                <a:gd name="connsiteY3" fmla="*/ 37270 h 910443"/>
                <a:gd name="connsiteX4" fmla="*/ 0 w 546115"/>
                <a:gd name="connsiteY4" fmla="*/ 0 h 9104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46115" h="910443">
                  <a:moveTo>
                    <a:pt x="0" y="0"/>
                  </a:moveTo>
                  <a:lnTo>
                    <a:pt x="546115" y="899320"/>
                  </a:lnTo>
                  <a:lnTo>
                    <a:pt x="530357" y="910443"/>
                  </a:lnTo>
                  <a:lnTo>
                    <a:pt x="0" y="3727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任意多边形 65"/>
            <p:cNvSpPr/>
            <p:nvPr/>
          </p:nvSpPr>
          <p:spPr>
            <a:xfrm>
              <a:off x="0" y="-95137"/>
              <a:ext cx="490499" cy="819885"/>
            </a:xfrm>
            <a:custGeom>
              <a:avLst/>
              <a:gdLst>
                <a:gd name="connsiteX0" fmla="*/ 0 w 490499"/>
                <a:gd name="connsiteY0" fmla="*/ 0 h 819885"/>
                <a:gd name="connsiteX1" fmla="*/ 490499 w 490499"/>
                <a:gd name="connsiteY1" fmla="*/ 808762 h 819885"/>
                <a:gd name="connsiteX2" fmla="*/ 475668 w 490499"/>
                <a:gd name="connsiteY2" fmla="*/ 819885 h 819885"/>
                <a:gd name="connsiteX3" fmla="*/ 0 w 490499"/>
                <a:gd name="connsiteY3" fmla="*/ 34761 h 819885"/>
                <a:gd name="connsiteX4" fmla="*/ 0 w 490499"/>
                <a:gd name="connsiteY4" fmla="*/ 0 h 819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0499" h="819885">
                  <a:moveTo>
                    <a:pt x="0" y="0"/>
                  </a:moveTo>
                  <a:lnTo>
                    <a:pt x="490499" y="808762"/>
                  </a:lnTo>
                  <a:lnTo>
                    <a:pt x="475668" y="819885"/>
                  </a:lnTo>
                  <a:lnTo>
                    <a:pt x="0" y="34761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任意多边形 64"/>
            <p:cNvSpPr/>
            <p:nvPr/>
          </p:nvSpPr>
          <p:spPr>
            <a:xfrm>
              <a:off x="0" y="-8629"/>
              <a:ext cx="438591" cy="733377"/>
            </a:xfrm>
            <a:custGeom>
              <a:avLst/>
              <a:gdLst>
                <a:gd name="connsiteX0" fmla="*/ 0 w 438591"/>
                <a:gd name="connsiteY0" fmla="*/ 0 h 733377"/>
                <a:gd name="connsiteX1" fmla="*/ 438591 w 438591"/>
                <a:gd name="connsiteY1" fmla="*/ 722254 h 733377"/>
                <a:gd name="connsiteX2" fmla="*/ 422833 w 438591"/>
                <a:gd name="connsiteY2" fmla="*/ 733377 h 733377"/>
                <a:gd name="connsiteX3" fmla="*/ 0 w 438591"/>
                <a:gd name="connsiteY3" fmla="*/ 37230 h 733377"/>
                <a:gd name="connsiteX4" fmla="*/ 0 w 438591"/>
                <a:gd name="connsiteY4" fmla="*/ 0 h 7333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8591" h="733377">
                  <a:moveTo>
                    <a:pt x="0" y="0"/>
                  </a:moveTo>
                  <a:lnTo>
                    <a:pt x="438591" y="722254"/>
                  </a:lnTo>
                  <a:lnTo>
                    <a:pt x="422833" y="733377"/>
                  </a:lnTo>
                  <a:lnTo>
                    <a:pt x="0" y="3723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任意多边形 63"/>
            <p:cNvSpPr/>
            <p:nvPr/>
          </p:nvSpPr>
          <p:spPr>
            <a:xfrm>
              <a:off x="0" y="82155"/>
              <a:ext cx="382975" cy="642593"/>
            </a:xfrm>
            <a:custGeom>
              <a:avLst/>
              <a:gdLst>
                <a:gd name="connsiteX0" fmla="*/ 0 w 382975"/>
                <a:gd name="connsiteY0" fmla="*/ 0 h 642593"/>
                <a:gd name="connsiteX1" fmla="*/ 382975 w 382975"/>
                <a:gd name="connsiteY1" fmla="*/ 631470 h 642593"/>
                <a:gd name="connsiteX2" fmla="*/ 368144 w 382975"/>
                <a:gd name="connsiteY2" fmla="*/ 642593 h 642593"/>
                <a:gd name="connsiteX3" fmla="*/ 0 w 382975"/>
                <a:gd name="connsiteY3" fmla="*/ 34945 h 642593"/>
                <a:gd name="connsiteX4" fmla="*/ 0 w 382975"/>
                <a:gd name="connsiteY4" fmla="*/ 0 h 642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82975" h="642593">
                  <a:moveTo>
                    <a:pt x="0" y="0"/>
                  </a:moveTo>
                  <a:lnTo>
                    <a:pt x="382975" y="631470"/>
                  </a:lnTo>
                  <a:lnTo>
                    <a:pt x="368144" y="642593"/>
                  </a:lnTo>
                  <a:lnTo>
                    <a:pt x="0" y="3494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任意多边形 62"/>
            <p:cNvSpPr/>
            <p:nvPr/>
          </p:nvSpPr>
          <p:spPr>
            <a:xfrm>
              <a:off x="0" y="169272"/>
              <a:ext cx="330140" cy="555476"/>
            </a:xfrm>
            <a:custGeom>
              <a:avLst/>
              <a:gdLst>
                <a:gd name="connsiteX0" fmla="*/ 0 w 330140"/>
                <a:gd name="connsiteY0" fmla="*/ 0 h 555476"/>
                <a:gd name="connsiteX1" fmla="*/ 330140 w 330140"/>
                <a:gd name="connsiteY1" fmla="*/ 544353 h 555476"/>
                <a:gd name="connsiteX2" fmla="*/ 315309 w 330140"/>
                <a:gd name="connsiteY2" fmla="*/ 555476 h 555476"/>
                <a:gd name="connsiteX3" fmla="*/ 0 w 330140"/>
                <a:gd name="connsiteY3" fmla="*/ 36355 h 555476"/>
                <a:gd name="connsiteX4" fmla="*/ 0 w 330140"/>
                <a:gd name="connsiteY4" fmla="*/ 0 h 5554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0140" h="555476">
                  <a:moveTo>
                    <a:pt x="0" y="0"/>
                  </a:moveTo>
                  <a:lnTo>
                    <a:pt x="330140" y="544353"/>
                  </a:lnTo>
                  <a:lnTo>
                    <a:pt x="315309" y="555476"/>
                  </a:lnTo>
                  <a:lnTo>
                    <a:pt x="0" y="3635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任意多边形 61"/>
            <p:cNvSpPr/>
            <p:nvPr/>
          </p:nvSpPr>
          <p:spPr>
            <a:xfrm>
              <a:off x="0" y="260025"/>
              <a:ext cx="275450" cy="464723"/>
            </a:xfrm>
            <a:custGeom>
              <a:avLst/>
              <a:gdLst>
                <a:gd name="connsiteX0" fmla="*/ 0 w 275450"/>
                <a:gd name="connsiteY0" fmla="*/ 0 h 464723"/>
                <a:gd name="connsiteX1" fmla="*/ 275450 w 275450"/>
                <a:gd name="connsiteY1" fmla="*/ 453600 h 464723"/>
                <a:gd name="connsiteX2" fmla="*/ 260619 w 275450"/>
                <a:gd name="connsiteY2" fmla="*/ 464723 h 464723"/>
                <a:gd name="connsiteX3" fmla="*/ 0 w 275450"/>
                <a:gd name="connsiteY3" fmla="*/ 34553 h 464723"/>
                <a:gd name="connsiteX4" fmla="*/ 0 w 275450"/>
                <a:gd name="connsiteY4" fmla="*/ 0 h 4647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5450" h="464723">
                  <a:moveTo>
                    <a:pt x="0" y="0"/>
                  </a:moveTo>
                  <a:lnTo>
                    <a:pt x="275450" y="453600"/>
                  </a:lnTo>
                  <a:lnTo>
                    <a:pt x="260619" y="464723"/>
                  </a:lnTo>
                  <a:lnTo>
                    <a:pt x="0" y="3455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任意多边形 60"/>
            <p:cNvSpPr/>
            <p:nvPr/>
          </p:nvSpPr>
          <p:spPr>
            <a:xfrm>
              <a:off x="0" y="346565"/>
              <a:ext cx="222615" cy="378183"/>
            </a:xfrm>
            <a:custGeom>
              <a:avLst/>
              <a:gdLst>
                <a:gd name="connsiteX0" fmla="*/ 0 w 222615"/>
                <a:gd name="connsiteY0" fmla="*/ 0 h 378183"/>
                <a:gd name="connsiteX1" fmla="*/ 222615 w 222615"/>
                <a:gd name="connsiteY1" fmla="*/ 367060 h 378183"/>
                <a:gd name="connsiteX2" fmla="*/ 207784 w 222615"/>
                <a:gd name="connsiteY2" fmla="*/ 378183 h 378183"/>
                <a:gd name="connsiteX3" fmla="*/ 0 w 222615"/>
                <a:gd name="connsiteY3" fmla="*/ 36090 h 378183"/>
                <a:gd name="connsiteX4" fmla="*/ 0 w 222615"/>
                <a:gd name="connsiteY4" fmla="*/ 0 h 3781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22615" h="378183">
                  <a:moveTo>
                    <a:pt x="0" y="0"/>
                  </a:moveTo>
                  <a:lnTo>
                    <a:pt x="222615" y="367060"/>
                  </a:lnTo>
                  <a:lnTo>
                    <a:pt x="207784" y="378183"/>
                  </a:lnTo>
                  <a:lnTo>
                    <a:pt x="0" y="3609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任意多边形 59"/>
            <p:cNvSpPr/>
            <p:nvPr/>
          </p:nvSpPr>
          <p:spPr>
            <a:xfrm>
              <a:off x="0" y="437091"/>
              <a:ext cx="167926" cy="287657"/>
            </a:xfrm>
            <a:custGeom>
              <a:avLst/>
              <a:gdLst>
                <a:gd name="connsiteX0" fmla="*/ 0 w 167926"/>
                <a:gd name="connsiteY0" fmla="*/ 0 h 287657"/>
                <a:gd name="connsiteX1" fmla="*/ 167926 w 167926"/>
                <a:gd name="connsiteY1" fmla="*/ 276534 h 287657"/>
                <a:gd name="connsiteX2" fmla="*/ 152168 w 167926"/>
                <a:gd name="connsiteY2" fmla="*/ 287657 h 287657"/>
                <a:gd name="connsiteX3" fmla="*/ 0 w 167926"/>
                <a:gd name="connsiteY3" fmla="*/ 36173 h 287657"/>
                <a:gd name="connsiteX4" fmla="*/ 0 w 167926"/>
                <a:gd name="connsiteY4" fmla="*/ 0 h 2876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7926" h="287657">
                  <a:moveTo>
                    <a:pt x="0" y="0"/>
                  </a:moveTo>
                  <a:lnTo>
                    <a:pt x="167926" y="276534"/>
                  </a:lnTo>
                  <a:lnTo>
                    <a:pt x="152168" y="287657"/>
                  </a:lnTo>
                  <a:lnTo>
                    <a:pt x="0" y="3617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任意多边形 58"/>
            <p:cNvSpPr/>
            <p:nvPr/>
          </p:nvSpPr>
          <p:spPr>
            <a:xfrm>
              <a:off x="0" y="524098"/>
              <a:ext cx="115091" cy="200650"/>
            </a:xfrm>
            <a:custGeom>
              <a:avLst/>
              <a:gdLst>
                <a:gd name="connsiteX0" fmla="*/ 0 w 115091"/>
                <a:gd name="connsiteY0" fmla="*/ 0 h 200650"/>
                <a:gd name="connsiteX1" fmla="*/ 115091 w 115091"/>
                <a:gd name="connsiteY1" fmla="*/ 189527 h 200650"/>
                <a:gd name="connsiteX2" fmla="*/ 100260 w 115091"/>
                <a:gd name="connsiteY2" fmla="*/ 200650 h 200650"/>
                <a:gd name="connsiteX3" fmla="*/ 0 w 115091"/>
                <a:gd name="connsiteY3" fmla="*/ 35583 h 200650"/>
                <a:gd name="connsiteX4" fmla="*/ 0 w 115091"/>
                <a:gd name="connsiteY4" fmla="*/ 0 h 20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5091" h="200650">
                  <a:moveTo>
                    <a:pt x="0" y="0"/>
                  </a:moveTo>
                  <a:lnTo>
                    <a:pt x="115091" y="189527"/>
                  </a:lnTo>
                  <a:lnTo>
                    <a:pt x="100260" y="200650"/>
                  </a:lnTo>
                  <a:lnTo>
                    <a:pt x="0" y="3558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任意多边形 57"/>
            <p:cNvSpPr/>
            <p:nvPr/>
          </p:nvSpPr>
          <p:spPr>
            <a:xfrm>
              <a:off x="0" y="614157"/>
              <a:ext cx="60402" cy="110591"/>
            </a:xfrm>
            <a:custGeom>
              <a:avLst/>
              <a:gdLst>
                <a:gd name="connsiteX0" fmla="*/ 0 w 60402"/>
                <a:gd name="connsiteY0" fmla="*/ 0 h 110591"/>
                <a:gd name="connsiteX1" fmla="*/ 60402 w 60402"/>
                <a:gd name="connsiteY1" fmla="*/ 99468 h 110591"/>
                <a:gd name="connsiteX2" fmla="*/ 44644 w 60402"/>
                <a:gd name="connsiteY2" fmla="*/ 110591 h 110591"/>
                <a:gd name="connsiteX3" fmla="*/ 0 w 60402"/>
                <a:gd name="connsiteY3" fmla="*/ 36809 h 110591"/>
                <a:gd name="connsiteX4" fmla="*/ 0 w 60402"/>
                <a:gd name="connsiteY4" fmla="*/ 0 h 1105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402" h="110591">
                  <a:moveTo>
                    <a:pt x="0" y="0"/>
                  </a:moveTo>
                  <a:lnTo>
                    <a:pt x="60402" y="99468"/>
                  </a:lnTo>
                  <a:lnTo>
                    <a:pt x="44644" y="110591"/>
                  </a:lnTo>
                  <a:lnTo>
                    <a:pt x="0" y="3680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/>
          <p:cNvGrpSpPr/>
          <p:nvPr/>
        </p:nvGrpSpPr>
        <p:grpSpPr>
          <a:xfrm flipH="1">
            <a:off x="11228068" y="5299104"/>
            <a:ext cx="1080181" cy="1844879"/>
            <a:chOff x="-1" y="-654497"/>
            <a:chExt cx="2246811" cy="3837408"/>
          </a:xfrm>
        </p:grpSpPr>
        <p:sp>
          <p:nvSpPr>
            <p:cNvPr id="26" name="平行四边形 25"/>
            <p:cNvSpPr/>
            <p:nvPr/>
          </p:nvSpPr>
          <p:spPr>
            <a:xfrm rot="16200000" flipH="1">
              <a:off x="-124098" y="812002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0C314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平行四边形 26"/>
            <p:cNvSpPr/>
            <p:nvPr/>
          </p:nvSpPr>
          <p:spPr>
            <a:xfrm rot="5400000" flipH="1" flipV="1">
              <a:off x="-124098" y="-530400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C0101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29" name="图片 228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9" t="55395" r="25914"/>
          <a:stretch>
            <a:fillRect/>
          </a:stretch>
        </p:blipFill>
        <p:spPr>
          <a:xfrm>
            <a:off x="19589" y="0"/>
            <a:ext cx="1728529" cy="956303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1938338" y="1638300"/>
            <a:ext cx="8753475" cy="3171825"/>
            <a:chOff x="0" y="0"/>
            <a:chExt cx="14665" cy="4245"/>
          </a:xfrm>
        </p:grpSpPr>
        <p:pic>
          <p:nvPicPr>
            <p:cNvPr id="7" name="图片 153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0" y="0"/>
              <a:ext cx="14665" cy="4245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8" name="Freeform 62"/>
            <p:cNvSpPr>
              <a:spLocks noEditPoints="1" noChangeArrowheads="1"/>
            </p:cNvSpPr>
            <p:nvPr/>
          </p:nvSpPr>
          <p:spPr bwMode="auto">
            <a:xfrm>
              <a:off x="2045" y="1245"/>
              <a:ext cx="1896" cy="2052"/>
            </a:xfrm>
            <a:custGeom>
              <a:avLst/>
              <a:gdLst>
                <a:gd name="T0" fmla="*/ 5118 w 698"/>
                <a:gd name="T1" fmla="*/ 2552 h 757"/>
                <a:gd name="T2" fmla="*/ 4957 w 698"/>
                <a:gd name="T3" fmla="*/ 1985 h 757"/>
                <a:gd name="T4" fmla="*/ 4661 w 698"/>
                <a:gd name="T5" fmla="*/ 1478 h 757"/>
                <a:gd name="T6" fmla="*/ 4253 w 698"/>
                <a:gd name="T7" fmla="*/ 1044 h 757"/>
                <a:gd name="T8" fmla="*/ 3892 w 698"/>
                <a:gd name="T9" fmla="*/ 860 h 757"/>
                <a:gd name="T10" fmla="*/ 3582 w 698"/>
                <a:gd name="T11" fmla="*/ 971 h 757"/>
                <a:gd name="T12" fmla="*/ 3435 w 698"/>
                <a:gd name="T13" fmla="*/ 1272 h 757"/>
                <a:gd name="T14" fmla="*/ 3547 w 698"/>
                <a:gd name="T15" fmla="*/ 1573 h 757"/>
                <a:gd name="T16" fmla="*/ 4017 w 698"/>
                <a:gd name="T17" fmla="*/ 2067 h 757"/>
                <a:gd name="T18" fmla="*/ 4291 w 698"/>
                <a:gd name="T19" fmla="*/ 2796 h 757"/>
                <a:gd name="T20" fmla="*/ 4226 w 698"/>
                <a:gd name="T21" fmla="*/ 3509 h 757"/>
                <a:gd name="T22" fmla="*/ 3908 w 698"/>
                <a:gd name="T23" fmla="*/ 4090 h 757"/>
                <a:gd name="T24" fmla="*/ 3397 w 698"/>
                <a:gd name="T25" fmla="*/ 4507 h 757"/>
                <a:gd name="T26" fmla="*/ 2756 w 698"/>
                <a:gd name="T27" fmla="*/ 4708 h 757"/>
                <a:gd name="T28" fmla="*/ 2076 w 698"/>
                <a:gd name="T29" fmla="*/ 4635 h 757"/>
                <a:gd name="T30" fmla="*/ 1492 w 698"/>
                <a:gd name="T31" fmla="*/ 4326 h 757"/>
                <a:gd name="T32" fmla="*/ 1071 w 698"/>
                <a:gd name="T33" fmla="*/ 3819 h 757"/>
                <a:gd name="T34" fmla="*/ 878 w 698"/>
                <a:gd name="T35" fmla="*/ 3178 h 757"/>
                <a:gd name="T36" fmla="*/ 959 w 698"/>
                <a:gd name="T37" fmla="*/ 2414 h 757"/>
                <a:gd name="T38" fmla="*/ 1397 w 698"/>
                <a:gd name="T39" fmla="*/ 1766 h 757"/>
                <a:gd name="T40" fmla="*/ 1690 w 698"/>
                <a:gd name="T41" fmla="*/ 1427 h 757"/>
                <a:gd name="T42" fmla="*/ 1677 w 698"/>
                <a:gd name="T43" fmla="*/ 1112 h 757"/>
                <a:gd name="T44" fmla="*/ 1432 w 698"/>
                <a:gd name="T45" fmla="*/ 890 h 757"/>
                <a:gd name="T46" fmla="*/ 1109 w 698"/>
                <a:gd name="T47" fmla="*/ 898 h 757"/>
                <a:gd name="T48" fmla="*/ 693 w 698"/>
                <a:gd name="T49" fmla="*/ 1258 h 757"/>
                <a:gd name="T50" fmla="*/ 348 w 698"/>
                <a:gd name="T51" fmla="*/ 1728 h 757"/>
                <a:gd name="T52" fmla="*/ 111 w 698"/>
                <a:gd name="T53" fmla="*/ 2265 h 757"/>
                <a:gd name="T54" fmla="*/ 8 w 698"/>
                <a:gd name="T55" fmla="*/ 2848 h 757"/>
                <a:gd name="T56" fmla="*/ 38 w 698"/>
                <a:gd name="T57" fmla="*/ 3390 h 757"/>
                <a:gd name="T58" fmla="*/ 163 w 698"/>
                <a:gd name="T59" fmla="*/ 3875 h 757"/>
                <a:gd name="T60" fmla="*/ 590 w 698"/>
                <a:gd name="T61" fmla="*/ 4635 h 757"/>
                <a:gd name="T62" fmla="*/ 1359 w 698"/>
                <a:gd name="T63" fmla="*/ 5259 h 757"/>
                <a:gd name="T64" fmla="*/ 1943 w 698"/>
                <a:gd name="T65" fmla="*/ 5495 h 757"/>
                <a:gd name="T66" fmla="*/ 2446 w 698"/>
                <a:gd name="T67" fmla="*/ 5568 h 757"/>
                <a:gd name="T68" fmla="*/ 2976 w 698"/>
                <a:gd name="T69" fmla="*/ 5538 h 757"/>
                <a:gd name="T70" fmla="*/ 3465 w 698"/>
                <a:gd name="T71" fmla="*/ 5405 h 757"/>
                <a:gd name="T72" fmla="*/ 4218 w 698"/>
                <a:gd name="T73" fmla="*/ 4971 h 757"/>
                <a:gd name="T74" fmla="*/ 4846 w 698"/>
                <a:gd name="T75" fmla="*/ 4223 h 757"/>
                <a:gd name="T76" fmla="*/ 5082 w 698"/>
                <a:gd name="T77" fmla="*/ 3648 h 757"/>
                <a:gd name="T78" fmla="*/ 5156 w 698"/>
                <a:gd name="T79" fmla="*/ 3127 h 757"/>
                <a:gd name="T80" fmla="*/ 2976 w 698"/>
                <a:gd name="T81" fmla="*/ 271 h 757"/>
                <a:gd name="T82" fmla="*/ 2740 w 698"/>
                <a:gd name="T83" fmla="*/ 38 h 757"/>
                <a:gd name="T84" fmla="*/ 2408 w 698"/>
                <a:gd name="T85" fmla="*/ 38 h 757"/>
                <a:gd name="T86" fmla="*/ 2185 w 698"/>
                <a:gd name="T87" fmla="*/ 271 h 757"/>
                <a:gd name="T88" fmla="*/ 2163 w 698"/>
                <a:gd name="T89" fmla="*/ 2663 h 757"/>
                <a:gd name="T90" fmla="*/ 2348 w 698"/>
                <a:gd name="T91" fmla="*/ 2934 h 757"/>
                <a:gd name="T92" fmla="*/ 2666 w 698"/>
                <a:gd name="T93" fmla="*/ 2994 h 757"/>
                <a:gd name="T94" fmla="*/ 2941 w 698"/>
                <a:gd name="T95" fmla="*/ 2810 h 757"/>
                <a:gd name="T96" fmla="*/ 3014 w 698"/>
                <a:gd name="T97" fmla="*/ 434 h 757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w 698"/>
                <a:gd name="T148" fmla="*/ 0 h 757"/>
                <a:gd name="T149" fmla="*/ 698 w 698"/>
                <a:gd name="T150" fmla="*/ 757 h 757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T147" t="T148" r="T149" b="T150"/>
              <a:pathLst>
                <a:path w="698" h="757">
                  <a:moveTo>
                    <a:pt x="698" y="409"/>
                  </a:moveTo>
                  <a:lnTo>
                    <a:pt x="698" y="387"/>
                  </a:lnTo>
                  <a:lnTo>
                    <a:pt x="696" y="367"/>
                  </a:lnTo>
                  <a:lnTo>
                    <a:pt x="693" y="347"/>
                  </a:lnTo>
                  <a:lnTo>
                    <a:pt x="690" y="327"/>
                  </a:lnTo>
                  <a:lnTo>
                    <a:pt x="685" y="308"/>
                  </a:lnTo>
                  <a:lnTo>
                    <a:pt x="678" y="288"/>
                  </a:lnTo>
                  <a:lnTo>
                    <a:pt x="671" y="270"/>
                  </a:lnTo>
                  <a:lnTo>
                    <a:pt x="663" y="251"/>
                  </a:lnTo>
                  <a:lnTo>
                    <a:pt x="653" y="235"/>
                  </a:lnTo>
                  <a:lnTo>
                    <a:pt x="643" y="218"/>
                  </a:lnTo>
                  <a:lnTo>
                    <a:pt x="631" y="201"/>
                  </a:lnTo>
                  <a:lnTo>
                    <a:pt x="618" y="186"/>
                  </a:lnTo>
                  <a:lnTo>
                    <a:pt x="604" y="171"/>
                  </a:lnTo>
                  <a:lnTo>
                    <a:pt x="591" y="156"/>
                  </a:lnTo>
                  <a:lnTo>
                    <a:pt x="576" y="142"/>
                  </a:lnTo>
                  <a:lnTo>
                    <a:pt x="559" y="129"/>
                  </a:lnTo>
                  <a:lnTo>
                    <a:pt x="549" y="122"/>
                  </a:lnTo>
                  <a:lnTo>
                    <a:pt x="539" y="119"/>
                  </a:lnTo>
                  <a:lnTo>
                    <a:pt x="527" y="117"/>
                  </a:lnTo>
                  <a:lnTo>
                    <a:pt x="515" y="117"/>
                  </a:lnTo>
                  <a:lnTo>
                    <a:pt x="505" y="121"/>
                  </a:lnTo>
                  <a:lnTo>
                    <a:pt x="495" y="126"/>
                  </a:lnTo>
                  <a:lnTo>
                    <a:pt x="485" y="132"/>
                  </a:lnTo>
                  <a:lnTo>
                    <a:pt x="477" y="141"/>
                  </a:lnTo>
                  <a:lnTo>
                    <a:pt x="472" y="151"/>
                  </a:lnTo>
                  <a:lnTo>
                    <a:pt x="467" y="161"/>
                  </a:lnTo>
                  <a:lnTo>
                    <a:pt x="465" y="173"/>
                  </a:lnTo>
                  <a:lnTo>
                    <a:pt x="467" y="184"/>
                  </a:lnTo>
                  <a:lnTo>
                    <a:pt x="469" y="194"/>
                  </a:lnTo>
                  <a:lnTo>
                    <a:pt x="474" y="204"/>
                  </a:lnTo>
                  <a:lnTo>
                    <a:pt x="480" y="214"/>
                  </a:lnTo>
                  <a:lnTo>
                    <a:pt x="489" y="221"/>
                  </a:lnTo>
                  <a:lnTo>
                    <a:pt x="510" y="240"/>
                  </a:lnTo>
                  <a:lnTo>
                    <a:pt x="529" y="260"/>
                  </a:lnTo>
                  <a:lnTo>
                    <a:pt x="544" y="281"/>
                  </a:lnTo>
                  <a:lnTo>
                    <a:pt x="557" y="305"/>
                  </a:lnTo>
                  <a:lnTo>
                    <a:pt x="569" y="328"/>
                  </a:lnTo>
                  <a:lnTo>
                    <a:pt x="576" y="353"/>
                  </a:lnTo>
                  <a:lnTo>
                    <a:pt x="581" y="380"/>
                  </a:lnTo>
                  <a:lnTo>
                    <a:pt x="582" y="409"/>
                  </a:lnTo>
                  <a:lnTo>
                    <a:pt x="581" y="432"/>
                  </a:lnTo>
                  <a:lnTo>
                    <a:pt x="577" y="454"/>
                  </a:lnTo>
                  <a:lnTo>
                    <a:pt x="572" y="477"/>
                  </a:lnTo>
                  <a:lnTo>
                    <a:pt x="564" y="499"/>
                  </a:lnTo>
                  <a:lnTo>
                    <a:pt x="554" y="519"/>
                  </a:lnTo>
                  <a:lnTo>
                    <a:pt x="542" y="538"/>
                  </a:lnTo>
                  <a:lnTo>
                    <a:pt x="529" y="556"/>
                  </a:lnTo>
                  <a:lnTo>
                    <a:pt x="514" y="573"/>
                  </a:lnTo>
                  <a:lnTo>
                    <a:pt x="497" y="588"/>
                  </a:lnTo>
                  <a:lnTo>
                    <a:pt x="479" y="601"/>
                  </a:lnTo>
                  <a:lnTo>
                    <a:pt x="460" y="613"/>
                  </a:lnTo>
                  <a:lnTo>
                    <a:pt x="440" y="623"/>
                  </a:lnTo>
                  <a:lnTo>
                    <a:pt x="418" y="630"/>
                  </a:lnTo>
                  <a:lnTo>
                    <a:pt x="397" y="636"/>
                  </a:lnTo>
                  <a:lnTo>
                    <a:pt x="373" y="640"/>
                  </a:lnTo>
                  <a:lnTo>
                    <a:pt x="350" y="641"/>
                  </a:lnTo>
                  <a:lnTo>
                    <a:pt x="326" y="640"/>
                  </a:lnTo>
                  <a:lnTo>
                    <a:pt x="303" y="636"/>
                  </a:lnTo>
                  <a:lnTo>
                    <a:pt x="281" y="630"/>
                  </a:lnTo>
                  <a:lnTo>
                    <a:pt x="259" y="623"/>
                  </a:lnTo>
                  <a:lnTo>
                    <a:pt x="239" y="613"/>
                  </a:lnTo>
                  <a:lnTo>
                    <a:pt x="219" y="601"/>
                  </a:lnTo>
                  <a:lnTo>
                    <a:pt x="202" y="588"/>
                  </a:lnTo>
                  <a:lnTo>
                    <a:pt x="186" y="573"/>
                  </a:lnTo>
                  <a:lnTo>
                    <a:pt x="171" y="556"/>
                  </a:lnTo>
                  <a:lnTo>
                    <a:pt x="157" y="538"/>
                  </a:lnTo>
                  <a:lnTo>
                    <a:pt x="145" y="519"/>
                  </a:lnTo>
                  <a:lnTo>
                    <a:pt x="135" y="499"/>
                  </a:lnTo>
                  <a:lnTo>
                    <a:pt x="127" y="477"/>
                  </a:lnTo>
                  <a:lnTo>
                    <a:pt x="122" y="454"/>
                  </a:lnTo>
                  <a:lnTo>
                    <a:pt x="119" y="432"/>
                  </a:lnTo>
                  <a:lnTo>
                    <a:pt x="117" y="409"/>
                  </a:lnTo>
                  <a:lnTo>
                    <a:pt x="119" y="380"/>
                  </a:lnTo>
                  <a:lnTo>
                    <a:pt x="124" y="353"/>
                  </a:lnTo>
                  <a:lnTo>
                    <a:pt x="130" y="328"/>
                  </a:lnTo>
                  <a:lnTo>
                    <a:pt x="142" y="305"/>
                  </a:lnTo>
                  <a:lnTo>
                    <a:pt x="155" y="281"/>
                  </a:lnTo>
                  <a:lnTo>
                    <a:pt x="171" y="260"/>
                  </a:lnTo>
                  <a:lnTo>
                    <a:pt x="189" y="240"/>
                  </a:lnTo>
                  <a:lnTo>
                    <a:pt x="211" y="221"/>
                  </a:lnTo>
                  <a:lnTo>
                    <a:pt x="219" y="214"/>
                  </a:lnTo>
                  <a:lnTo>
                    <a:pt x="226" y="204"/>
                  </a:lnTo>
                  <a:lnTo>
                    <a:pt x="229" y="194"/>
                  </a:lnTo>
                  <a:lnTo>
                    <a:pt x="232" y="184"/>
                  </a:lnTo>
                  <a:lnTo>
                    <a:pt x="232" y="173"/>
                  </a:lnTo>
                  <a:lnTo>
                    <a:pt x="231" y="161"/>
                  </a:lnTo>
                  <a:lnTo>
                    <a:pt x="227" y="151"/>
                  </a:lnTo>
                  <a:lnTo>
                    <a:pt x="221" y="141"/>
                  </a:lnTo>
                  <a:lnTo>
                    <a:pt x="214" y="132"/>
                  </a:lnTo>
                  <a:lnTo>
                    <a:pt x="204" y="126"/>
                  </a:lnTo>
                  <a:lnTo>
                    <a:pt x="194" y="121"/>
                  </a:lnTo>
                  <a:lnTo>
                    <a:pt x="184" y="117"/>
                  </a:lnTo>
                  <a:lnTo>
                    <a:pt x="172" y="117"/>
                  </a:lnTo>
                  <a:lnTo>
                    <a:pt x="160" y="119"/>
                  </a:lnTo>
                  <a:lnTo>
                    <a:pt x="150" y="122"/>
                  </a:lnTo>
                  <a:lnTo>
                    <a:pt x="140" y="129"/>
                  </a:lnTo>
                  <a:lnTo>
                    <a:pt x="124" y="142"/>
                  </a:lnTo>
                  <a:lnTo>
                    <a:pt x="109" y="156"/>
                  </a:lnTo>
                  <a:lnTo>
                    <a:pt x="94" y="171"/>
                  </a:lnTo>
                  <a:lnTo>
                    <a:pt x="80" y="186"/>
                  </a:lnTo>
                  <a:lnTo>
                    <a:pt x="68" y="201"/>
                  </a:lnTo>
                  <a:lnTo>
                    <a:pt x="57" y="218"/>
                  </a:lnTo>
                  <a:lnTo>
                    <a:pt x="47" y="235"/>
                  </a:lnTo>
                  <a:lnTo>
                    <a:pt x="37" y="251"/>
                  </a:lnTo>
                  <a:lnTo>
                    <a:pt x="28" y="270"/>
                  </a:lnTo>
                  <a:lnTo>
                    <a:pt x="22" y="288"/>
                  </a:lnTo>
                  <a:lnTo>
                    <a:pt x="15" y="308"/>
                  </a:lnTo>
                  <a:lnTo>
                    <a:pt x="10" y="327"/>
                  </a:lnTo>
                  <a:lnTo>
                    <a:pt x="6" y="347"/>
                  </a:lnTo>
                  <a:lnTo>
                    <a:pt x="3" y="367"/>
                  </a:lnTo>
                  <a:lnTo>
                    <a:pt x="1" y="387"/>
                  </a:lnTo>
                  <a:lnTo>
                    <a:pt x="0" y="409"/>
                  </a:lnTo>
                  <a:lnTo>
                    <a:pt x="1" y="425"/>
                  </a:lnTo>
                  <a:lnTo>
                    <a:pt x="1" y="444"/>
                  </a:lnTo>
                  <a:lnTo>
                    <a:pt x="5" y="461"/>
                  </a:lnTo>
                  <a:lnTo>
                    <a:pt x="8" y="477"/>
                  </a:lnTo>
                  <a:lnTo>
                    <a:pt x="11" y="496"/>
                  </a:lnTo>
                  <a:lnTo>
                    <a:pt x="16" y="511"/>
                  </a:lnTo>
                  <a:lnTo>
                    <a:pt x="22" y="527"/>
                  </a:lnTo>
                  <a:lnTo>
                    <a:pt x="28" y="544"/>
                  </a:lnTo>
                  <a:lnTo>
                    <a:pt x="43" y="574"/>
                  </a:lnTo>
                  <a:lnTo>
                    <a:pt x="60" y="603"/>
                  </a:lnTo>
                  <a:lnTo>
                    <a:pt x="80" y="630"/>
                  </a:lnTo>
                  <a:lnTo>
                    <a:pt x="104" y="655"/>
                  </a:lnTo>
                  <a:lnTo>
                    <a:pt x="127" y="676"/>
                  </a:lnTo>
                  <a:lnTo>
                    <a:pt x="154" y="697"/>
                  </a:lnTo>
                  <a:lnTo>
                    <a:pt x="184" y="715"/>
                  </a:lnTo>
                  <a:lnTo>
                    <a:pt x="214" y="730"/>
                  </a:lnTo>
                  <a:lnTo>
                    <a:pt x="229" y="735"/>
                  </a:lnTo>
                  <a:lnTo>
                    <a:pt x="246" y="742"/>
                  </a:lnTo>
                  <a:lnTo>
                    <a:pt x="263" y="747"/>
                  </a:lnTo>
                  <a:lnTo>
                    <a:pt x="279" y="750"/>
                  </a:lnTo>
                  <a:lnTo>
                    <a:pt x="296" y="753"/>
                  </a:lnTo>
                  <a:lnTo>
                    <a:pt x="315" y="755"/>
                  </a:lnTo>
                  <a:lnTo>
                    <a:pt x="331" y="757"/>
                  </a:lnTo>
                  <a:lnTo>
                    <a:pt x="350" y="757"/>
                  </a:lnTo>
                  <a:lnTo>
                    <a:pt x="368" y="757"/>
                  </a:lnTo>
                  <a:lnTo>
                    <a:pt x="385" y="755"/>
                  </a:lnTo>
                  <a:lnTo>
                    <a:pt x="403" y="753"/>
                  </a:lnTo>
                  <a:lnTo>
                    <a:pt x="420" y="750"/>
                  </a:lnTo>
                  <a:lnTo>
                    <a:pt x="437" y="747"/>
                  </a:lnTo>
                  <a:lnTo>
                    <a:pt x="453" y="742"/>
                  </a:lnTo>
                  <a:lnTo>
                    <a:pt x="469" y="735"/>
                  </a:lnTo>
                  <a:lnTo>
                    <a:pt x="485" y="730"/>
                  </a:lnTo>
                  <a:lnTo>
                    <a:pt x="515" y="715"/>
                  </a:lnTo>
                  <a:lnTo>
                    <a:pt x="544" y="697"/>
                  </a:lnTo>
                  <a:lnTo>
                    <a:pt x="571" y="676"/>
                  </a:lnTo>
                  <a:lnTo>
                    <a:pt x="596" y="655"/>
                  </a:lnTo>
                  <a:lnTo>
                    <a:pt x="619" y="630"/>
                  </a:lnTo>
                  <a:lnTo>
                    <a:pt x="639" y="603"/>
                  </a:lnTo>
                  <a:lnTo>
                    <a:pt x="656" y="574"/>
                  </a:lnTo>
                  <a:lnTo>
                    <a:pt x="671" y="544"/>
                  </a:lnTo>
                  <a:lnTo>
                    <a:pt x="678" y="527"/>
                  </a:lnTo>
                  <a:lnTo>
                    <a:pt x="683" y="511"/>
                  </a:lnTo>
                  <a:lnTo>
                    <a:pt x="688" y="496"/>
                  </a:lnTo>
                  <a:lnTo>
                    <a:pt x="691" y="477"/>
                  </a:lnTo>
                  <a:lnTo>
                    <a:pt x="695" y="461"/>
                  </a:lnTo>
                  <a:lnTo>
                    <a:pt x="696" y="444"/>
                  </a:lnTo>
                  <a:lnTo>
                    <a:pt x="698" y="425"/>
                  </a:lnTo>
                  <a:lnTo>
                    <a:pt x="698" y="409"/>
                  </a:lnTo>
                  <a:close/>
                  <a:moveTo>
                    <a:pt x="408" y="59"/>
                  </a:moveTo>
                  <a:lnTo>
                    <a:pt x="407" y="47"/>
                  </a:lnTo>
                  <a:lnTo>
                    <a:pt x="403" y="37"/>
                  </a:lnTo>
                  <a:lnTo>
                    <a:pt x="398" y="27"/>
                  </a:lnTo>
                  <a:lnTo>
                    <a:pt x="390" y="17"/>
                  </a:lnTo>
                  <a:lnTo>
                    <a:pt x="381" y="10"/>
                  </a:lnTo>
                  <a:lnTo>
                    <a:pt x="371" y="5"/>
                  </a:lnTo>
                  <a:lnTo>
                    <a:pt x="361" y="2"/>
                  </a:lnTo>
                  <a:lnTo>
                    <a:pt x="350" y="0"/>
                  </a:lnTo>
                  <a:lnTo>
                    <a:pt x="338" y="2"/>
                  </a:lnTo>
                  <a:lnTo>
                    <a:pt x="326" y="5"/>
                  </a:lnTo>
                  <a:lnTo>
                    <a:pt x="318" y="10"/>
                  </a:lnTo>
                  <a:lnTo>
                    <a:pt x="308" y="17"/>
                  </a:lnTo>
                  <a:lnTo>
                    <a:pt x="301" y="27"/>
                  </a:lnTo>
                  <a:lnTo>
                    <a:pt x="296" y="37"/>
                  </a:lnTo>
                  <a:lnTo>
                    <a:pt x="293" y="47"/>
                  </a:lnTo>
                  <a:lnTo>
                    <a:pt x="291" y="59"/>
                  </a:lnTo>
                  <a:lnTo>
                    <a:pt x="291" y="350"/>
                  </a:lnTo>
                  <a:lnTo>
                    <a:pt x="293" y="362"/>
                  </a:lnTo>
                  <a:lnTo>
                    <a:pt x="296" y="372"/>
                  </a:lnTo>
                  <a:lnTo>
                    <a:pt x="301" y="382"/>
                  </a:lnTo>
                  <a:lnTo>
                    <a:pt x="308" y="390"/>
                  </a:lnTo>
                  <a:lnTo>
                    <a:pt x="318" y="399"/>
                  </a:lnTo>
                  <a:lnTo>
                    <a:pt x="326" y="404"/>
                  </a:lnTo>
                  <a:lnTo>
                    <a:pt x="338" y="407"/>
                  </a:lnTo>
                  <a:lnTo>
                    <a:pt x="350" y="409"/>
                  </a:lnTo>
                  <a:lnTo>
                    <a:pt x="361" y="407"/>
                  </a:lnTo>
                  <a:lnTo>
                    <a:pt x="371" y="404"/>
                  </a:lnTo>
                  <a:lnTo>
                    <a:pt x="381" y="399"/>
                  </a:lnTo>
                  <a:lnTo>
                    <a:pt x="390" y="390"/>
                  </a:lnTo>
                  <a:lnTo>
                    <a:pt x="398" y="382"/>
                  </a:lnTo>
                  <a:lnTo>
                    <a:pt x="403" y="372"/>
                  </a:lnTo>
                  <a:lnTo>
                    <a:pt x="407" y="362"/>
                  </a:lnTo>
                  <a:lnTo>
                    <a:pt x="408" y="350"/>
                  </a:lnTo>
                  <a:lnTo>
                    <a:pt x="408" y="59"/>
                  </a:lnTo>
                  <a:close/>
                </a:path>
              </a:pathLst>
            </a:custGeom>
            <a:solidFill>
              <a:srgbClr val="235F8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en-US" sz="1800" b="1" i="0" u="none" strike="noStrike" kern="1200" cap="none" spc="0" normalizeH="0" baseline="0" noProof="0">
                <a:ln w="18000">
                  <a:solidFill>
                    <a:schemeClr val="accent2">
                      <a:satMod val="140000"/>
                    </a:schemeClr>
                  </a:solidFill>
                  <a:prstDash val="solid"/>
                  <a:miter lim="800000"/>
                </a:ln>
                <a:solidFill>
                  <a:srgbClr val="FF0000"/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" name="Shape 153"/>
            <p:cNvSpPr/>
            <p:nvPr/>
          </p:nvSpPr>
          <p:spPr>
            <a:xfrm>
              <a:off x="4070" y="1509"/>
              <a:ext cx="10100" cy="1318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ctr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3200">
                  <a:gradFill>
                    <a:gsLst>
                      <a:gs pos="0">
                        <a:srgbClr val="E30000"/>
                      </a:gs>
                      <a:gs pos="100000">
                        <a:srgbClr val="760303"/>
                      </a:gs>
                    </a:gsLst>
                    <a:lin scaled="0"/>
                  </a:gra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  <a:cs typeface="华文楷体" panose="02010600040101010101" pitchFamily="2" charset="-122"/>
                  <a:sym typeface="+mn-ea"/>
                </a:rPr>
                <a:t>未来的你,一定会感谢</a:t>
              </a:r>
              <a:endParaRPr lang="zh-CN" altLang="en-US" sz="320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endParaRPr>
            </a:p>
            <a:p>
              <a:r>
                <a:rPr lang="zh-CN" altLang="en-US" sz="3200">
                  <a:gradFill>
                    <a:gsLst>
                      <a:gs pos="0">
                        <a:srgbClr val="E30000"/>
                      </a:gs>
                      <a:gs pos="100000">
                        <a:srgbClr val="760303"/>
                      </a:gs>
                    </a:gsLst>
                    <a:lin scaled="0"/>
                  </a:gradFill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华文楷体" panose="02010600040101010101" pitchFamily="2" charset="-122"/>
                  <a:ea typeface="华文楷体" panose="02010600040101010101" pitchFamily="2" charset="-122"/>
                  <a:cs typeface="华文楷体" panose="02010600040101010101" pitchFamily="2" charset="-122"/>
                  <a:sym typeface="+mn-ea"/>
                </a:rPr>
                <a:t>                现在拼命努力的自己</a:t>
              </a:r>
              <a:endParaRPr lang="zh-CN" altLang="en-US" sz="3200" b="1" dirty="0">
                <a:gradFill>
                  <a:gsLst>
                    <a:gs pos="0">
                      <a:srgbClr val="E30000"/>
                    </a:gs>
                    <a:gs pos="100000">
                      <a:srgbClr val="760303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华文楷体" panose="02010600040101010101" pitchFamily="2" charset="-122"/>
                <a:ea typeface="华文楷体" panose="02010600040101010101" pitchFamily="2" charset="-122"/>
                <a:cs typeface="华文楷体" panose="02010600040101010101" pitchFamily="2" charset="-122"/>
                <a:sym typeface="+mn-ea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4" name="图片 213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976" r="26673"/>
          <a:stretch>
            <a:fillRect/>
          </a:stretch>
        </p:blipFill>
        <p:spPr>
          <a:xfrm>
            <a:off x="8729170" y="3439837"/>
            <a:ext cx="3462831" cy="3343145"/>
          </a:xfrm>
          <a:prstGeom prst="rect">
            <a:avLst/>
          </a:prstGeom>
        </p:spPr>
      </p:pic>
      <p:grpSp>
        <p:nvGrpSpPr>
          <p:cNvPr id="25" name="Group 4"/>
          <p:cNvGrpSpPr>
            <a:grpSpLocks noChangeAspect="1"/>
          </p:cNvGrpSpPr>
          <p:nvPr/>
        </p:nvGrpSpPr>
        <p:grpSpPr bwMode="auto">
          <a:xfrm>
            <a:off x="10413999" y="1090689"/>
            <a:ext cx="2788447" cy="1802020"/>
            <a:chOff x="3525" y="399"/>
            <a:chExt cx="2024" cy="1308"/>
          </a:xfrm>
        </p:grpSpPr>
        <p:sp>
          <p:nvSpPr>
            <p:cNvPr id="27" name="Freeform 5"/>
            <p:cNvSpPr/>
            <p:nvPr/>
          </p:nvSpPr>
          <p:spPr bwMode="auto">
            <a:xfrm>
              <a:off x="4745" y="399"/>
              <a:ext cx="804" cy="1308"/>
            </a:xfrm>
            <a:custGeom>
              <a:avLst/>
              <a:gdLst>
                <a:gd name="T0" fmla="*/ 804 w 804"/>
                <a:gd name="T1" fmla="*/ 1296 h 1308"/>
                <a:gd name="T2" fmla="*/ 787 w 804"/>
                <a:gd name="T3" fmla="*/ 1308 h 1308"/>
                <a:gd name="T4" fmla="*/ 0 w 804"/>
                <a:gd name="T5" fmla="*/ 9 h 1308"/>
                <a:gd name="T6" fmla="*/ 17 w 804"/>
                <a:gd name="T7" fmla="*/ 0 h 1308"/>
                <a:gd name="T8" fmla="*/ 804 w 804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4" h="1308">
                  <a:moveTo>
                    <a:pt x="804" y="1296"/>
                  </a:moveTo>
                  <a:lnTo>
                    <a:pt x="787" y="1308"/>
                  </a:lnTo>
                  <a:lnTo>
                    <a:pt x="0" y="9"/>
                  </a:lnTo>
                  <a:lnTo>
                    <a:pt x="17" y="0"/>
                  </a:lnTo>
                  <a:lnTo>
                    <a:pt x="804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28" name="Freeform 6"/>
            <p:cNvSpPr/>
            <p:nvPr/>
          </p:nvSpPr>
          <p:spPr bwMode="auto">
            <a:xfrm>
              <a:off x="4686" y="399"/>
              <a:ext cx="806" cy="1308"/>
            </a:xfrm>
            <a:custGeom>
              <a:avLst/>
              <a:gdLst>
                <a:gd name="T0" fmla="*/ 806 w 806"/>
                <a:gd name="T1" fmla="*/ 1296 h 1308"/>
                <a:gd name="T2" fmla="*/ 787 w 806"/>
                <a:gd name="T3" fmla="*/ 1308 h 1308"/>
                <a:gd name="T4" fmla="*/ 0 w 806"/>
                <a:gd name="T5" fmla="*/ 9 h 1308"/>
                <a:gd name="T6" fmla="*/ 17 w 806"/>
                <a:gd name="T7" fmla="*/ 0 h 1308"/>
                <a:gd name="T8" fmla="*/ 806 w 806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6" h="1308">
                  <a:moveTo>
                    <a:pt x="806" y="1296"/>
                  </a:moveTo>
                  <a:lnTo>
                    <a:pt x="787" y="1308"/>
                  </a:lnTo>
                  <a:lnTo>
                    <a:pt x="0" y="9"/>
                  </a:lnTo>
                  <a:lnTo>
                    <a:pt x="17" y="0"/>
                  </a:lnTo>
                  <a:lnTo>
                    <a:pt x="806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29" name="Freeform 7"/>
            <p:cNvSpPr/>
            <p:nvPr/>
          </p:nvSpPr>
          <p:spPr bwMode="auto">
            <a:xfrm>
              <a:off x="4629" y="399"/>
              <a:ext cx="804" cy="1308"/>
            </a:xfrm>
            <a:custGeom>
              <a:avLst/>
              <a:gdLst>
                <a:gd name="T0" fmla="*/ 804 w 804"/>
                <a:gd name="T1" fmla="*/ 1296 h 1308"/>
                <a:gd name="T2" fmla="*/ 787 w 804"/>
                <a:gd name="T3" fmla="*/ 1308 h 1308"/>
                <a:gd name="T4" fmla="*/ 0 w 804"/>
                <a:gd name="T5" fmla="*/ 9 h 1308"/>
                <a:gd name="T6" fmla="*/ 17 w 804"/>
                <a:gd name="T7" fmla="*/ 0 h 1308"/>
                <a:gd name="T8" fmla="*/ 804 w 804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4" h="1308">
                  <a:moveTo>
                    <a:pt x="804" y="1296"/>
                  </a:moveTo>
                  <a:lnTo>
                    <a:pt x="787" y="1308"/>
                  </a:lnTo>
                  <a:lnTo>
                    <a:pt x="0" y="9"/>
                  </a:lnTo>
                  <a:lnTo>
                    <a:pt x="17" y="0"/>
                  </a:lnTo>
                  <a:lnTo>
                    <a:pt x="804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30" name="Freeform 8"/>
            <p:cNvSpPr/>
            <p:nvPr/>
          </p:nvSpPr>
          <p:spPr bwMode="auto">
            <a:xfrm>
              <a:off x="4570" y="399"/>
              <a:ext cx="806" cy="1308"/>
            </a:xfrm>
            <a:custGeom>
              <a:avLst/>
              <a:gdLst>
                <a:gd name="T0" fmla="*/ 806 w 806"/>
                <a:gd name="T1" fmla="*/ 1296 h 1308"/>
                <a:gd name="T2" fmla="*/ 789 w 806"/>
                <a:gd name="T3" fmla="*/ 1308 h 1308"/>
                <a:gd name="T4" fmla="*/ 0 w 806"/>
                <a:gd name="T5" fmla="*/ 9 h 1308"/>
                <a:gd name="T6" fmla="*/ 19 w 806"/>
                <a:gd name="T7" fmla="*/ 0 h 1308"/>
                <a:gd name="T8" fmla="*/ 806 w 806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6" h="1308">
                  <a:moveTo>
                    <a:pt x="806" y="1296"/>
                  </a:moveTo>
                  <a:lnTo>
                    <a:pt x="789" y="130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806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31" name="Freeform 9"/>
            <p:cNvSpPr/>
            <p:nvPr/>
          </p:nvSpPr>
          <p:spPr bwMode="auto">
            <a:xfrm>
              <a:off x="4513" y="399"/>
              <a:ext cx="803" cy="1308"/>
            </a:xfrm>
            <a:custGeom>
              <a:avLst/>
              <a:gdLst>
                <a:gd name="T0" fmla="*/ 803 w 803"/>
                <a:gd name="T1" fmla="*/ 1296 h 1308"/>
                <a:gd name="T2" fmla="*/ 787 w 803"/>
                <a:gd name="T3" fmla="*/ 1308 h 1308"/>
                <a:gd name="T4" fmla="*/ 0 w 803"/>
                <a:gd name="T5" fmla="*/ 9 h 1308"/>
                <a:gd name="T6" fmla="*/ 17 w 803"/>
                <a:gd name="T7" fmla="*/ 0 h 1308"/>
                <a:gd name="T8" fmla="*/ 803 w 803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3" h="1308">
                  <a:moveTo>
                    <a:pt x="803" y="1296"/>
                  </a:moveTo>
                  <a:lnTo>
                    <a:pt x="787" y="1308"/>
                  </a:lnTo>
                  <a:lnTo>
                    <a:pt x="0" y="9"/>
                  </a:lnTo>
                  <a:lnTo>
                    <a:pt x="17" y="0"/>
                  </a:lnTo>
                  <a:lnTo>
                    <a:pt x="803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32" name="Freeform 10"/>
            <p:cNvSpPr/>
            <p:nvPr/>
          </p:nvSpPr>
          <p:spPr bwMode="auto">
            <a:xfrm>
              <a:off x="4454" y="399"/>
              <a:ext cx="806" cy="1308"/>
            </a:xfrm>
            <a:custGeom>
              <a:avLst/>
              <a:gdLst>
                <a:gd name="T0" fmla="*/ 806 w 806"/>
                <a:gd name="T1" fmla="*/ 1296 h 1308"/>
                <a:gd name="T2" fmla="*/ 789 w 806"/>
                <a:gd name="T3" fmla="*/ 1308 h 1308"/>
                <a:gd name="T4" fmla="*/ 0 w 806"/>
                <a:gd name="T5" fmla="*/ 9 h 1308"/>
                <a:gd name="T6" fmla="*/ 19 w 806"/>
                <a:gd name="T7" fmla="*/ 0 h 1308"/>
                <a:gd name="T8" fmla="*/ 806 w 806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6" h="1308">
                  <a:moveTo>
                    <a:pt x="806" y="1296"/>
                  </a:moveTo>
                  <a:lnTo>
                    <a:pt x="789" y="130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806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33" name="Freeform 11"/>
            <p:cNvSpPr/>
            <p:nvPr/>
          </p:nvSpPr>
          <p:spPr bwMode="auto">
            <a:xfrm>
              <a:off x="4397" y="399"/>
              <a:ext cx="803" cy="1308"/>
            </a:xfrm>
            <a:custGeom>
              <a:avLst/>
              <a:gdLst>
                <a:gd name="T0" fmla="*/ 803 w 803"/>
                <a:gd name="T1" fmla="*/ 1296 h 1308"/>
                <a:gd name="T2" fmla="*/ 787 w 803"/>
                <a:gd name="T3" fmla="*/ 1308 h 1308"/>
                <a:gd name="T4" fmla="*/ 0 w 803"/>
                <a:gd name="T5" fmla="*/ 9 h 1308"/>
                <a:gd name="T6" fmla="*/ 17 w 803"/>
                <a:gd name="T7" fmla="*/ 0 h 1308"/>
                <a:gd name="T8" fmla="*/ 803 w 803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3" h="1308">
                  <a:moveTo>
                    <a:pt x="803" y="1296"/>
                  </a:moveTo>
                  <a:lnTo>
                    <a:pt x="787" y="1308"/>
                  </a:lnTo>
                  <a:lnTo>
                    <a:pt x="0" y="9"/>
                  </a:lnTo>
                  <a:lnTo>
                    <a:pt x="17" y="0"/>
                  </a:lnTo>
                  <a:lnTo>
                    <a:pt x="803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34" name="Freeform 12"/>
            <p:cNvSpPr/>
            <p:nvPr/>
          </p:nvSpPr>
          <p:spPr bwMode="auto">
            <a:xfrm>
              <a:off x="4338" y="399"/>
              <a:ext cx="805" cy="1308"/>
            </a:xfrm>
            <a:custGeom>
              <a:avLst/>
              <a:gdLst>
                <a:gd name="T0" fmla="*/ 805 w 805"/>
                <a:gd name="T1" fmla="*/ 1296 h 1308"/>
                <a:gd name="T2" fmla="*/ 789 w 805"/>
                <a:gd name="T3" fmla="*/ 1308 h 1308"/>
                <a:gd name="T4" fmla="*/ 0 w 805"/>
                <a:gd name="T5" fmla="*/ 9 h 1308"/>
                <a:gd name="T6" fmla="*/ 19 w 805"/>
                <a:gd name="T7" fmla="*/ 0 h 1308"/>
                <a:gd name="T8" fmla="*/ 805 w 805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5" h="1308">
                  <a:moveTo>
                    <a:pt x="805" y="1296"/>
                  </a:moveTo>
                  <a:lnTo>
                    <a:pt x="789" y="130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805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35" name="Freeform 13"/>
            <p:cNvSpPr/>
            <p:nvPr/>
          </p:nvSpPr>
          <p:spPr bwMode="auto">
            <a:xfrm>
              <a:off x="4281" y="399"/>
              <a:ext cx="803" cy="1308"/>
            </a:xfrm>
            <a:custGeom>
              <a:avLst/>
              <a:gdLst>
                <a:gd name="T0" fmla="*/ 803 w 803"/>
                <a:gd name="T1" fmla="*/ 1296 h 1308"/>
                <a:gd name="T2" fmla="*/ 787 w 803"/>
                <a:gd name="T3" fmla="*/ 1308 h 1308"/>
                <a:gd name="T4" fmla="*/ 0 w 803"/>
                <a:gd name="T5" fmla="*/ 9 h 1308"/>
                <a:gd name="T6" fmla="*/ 16 w 803"/>
                <a:gd name="T7" fmla="*/ 0 h 1308"/>
                <a:gd name="T8" fmla="*/ 803 w 803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3" h="1308">
                  <a:moveTo>
                    <a:pt x="803" y="1296"/>
                  </a:moveTo>
                  <a:lnTo>
                    <a:pt x="787" y="1308"/>
                  </a:lnTo>
                  <a:lnTo>
                    <a:pt x="0" y="9"/>
                  </a:lnTo>
                  <a:lnTo>
                    <a:pt x="16" y="0"/>
                  </a:lnTo>
                  <a:lnTo>
                    <a:pt x="803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36" name="Freeform 14"/>
            <p:cNvSpPr/>
            <p:nvPr/>
          </p:nvSpPr>
          <p:spPr bwMode="auto">
            <a:xfrm>
              <a:off x="4222" y="399"/>
              <a:ext cx="805" cy="1308"/>
            </a:xfrm>
            <a:custGeom>
              <a:avLst/>
              <a:gdLst>
                <a:gd name="T0" fmla="*/ 805 w 805"/>
                <a:gd name="T1" fmla="*/ 1296 h 1308"/>
                <a:gd name="T2" fmla="*/ 789 w 805"/>
                <a:gd name="T3" fmla="*/ 1308 h 1308"/>
                <a:gd name="T4" fmla="*/ 0 w 805"/>
                <a:gd name="T5" fmla="*/ 9 h 1308"/>
                <a:gd name="T6" fmla="*/ 19 w 805"/>
                <a:gd name="T7" fmla="*/ 0 h 1308"/>
                <a:gd name="T8" fmla="*/ 805 w 805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5" h="1308">
                  <a:moveTo>
                    <a:pt x="805" y="1296"/>
                  </a:moveTo>
                  <a:lnTo>
                    <a:pt x="789" y="130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805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37" name="Freeform 15"/>
            <p:cNvSpPr/>
            <p:nvPr/>
          </p:nvSpPr>
          <p:spPr bwMode="auto">
            <a:xfrm>
              <a:off x="4165" y="399"/>
              <a:ext cx="803" cy="1308"/>
            </a:xfrm>
            <a:custGeom>
              <a:avLst/>
              <a:gdLst>
                <a:gd name="T0" fmla="*/ 803 w 803"/>
                <a:gd name="T1" fmla="*/ 1296 h 1308"/>
                <a:gd name="T2" fmla="*/ 786 w 803"/>
                <a:gd name="T3" fmla="*/ 1308 h 1308"/>
                <a:gd name="T4" fmla="*/ 0 w 803"/>
                <a:gd name="T5" fmla="*/ 9 h 1308"/>
                <a:gd name="T6" fmla="*/ 16 w 803"/>
                <a:gd name="T7" fmla="*/ 0 h 1308"/>
                <a:gd name="T8" fmla="*/ 803 w 803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3" h="1308">
                  <a:moveTo>
                    <a:pt x="803" y="1296"/>
                  </a:moveTo>
                  <a:lnTo>
                    <a:pt x="786" y="1308"/>
                  </a:lnTo>
                  <a:lnTo>
                    <a:pt x="0" y="9"/>
                  </a:lnTo>
                  <a:lnTo>
                    <a:pt x="16" y="0"/>
                  </a:lnTo>
                  <a:lnTo>
                    <a:pt x="803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38" name="Freeform 16"/>
            <p:cNvSpPr/>
            <p:nvPr/>
          </p:nvSpPr>
          <p:spPr bwMode="auto">
            <a:xfrm>
              <a:off x="4106" y="399"/>
              <a:ext cx="805" cy="1308"/>
            </a:xfrm>
            <a:custGeom>
              <a:avLst/>
              <a:gdLst>
                <a:gd name="T0" fmla="*/ 805 w 805"/>
                <a:gd name="T1" fmla="*/ 1296 h 1308"/>
                <a:gd name="T2" fmla="*/ 789 w 805"/>
                <a:gd name="T3" fmla="*/ 1308 h 1308"/>
                <a:gd name="T4" fmla="*/ 0 w 805"/>
                <a:gd name="T5" fmla="*/ 9 h 1308"/>
                <a:gd name="T6" fmla="*/ 18 w 805"/>
                <a:gd name="T7" fmla="*/ 0 h 1308"/>
                <a:gd name="T8" fmla="*/ 805 w 805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5" h="1308">
                  <a:moveTo>
                    <a:pt x="805" y="1296"/>
                  </a:moveTo>
                  <a:lnTo>
                    <a:pt x="789" y="1308"/>
                  </a:lnTo>
                  <a:lnTo>
                    <a:pt x="0" y="9"/>
                  </a:lnTo>
                  <a:lnTo>
                    <a:pt x="18" y="0"/>
                  </a:lnTo>
                  <a:lnTo>
                    <a:pt x="805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39" name="Freeform 17"/>
            <p:cNvSpPr/>
            <p:nvPr/>
          </p:nvSpPr>
          <p:spPr bwMode="auto">
            <a:xfrm>
              <a:off x="4049" y="399"/>
              <a:ext cx="803" cy="1308"/>
            </a:xfrm>
            <a:custGeom>
              <a:avLst/>
              <a:gdLst>
                <a:gd name="T0" fmla="*/ 803 w 803"/>
                <a:gd name="T1" fmla="*/ 1296 h 1308"/>
                <a:gd name="T2" fmla="*/ 786 w 803"/>
                <a:gd name="T3" fmla="*/ 1308 h 1308"/>
                <a:gd name="T4" fmla="*/ 0 w 803"/>
                <a:gd name="T5" fmla="*/ 9 h 1308"/>
                <a:gd name="T6" fmla="*/ 16 w 803"/>
                <a:gd name="T7" fmla="*/ 0 h 1308"/>
                <a:gd name="T8" fmla="*/ 803 w 803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3" h="1308">
                  <a:moveTo>
                    <a:pt x="803" y="1296"/>
                  </a:moveTo>
                  <a:lnTo>
                    <a:pt x="786" y="1308"/>
                  </a:lnTo>
                  <a:lnTo>
                    <a:pt x="0" y="9"/>
                  </a:lnTo>
                  <a:lnTo>
                    <a:pt x="16" y="0"/>
                  </a:lnTo>
                  <a:lnTo>
                    <a:pt x="803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40" name="Freeform 18"/>
            <p:cNvSpPr/>
            <p:nvPr/>
          </p:nvSpPr>
          <p:spPr bwMode="auto">
            <a:xfrm>
              <a:off x="3989" y="399"/>
              <a:ext cx="806" cy="1308"/>
            </a:xfrm>
            <a:custGeom>
              <a:avLst/>
              <a:gdLst>
                <a:gd name="T0" fmla="*/ 806 w 806"/>
                <a:gd name="T1" fmla="*/ 1296 h 1308"/>
                <a:gd name="T2" fmla="*/ 789 w 806"/>
                <a:gd name="T3" fmla="*/ 1308 h 1308"/>
                <a:gd name="T4" fmla="*/ 0 w 806"/>
                <a:gd name="T5" fmla="*/ 9 h 1308"/>
                <a:gd name="T6" fmla="*/ 19 w 806"/>
                <a:gd name="T7" fmla="*/ 0 h 1308"/>
                <a:gd name="T8" fmla="*/ 806 w 806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6" h="1308">
                  <a:moveTo>
                    <a:pt x="806" y="1296"/>
                  </a:moveTo>
                  <a:lnTo>
                    <a:pt x="789" y="130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806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41" name="Freeform 19"/>
            <p:cNvSpPr/>
            <p:nvPr/>
          </p:nvSpPr>
          <p:spPr bwMode="auto">
            <a:xfrm>
              <a:off x="3933" y="399"/>
              <a:ext cx="803" cy="1308"/>
            </a:xfrm>
            <a:custGeom>
              <a:avLst/>
              <a:gdLst>
                <a:gd name="T0" fmla="*/ 803 w 803"/>
                <a:gd name="T1" fmla="*/ 1296 h 1308"/>
                <a:gd name="T2" fmla="*/ 786 w 803"/>
                <a:gd name="T3" fmla="*/ 1308 h 1308"/>
                <a:gd name="T4" fmla="*/ 0 w 803"/>
                <a:gd name="T5" fmla="*/ 9 h 1308"/>
                <a:gd name="T6" fmla="*/ 16 w 803"/>
                <a:gd name="T7" fmla="*/ 0 h 1308"/>
                <a:gd name="T8" fmla="*/ 803 w 803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3" h="1308">
                  <a:moveTo>
                    <a:pt x="803" y="1296"/>
                  </a:moveTo>
                  <a:lnTo>
                    <a:pt x="786" y="1308"/>
                  </a:lnTo>
                  <a:lnTo>
                    <a:pt x="0" y="9"/>
                  </a:lnTo>
                  <a:lnTo>
                    <a:pt x="16" y="0"/>
                  </a:lnTo>
                  <a:lnTo>
                    <a:pt x="803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42" name="Freeform 20"/>
            <p:cNvSpPr/>
            <p:nvPr/>
          </p:nvSpPr>
          <p:spPr bwMode="auto">
            <a:xfrm>
              <a:off x="3873" y="399"/>
              <a:ext cx="806" cy="1308"/>
            </a:xfrm>
            <a:custGeom>
              <a:avLst/>
              <a:gdLst>
                <a:gd name="T0" fmla="*/ 806 w 806"/>
                <a:gd name="T1" fmla="*/ 1296 h 1308"/>
                <a:gd name="T2" fmla="*/ 789 w 806"/>
                <a:gd name="T3" fmla="*/ 1308 h 1308"/>
                <a:gd name="T4" fmla="*/ 0 w 806"/>
                <a:gd name="T5" fmla="*/ 9 h 1308"/>
                <a:gd name="T6" fmla="*/ 19 w 806"/>
                <a:gd name="T7" fmla="*/ 0 h 1308"/>
                <a:gd name="T8" fmla="*/ 806 w 806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6" h="1308">
                  <a:moveTo>
                    <a:pt x="806" y="1296"/>
                  </a:moveTo>
                  <a:lnTo>
                    <a:pt x="789" y="130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806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43" name="Freeform 21"/>
            <p:cNvSpPr/>
            <p:nvPr/>
          </p:nvSpPr>
          <p:spPr bwMode="auto">
            <a:xfrm>
              <a:off x="3816" y="399"/>
              <a:ext cx="804" cy="1308"/>
            </a:xfrm>
            <a:custGeom>
              <a:avLst/>
              <a:gdLst>
                <a:gd name="T0" fmla="*/ 804 w 804"/>
                <a:gd name="T1" fmla="*/ 1296 h 1308"/>
                <a:gd name="T2" fmla="*/ 787 w 804"/>
                <a:gd name="T3" fmla="*/ 1308 h 1308"/>
                <a:gd name="T4" fmla="*/ 0 w 804"/>
                <a:gd name="T5" fmla="*/ 9 h 1308"/>
                <a:gd name="T6" fmla="*/ 17 w 804"/>
                <a:gd name="T7" fmla="*/ 0 h 1308"/>
                <a:gd name="T8" fmla="*/ 804 w 804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4" h="1308">
                  <a:moveTo>
                    <a:pt x="804" y="1296"/>
                  </a:moveTo>
                  <a:lnTo>
                    <a:pt x="787" y="1308"/>
                  </a:lnTo>
                  <a:lnTo>
                    <a:pt x="0" y="9"/>
                  </a:lnTo>
                  <a:lnTo>
                    <a:pt x="17" y="0"/>
                  </a:lnTo>
                  <a:lnTo>
                    <a:pt x="804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44" name="Freeform 22"/>
            <p:cNvSpPr/>
            <p:nvPr/>
          </p:nvSpPr>
          <p:spPr bwMode="auto">
            <a:xfrm>
              <a:off x="3757" y="399"/>
              <a:ext cx="806" cy="1308"/>
            </a:xfrm>
            <a:custGeom>
              <a:avLst/>
              <a:gdLst>
                <a:gd name="T0" fmla="*/ 806 w 806"/>
                <a:gd name="T1" fmla="*/ 1296 h 1308"/>
                <a:gd name="T2" fmla="*/ 789 w 806"/>
                <a:gd name="T3" fmla="*/ 1308 h 1308"/>
                <a:gd name="T4" fmla="*/ 0 w 806"/>
                <a:gd name="T5" fmla="*/ 9 h 1308"/>
                <a:gd name="T6" fmla="*/ 19 w 806"/>
                <a:gd name="T7" fmla="*/ 0 h 1308"/>
                <a:gd name="T8" fmla="*/ 806 w 806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6" h="1308">
                  <a:moveTo>
                    <a:pt x="806" y="1296"/>
                  </a:moveTo>
                  <a:lnTo>
                    <a:pt x="789" y="130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806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45" name="Freeform 23"/>
            <p:cNvSpPr/>
            <p:nvPr/>
          </p:nvSpPr>
          <p:spPr bwMode="auto">
            <a:xfrm>
              <a:off x="3700" y="399"/>
              <a:ext cx="804" cy="1308"/>
            </a:xfrm>
            <a:custGeom>
              <a:avLst/>
              <a:gdLst>
                <a:gd name="T0" fmla="*/ 804 w 804"/>
                <a:gd name="T1" fmla="*/ 1296 h 1308"/>
                <a:gd name="T2" fmla="*/ 787 w 804"/>
                <a:gd name="T3" fmla="*/ 1308 h 1308"/>
                <a:gd name="T4" fmla="*/ 0 w 804"/>
                <a:gd name="T5" fmla="*/ 9 h 1308"/>
                <a:gd name="T6" fmla="*/ 17 w 804"/>
                <a:gd name="T7" fmla="*/ 0 h 1308"/>
                <a:gd name="T8" fmla="*/ 804 w 804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4" h="1308">
                  <a:moveTo>
                    <a:pt x="804" y="1296"/>
                  </a:moveTo>
                  <a:lnTo>
                    <a:pt x="787" y="1308"/>
                  </a:lnTo>
                  <a:lnTo>
                    <a:pt x="0" y="9"/>
                  </a:lnTo>
                  <a:lnTo>
                    <a:pt x="17" y="0"/>
                  </a:lnTo>
                  <a:lnTo>
                    <a:pt x="804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46" name="Freeform 24"/>
            <p:cNvSpPr/>
            <p:nvPr/>
          </p:nvSpPr>
          <p:spPr bwMode="auto">
            <a:xfrm>
              <a:off x="3641" y="399"/>
              <a:ext cx="806" cy="1308"/>
            </a:xfrm>
            <a:custGeom>
              <a:avLst/>
              <a:gdLst>
                <a:gd name="T0" fmla="*/ 806 w 806"/>
                <a:gd name="T1" fmla="*/ 1296 h 1308"/>
                <a:gd name="T2" fmla="*/ 789 w 806"/>
                <a:gd name="T3" fmla="*/ 1308 h 1308"/>
                <a:gd name="T4" fmla="*/ 0 w 806"/>
                <a:gd name="T5" fmla="*/ 9 h 1308"/>
                <a:gd name="T6" fmla="*/ 19 w 806"/>
                <a:gd name="T7" fmla="*/ 0 h 1308"/>
                <a:gd name="T8" fmla="*/ 806 w 806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6" h="1308">
                  <a:moveTo>
                    <a:pt x="806" y="1296"/>
                  </a:moveTo>
                  <a:lnTo>
                    <a:pt x="789" y="130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806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47" name="Freeform 25"/>
            <p:cNvSpPr/>
            <p:nvPr/>
          </p:nvSpPr>
          <p:spPr bwMode="auto">
            <a:xfrm>
              <a:off x="3584" y="399"/>
              <a:ext cx="804" cy="1308"/>
            </a:xfrm>
            <a:custGeom>
              <a:avLst/>
              <a:gdLst>
                <a:gd name="T0" fmla="*/ 804 w 804"/>
                <a:gd name="T1" fmla="*/ 1296 h 1308"/>
                <a:gd name="T2" fmla="*/ 787 w 804"/>
                <a:gd name="T3" fmla="*/ 1308 h 1308"/>
                <a:gd name="T4" fmla="*/ 0 w 804"/>
                <a:gd name="T5" fmla="*/ 9 h 1308"/>
                <a:gd name="T6" fmla="*/ 17 w 804"/>
                <a:gd name="T7" fmla="*/ 0 h 1308"/>
                <a:gd name="T8" fmla="*/ 804 w 804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4" h="1308">
                  <a:moveTo>
                    <a:pt x="804" y="1296"/>
                  </a:moveTo>
                  <a:lnTo>
                    <a:pt x="787" y="1308"/>
                  </a:lnTo>
                  <a:lnTo>
                    <a:pt x="0" y="9"/>
                  </a:lnTo>
                  <a:lnTo>
                    <a:pt x="17" y="0"/>
                  </a:lnTo>
                  <a:lnTo>
                    <a:pt x="804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48" name="Freeform 26"/>
            <p:cNvSpPr/>
            <p:nvPr/>
          </p:nvSpPr>
          <p:spPr bwMode="auto">
            <a:xfrm>
              <a:off x="3525" y="399"/>
              <a:ext cx="806" cy="1308"/>
            </a:xfrm>
            <a:custGeom>
              <a:avLst/>
              <a:gdLst>
                <a:gd name="T0" fmla="*/ 806 w 806"/>
                <a:gd name="T1" fmla="*/ 1296 h 1308"/>
                <a:gd name="T2" fmla="*/ 789 w 806"/>
                <a:gd name="T3" fmla="*/ 1308 h 1308"/>
                <a:gd name="T4" fmla="*/ 0 w 806"/>
                <a:gd name="T5" fmla="*/ 9 h 1308"/>
                <a:gd name="T6" fmla="*/ 19 w 806"/>
                <a:gd name="T7" fmla="*/ 0 h 1308"/>
                <a:gd name="T8" fmla="*/ 806 w 806"/>
                <a:gd name="T9" fmla="*/ 1296 h 1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06" h="1308">
                  <a:moveTo>
                    <a:pt x="806" y="1296"/>
                  </a:moveTo>
                  <a:lnTo>
                    <a:pt x="789" y="1308"/>
                  </a:lnTo>
                  <a:lnTo>
                    <a:pt x="0" y="9"/>
                  </a:lnTo>
                  <a:lnTo>
                    <a:pt x="19" y="0"/>
                  </a:lnTo>
                  <a:lnTo>
                    <a:pt x="806" y="1296"/>
                  </a:lnTo>
                  <a:close/>
                </a:path>
              </a:pathLst>
            </a:custGeom>
            <a:solidFill>
              <a:srgbClr val="E8424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sp>
        <p:nvSpPr>
          <p:cNvPr id="5" name="平行四边形 4"/>
          <p:cNvSpPr/>
          <p:nvPr/>
        </p:nvSpPr>
        <p:spPr>
          <a:xfrm rot="16200000" flipV="1">
            <a:off x="9821092" y="124097"/>
            <a:ext cx="2495006" cy="2246811"/>
          </a:xfrm>
          <a:prstGeom prst="parallelogram">
            <a:avLst>
              <a:gd name="adj" fmla="val 59536"/>
            </a:avLst>
          </a:prstGeom>
          <a:solidFill>
            <a:srgbClr val="C0101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6" name="平行四边形 5"/>
          <p:cNvSpPr/>
          <p:nvPr/>
        </p:nvSpPr>
        <p:spPr>
          <a:xfrm rot="5400000">
            <a:off x="9821092" y="1456509"/>
            <a:ext cx="2495006" cy="2246811"/>
          </a:xfrm>
          <a:prstGeom prst="parallelogram">
            <a:avLst>
              <a:gd name="adj" fmla="val 59536"/>
            </a:avLst>
          </a:prstGeom>
          <a:solidFill>
            <a:srgbClr val="0C31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V="1">
            <a:off x="9662160" y="146209"/>
            <a:ext cx="1757680" cy="1039992"/>
          </a:xfrm>
          <a:prstGeom prst="line">
            <a:avLst/>
          </a:prstGeom>
          <a:ln w="25400">
            <a:solidFill>
              <a:srgbClr val="C0101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/>
        </p:nvCxnSpPr>
        <p:spPr>
          <a:xfrm>
            <a:off x="9672320" y="1186200"/>
            <a:ext cx="0" cy="805499"/>
          </a:xfrm>
          <a:prstGeom prst="line">
            <a:avLst/>
          </a:prstGeom>
          <a:ln w="25400">
            <a:solidFill>
              <a:srgbClr val="C0101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平行四边形 12"/>
          <p:cNvSpPr/>
          <p:nvPr/>
        </p:nvSpPr>
        <p:spPr>
          <a:xfrm rot="16200000" flipH="1">
            <a:off x="-124098" y="4199710"/>
            <a:ext cx="2495006" cy="2246811"/>
          </a:xfrm>
          <a:prstGeom prst="parallelogram">
            <a:avLst>
              <a:gd name="adj" fmla="val 59536"/>
            </a:avLst>
          </a:prstGeom>
          <a:solidFill>
            <a:srgbClr val="0C314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16" name="组合 15"/>
          <p:cNvGrpSpPr/>
          <p:nvPr/>
        </p:nvGrpSpPr>
        <p:grpSpPr>
          <a:xfrm flipH="1" flipV="1">
            <a:off x="751024" y="4535329"/>
            <a:ext cx="1757680" cy="1845490"/>
            <a:chOff x="1675584" y="1731169"/>
            <a:chExt cx="1757680" cy="1845490"/>
          </a:xfrm>
        </p:grpSpPr>
        <p:cxnSp>
          <p:nvCxnSpPr>
            <p:cNvPr id="14" name="直接连接符 13"/>
            <p:cNvCxnSpPr/>
            <p:nvPr/>
          </p:nvCxnSpPr>
          <p:spPr>
            <a:xfrm flipV="1">
              <a:off x="1675584" y="1731169"/>
              <a:ext cx="1757680" cy="1039992"/>
            </a:xfrm>
            <a:prstGeom prst="line">
              <a:avLst/>
            </a:prstGeom>
            <a:ln w="25400">
              <a:solidFill>
                <a:srgbClr val="C0101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/>
          </p:nvCxnSpPr>
          <p:spPr>
            <a:xfrm>
              <a:off x="1685744" y="2771160"/>
              <a:ext cx="0" cy="805499"/>
            </a:xfrm>
            <a:prstGeom prst="line">
              <a:avLst/>
            </a:prstGeom>
            <a:ln w="25400">
              <a:solidFill>
                <a:srgbClr val="C0101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平行四边形 17"/>
          <p:cNvSpPr/>
          <p:nvPr/>
        </p:nvSpPr>
        <p:spPr>
          <a:xfrm rot="5400000" flipH="1" flipV="1">
            <a:off x="-124098" y="2857308"/>
            <a:ext cx="2495006" cy="2246811"/>
          </a:xfrm>
          <a:prstGeom prst="parallelogram">
            <a:avLst>
              <a:gd name="adj" fmla="val 59536"/>
            </a:avLst>
          </a:prstGeom>
          <a:solidFill>
            <a:srgbClr val="C0101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prstClr val="white"/>
              </a:solidFill>
            </a:endParaRPr>
          </a:p>
        </p:txBody>
      </p:sp>
      <p:sp>
        <p:nvSpPr>
          <p:cNvPr id="50" name="文本框 49"/>
          <p:cNvSpPr txBox="1"/>
          <p:nvPr/>
        </p:nvSpPr>
        <p:spPr>
          <a:xfrm>
            <a:off x="3496819" y="3336822"/>
            <a:ext cx="5198361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4800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加油！</a:t>
            </a:r>
            <a:endParaRPr lang="zh-CN" altLang="en-US" sz="4800" dirty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4" name="图片 213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976" r="26673"/>
          <a:stretch>
            <a:fillRect/>
          </a:stretch>
        </p:blipFill>
        <p:spPr>
          <a:xfrm>
            <a:off x="8474950" y="-1275969"/>
            <a:ext cx="3717051" cy="3588578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 flipH="1">
            <a:off x="-1295787" y="5151643"/>
            <a:ext cx="2598260" cy="2808990"/>
            <a:chOff x="9662160" y="0"/>
            <a:chExt cx="3540286" cy="3827418"/>
          </a:xfrm>
        </p:grpSpPr>
        <p:grpSp>
          <p:nvGrpSpPr>
            <p:cNvPr id="25" name="Group 4"/>
            <p:cNvGrpSpPr>
              <a:grpSpLocks noChangeAspect="1"/>
            </p:cNvGrpSpPr>
            <p:nvPr/>
          </p:nvGrpSpPr>
          <p:grpSpPr bwMode="auto">
            <a:xfrm>
              <a:off x="10413999" y="1090689"/>
              <a:ext cx="2788447" cy="1802020"/>
              <a:chOff x="3525" y="399"/>
              <a:chExt cx="2024" cy="1308"/>
            </a:xfrm>
          </p:grpSpPr>
          <p:sp>
            <p:nvSpPr>
              <p:cNvPr id="27" name="Freeform 5"/>
              <p:cNvSpPr/>
              <p:nvPr/>
            </p:nvSpPr>
            <p:spPr bwMode="auto">
              <a:xfrm>
                <a:off x="4745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8" name="Freeform 6"/>
              <p:cNvSpPr/>
              <p:nvPr/>
            </p:nvSpPr>
            <p:spPr bwMode="auto">
              <a:xfrm>
                <a:off x="4686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7 w 806"/>
                  <a:gd name="T3" fmla="*/ 1308 h 1308"/>
                  <a:gd name="T4" fmla="*/ 0 w 806"/>
                  <a:gd name="T5" fmla="*/ 9 h 1308"/>
                  <a:gd name="T6" fmla="*/ 17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" name="Freeform 7"/>
              <p:cNvSpPr/>
              <p:nvPr/>
            </p:nvSpPr>
            <p:spPr bwMode="auto">
              <a:xfrm>
                <a:off x="4629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" name="Freeform 8"/>
              <p:cNvSpPr/>
              <p:nvPr/>
            </p:nvSpPr>
            <p:spPr bwMode="auto">
              <a:xfrm>
                <a:off x="4570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Freeform 9"/>
              <p:cNvSpPr/>
              <p:nvPr/>
            </p:nvSpPr>
            <p:spPr bwMode="auto">
              <a:xfrm>
                <a:off x="4513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7 w 803"/>
                  <a:gd name="T3" fmla="*/ 1308 h 1308"/>
                  <a:gd name="T4" fmla="*/ 0 w 803"/>
                  <a:gd name="T5" fmla="*/ 9 h 1308"/>
                  <a:gd name="T6" fmla="*/ 17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" name="Freeform 10"/>
              <p:cNvSpPr/>
              <p:nvPr/>
            </p:nvSpPr>
            <p:spPr bwMode="auto">
              <a:xfrm>
                <a:off x="4454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11"/>
              <p:cNvSpPr/>
              <p:nvPr/>
            </p:nvSpPr>
            <p:spPr bwMode="auto">
              <a:xfrm>
                <a:off x="4397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7 w 803"/>
                  <a:gd name="T3" fmla="*/ 1308 h 1308"/>
                  <a:gd name="T4" fmla="*/ 0 w 803"/>
                  <a:gd name="T5" fmla="*/ 9 h 1308"/>
                  <a:gd name="T6" fmla="*/ 17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12"/>
              <p:cNvSpPr/>
              <p:nvPr/>
            </p:nvSpPr>
            <p:spPr bwMode="auto">
              <a:xfrm>
                <a:off x="4338" y="399"/>
                <a:ext cx="805" cy="1308"/>
              </a:xfrm>
              <a:custGeom>
                <a:avLst/>
                <a:gdLst>
                  <a:gd name="T0" fmla="*/ 805 w 805"/>
                  <a:gd name="T1" fmla="*/ 1296 h 1308"/>
                  <a:gd name="T2" fmla="*/ 789 w 805"/>
                  <a:gd name="T3" fmla="*/ 1308 h 1308"/>
                  <a:gd name="T4" fmla="*/ 0 w 805"/>
                  <a:gd name="T5" fmla="*/ 9 h 1308"/>
                  <a:gd name="T6" fmla="*/ 19 w 805"/>
                  <a:gd name="T7" fmla="*/ 0 h 1308"/>
                  <a:gd name="T8" fmla="*/ 805 w 805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5" h="1308">
                    <a:moveTo>
                      <a:pt x="805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5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5" name="Freeform 13"/>
              <p:cNvSpPr/>
              <p:nvPr/>
            </p:nvSpPr>
            <p:spPr bwMode="auto">
              <a:xfrm>
                <a:off x="4281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7 w 803"/>
                  <a:gd name="T3" fmla="*/ 1308 h 1308"/>
                  <a:gd name="T4" fmla="*/ 0 w 803"/>
                  <a:gd name="T5" fmla="*/ 9 h 1308"/>
                  <a:gd name="T6" fmla="*/ 16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Freeform 14"/>
              <p:cNvSpPr/>
              <p:nvPr/>
            </p:nvSpPr>
            <p:spPr bwMode="auto">
              <a:xfrm>
                <a:off x="4222" y="399"/>
                <a:ext cx="805" cy="1308"/>
              </a:xfrm>
              <a:custGeom>
                <a:avLst/>
                <a:gdLst>
                  <a:gd name="T0" fmla="*/ 805 w 805"/>
                  <a:gd name="T1" fmla="*/ 1296 h 1308"/>
                  <a:gd name="T2" fmla="*/ 789 w 805"/>
                  <a:gd name="T3" fmla="*/ 1308 h 1308"/>
                  <a:gd name="T4" fmla="*/ 0 w 805"/>
                  <a:gd name="T5" fmla="*/ 9 h 1308"/>
                  <a:gd name="T6" fmla="*/ 19 w 805"/>
                  <a:gd name="T7" fmla="*/ 0 h 1308"/>
                  <a:gd name="T8" fmla="*/ 805 w 805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5" h="1308">
                    <a:moveTo>
                      <a:pt x="805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5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7" name="Freeform 15"/>
              <p:cNvSpPr/>
              <p:nvPr/>
            </p:nvSpPr>
            <p:spPr bwMode="auto">
              <a:xfrm>
                <a:off x="4165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6 w 803"/>
                  <a:gd name="T3" fmla="*/ 1308 h 1308"/>
                  <a:gd name="T4" fmla="*/ 0 w 803"/>
                  <a:gd name="T5" fmla="*/ 9 h 1308"/>
                  <a:gd name="T6" fmla="*/ 16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6" y="130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8" name="Freeform 16"/>
              <p:cNvSpPr/>
              <p:nvPr/>
            </p:nvSpPr>
            <p:spPr bwMode="auto">
              <a:xfrm>
                <a:off x="4106" y="399"/>
                <a:ext cx="805" cy="1308"/>
              </a:xfrm>
              <a:custGeom>
                <a:avLst/>
                <a:gdLst>
                  <a:gd name="T0" fmla="*/ 805 w 805"/>
                  <a:gd name="T1" fmla="*/ 1296 h 1308"/>
                  <a:gd name="T2" fmla="*/ 789 w 805"/>
                  <a:gd name="T3" fmla="*/ 1308 h 1308"/>
                  <a:gd name="T4" fmla="*/ 0 w 805"/>
                  <a:gd name="T5" fmla="*/ 9 h 1308"/>
                  <a:gd name="T6" fmla="*/ 18 w 805"/>
                  <a:gd name="T7" fmla="*/ 0 h 1308"/>
                  <a:gd name="T8" fmla="*/ 805 w 805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5" h="1308">
                    <a:moveTo>
                      <a:pt x="805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8" y="0"/>
                    </a:lnTo>
                    <a:lnTo>
                      <a:pt x="805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9" name="Freeform 17"/>
              <p:cNvSpPr/>
              <p:nvPr/>
            </p:nvSpPr>
            <p:spPr bwMode="auto">
              <a:xfrm>
                <a:off x="4049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6 w 803"/>
                  <a:gd name="T3" fmla="*/ 1308 h 1308"/>
                  <a:gd name="T4" fmla="*/ 0 w 803"/>
                  <a:gd name="T5" fmla="*/ 9 h 1308"/>
                  <a:gd name="T6" fmla="*/ 16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6" y="130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0" name="Freeform 18"/>
              <p:cNvSpPr/>
              <p:nvPr/>
            </p:nvSpPr>
            <p:spPr bwMode="auto">
              <a:xfrm>
                <a:off x="3989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1" name="Freeform 19"/>
              <p:cNvSpPr/>
              <p:nvPr/>
            </p:nvSpPr>
            <p:spPr bwMode="auto">
              <a:xfrm>
                <a:off x="3933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6 w 803"/>
                  <a:gd name="T3" fmla="*/ 1308 h 1308"/>
                  <a:gd name="T4" fmla="*/ 0 w 803"/>
                  <a:gd name="T5" fmla="*/ 9 h 1308"/>
                  <a:gd name="T6" fmla="*/ 16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6" y="130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2" name="Freeform 20"/>
              <p:cNvSpPr/>
              <p:nvPr/>
            </p:nvSpPr>
            <p:spPr bwMode="auto">
              <a:xfrm>
                <a:off x="3873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3" name="Freeform 21"/>
              <p:cNvSpPr/>
              <p:nvPr/>
            </p:nvSpPr>
            <p:spPr bwMode="auto">
              <a:xfrm>
                <a:off x="3816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4" name="Freeform 22"/>
              <p:cNvSpPr/>
              <p:nvPr/>
            </p:nvSpPr>
            <p:spPr bwMode="auto">
              <a:xfrm>
                <a:off x="3757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5" name="Freeform 23"/>
              <p:cNvSpPr/>
              <p:nvPr/>
            </p:nvSpPr>
            <p:spPr bwMode="auto">
              <a:xfrm>
                <a:off x="3700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6" name="Freeform 24"/>
              <p:cNvSpPr/>
              <p:nvPr/>
            </p:nvSpPr>
            <p:spPr bwMode="auto">
              <a:xfrm>
                <a:off x="3641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7" name="Freeform 25"/>
              <p:cNvSpPr/>
              <p:nvPr/>
            </p:nvSpPr>
            <p:spPr bwMode="auto">
              <a:xfrm>
                <a:off x="3584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48" name="Freeform 26"/>
              <p:cNvSpPr/>
              <p:nvPr/>
            </p:nvSpPr>
            <p:spPr bwMode="auto">
              <a:xfrm>
                <a:off x="3525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5" name="平行四边形 4"/>
            <p:cNvSpPr/>
            <p:nvPr/>
          </p:nvSpPr>
          <p:spPr>
            <a:xfrm rot="16200000" flipV="1">
              <a:off x="9821092" y="124097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C0101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" name="平行四边形 5"/>
            <p:cNvSpPr/>
            <p:nvPr/>
          </p:nvSpPr>
          <p:spPr>
            <a:xfrm rot="5400000">
              <a:off x="9821092" y="1456509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0C314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8" name="直接连接符 7"/>
            <p:cNvCxnSpPr/>
            <p:nvPr/>
          </p:nvCxnSpPr>
          <p:spPr>
            <a:xfrm flipV="1">
              <a:off x="9662160" y="146209"/>
              <a:ext cx="1757680" cy="1039992"/>
            </a:xfrm>
            <a:prstGeom prst="line">
              <a:avLst/>
            </a:prstGeom>
            <a:ln w="25400">
              <a:solidFill>
                <a:srgbClr val="C0101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9672320" y="1186200"/>
              <a:ext cx="0" cy="805499"/>
            </a:xfrm>
            <a:prstGeom prst="line">
              <a:avLst/>
            </a:prstGeom>
            <a:ln w="25400">
              <a:solidFill>
                <a:srgbClr val="C0101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Group 262"/>
          <p:cNvGrpSpPr>
            <a:grpSpLocks noChangeAspect="1"/>
          </p:cNvGrpSpPr>
          <p:nvPr/>
        </p:nvGrpSpPr>
        <p:grpSpPr bwMode="auto">
          <a:xfrm>
            <a:off x="3454448" y="941838"/>
            <a:ext cx="5283104" cy="4974324"/>
            <a:chOff x="1872" y="352"/>
            <a:chExt cx="3901" cy="3673"/>
          </a:xfrm>
          <a:solidFill>
            <a:srgbClr val="C01010"/>
          </a:solidFill>
          <a:effectLst/>
        </p:grpSpPr>
        <p:sp>
          <p:nvSpPr>
            <p:cNvPr id="52" name="Freeform 263"/>
            <p:cNvSpPr/>
            <p:nvPr/>
          </p:nvSpPr>
          <p:spPr bwMode="auto">
            <a:xfrm>
              <a:off x="1872" y="737"/>
              <a:ext cx="3901" cy="3288"/>
            </a:xfrm>
            <a:custGeom>
              <a:avLst/>
              <a:gdLst>
                <a:gd name="T0" fmla="*/ 3772 w 4364"/>
                <a:gd name="T1" fmla="*/ 0 h 3678"/>
                <a:gd name="T2" fmla="*/ 3760 w 4364"/>
                <a:gd name="T3" fmla="*/ 15 h 3678"/>
                <a:gd name="T4" fmla="*/ 4346 w 4364"/>
                <a:gd name="T5" fmla="*/ 1496 h 3678"/>
                <a:gd name="T6" fmla="*/ 3712 w 4364"/>
                <a:gd name="T7" fmla="*/ 3026 h 3678"/>
                <a:gd name="T8" fmla="*/ 2182 w 4364"/>
                <a:gd name="T9" fmla="*/ 3659 h 3678"/>
                <a:gd name="T10" fmla="*/ 652 w 4364"/>
                <a:gd name="T11" fmla="*/ 3026 h 3678"/>
                <a:gd name="T12" fmla="*/ 18 w 4364"/>
                <a:gd name="T13" fmla="*/ 1496 h 3678"/>
                <a:gd name="T14" fmla="*/ 602 w 4364"/>
                <a:gd name="T15" fmla="*/ 17 h 3678"/>
                <a:gd name="T16" fmla="*/ 587 w 4364"/>
                <a:gd name="T17" fmla="*/ 6 h 3678"/>
                <a:gd name="T18" fmla="*/ 0 w 4364"/>
                <a:gd name="T19" fmla="*/ 1496 h 3678"/>
                <a:gd name="T20" fmla="*/ 639 w 4364"/>
                <a:gd name="T21" fmla="*/ 3039 h 3678"/>
                <a:gd name="T22" fmla="*/ 2182 w 4364"/>
                <a:gd name="T23" fmla="*/ 3678 h 3678"/>
                <a:gd name="T24" fmla="*/ 3725 w 4364"/>
                <a:gd name="T25" fmla="*/ 3039 h 3678"/>
                <a:gd name="T26" fmla="*/ 4364 w 4364"/>
                <a:gd name="T27" fmla="*/ 1496 h 3678"/>
                <a:gd name="T28" fmla="*/ 3772 w 4364"/>
                <a:gd name="T29" fmla="*/ 0 h 36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364" h="3678">
                  <a:moveTo>
                    <a:pt x="3772" y="0"/>
                  </a:moveTo>
                  <a:cubicBezTo>
                    <a:pt x="3768" y="6"/>
                    <a:pt x="3764" y="11"/>
                    <a:pt x="3760" y="15"/>
                  </a:cubicBezTo>
                  <a:cubicBezTo>
                    <a:pt x="4138" y="417"/>
                    <a:pt x="4346" y="940"/>
                    <a:pt x="4346" y="1496"/>
                  </a:cubicBezTo>
                  <a:cubicBezTo>
                    <a:pt x="4346" y="2074"/>
                    <a:pt x="4121" y="2617"/>
                    <a:pt x="3712" y="3026"/>
                  </a:cubicBezTo>
                  <a:cubicBezTo>
                    <a:pt x="3303" y="3435"/>
                    <a:pt x="2760" y="3659"/>
                    <a:pt x="2182" y="3659"/>
                  </a:cubicBezTo>
                  <a:cubicBezTo>
                    <a:pt x="1604" y="3659"/>
                    <a:pt x="1061" y="3435"/>
                    <a:pt x="652" y="3026"/>
                  </a:cubicBezTo>
                  <a:cubicBezTo>
                    <a:pt x="244" y="2617"/>
                    <a:pt x="18" y="2074"/>
                    <a:pt x="18" y="1496"/>
                  </a:cubicBezTo>
                  <a:cubicBezTo>
                    <a:pt x="18" y="941"/>
                    <a:pt x="225" y="419"/>
                    <a:pt x="602" y="17"/>
                  </a:cubicBezTo>
                  <a:cubicBezTo>
                    <a:pt x="596" y="14"/>
                    <a:pt x="591" y="11"/>
                    <a:pt x="587" y="6"/>
                  </a:cubicBezTo>
                  <a:cubicBezTo>
                    <a:pt x="208" y="412"/>
                    <a:pt x="0" y="938"/>
                    <a:pt x="0" y="1496"/>
                  </a:cubicBezTo>
                  <a:cubicBezTo>
                    <a:pt x="0" y="2079"/>
                    <a:pt x="227" y="2627"/>
                    <a:pt x="639" y="3039"/>
                  </a:cubicBezTo>
                  <a:cubicBezTo>
                    <a:pt x="1051" y="3451"/>
                    <a:pt x="1599" y="3678"/>
                    <a:pt x="2182" y="3678"/>
                  </a:cubicBezTo>
                  <a:cubicBezTo>
                    <a:pt x="2765" y="3678"/>
                    <a:pt x="3313" y="3451"/>
                    <a:pt x="3725" y="3039"/>
                  </a:cubicBezTo>
                  <a:cubicBezTo>
                    <a:pt x="4137" y="2627"/>
                    <a:pt x="4364" y="2079"/>
                    <a:pt x="4364" y="1496"/>
                  </a:cubicBezTo>
                  <a:cubicBezTo>
                    <a:pt x="4364" y="935"/>
                    <a:pt x="4155" y="406"/>
                    <a:pt x="3772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Freeform 264"/>
            <p:cNvSpPr/>
            <p:nvPr/>
          </p:nvSpPr>
          <p:spPr bwMode="auto">
            <a:xfrm>
              <a:off x="2153" y="406"/>
              <a:ext cx="3340" cy="3339"/>
            </a:xfrm>
            <a:custGeom>
              <a:avLst/>
              <a:gdLst>
                <a:gd name="T0" fmla="*/ 1957 w 3737"/>
                <a:gd name="T1" fmla="*/ 0 h 3736"/>
                <a:gd name="T2" fmla="*/ 1959 w 3737"/>
                <a:gd name="T3" fmla="*/ 16 h 3736"/>
                <a:gd name="T4" fmla="*/ 1959 w 3737"/>
                <a:gd name="T5" fmla="*/ 18 h 3736"/>
                <a:gd name="T6" fmla="*/ 3177 w 3737"/>
                <a:gd name="T7" fmla="*/ 558 h 3736"/>
                <a:gd name="T8" fmla="*/ 3718 w 3737"/>
                <a:gd name="T9" fmla="*/ 1867 h 3736"/>
                <a:gd name="T10" fmla="*/ 3177 w 3737"/>
                <a:gd name="T11" fmla="*/ 3175 h 3736"/>
                <a:gd name="T12" fmla="*/ 1868 w 3737"/>
                <a:gd name="T13" fmla="*/ 3717 h 3736"/>
                <a:gd name="T14" fmla="*/ 560 w 3737"/>
                <a:gd name="T15" fmla="*/ 3175 h 3736"/>
                <a:gd name="T16" fmla="*/ 19 w 3737"/>
                <a:gd name="T17" fmla="*/ 1942 h 3736"/>
                <a:gd name="T18" fmla="*/ 16 w 3737"/>
                <a:gd name="T19" fmla="*/ 1942 h 3736"/>
                <a:gd name="T20" fmla="*/ 0 w 3737"/>
                <a:gd name="T21" fmla="*/ 1940 h 3736"/>
                <a:gd name="T22" fmla="*/ 546 w 3737"/>
                <a:gd name="T23" fmla="*/ 3188 h 3736"/>
                <a:gd name="T24" fmla="*/ 1868 w 3737"/>
                <a:gd name="T25" fmla="*/ 3736 h 3736"/>
                <a:gd name="T26" fmla="*/ 3190 w 3737"/>
                <a:gd name="T27" fmla="*/ 3188 h 3736"/>
                <a:gd name="T28" fmla="*/ 3737 w 3737"/>
                <a:gd name="T29" fmla="*/ 1867 h 3736"/>
                <a:gd name="T30" fmla="*/ 3190 w 3737"/>
                <a:gd name="T31" fmla="*/ 545 h 3736"/>
                <a:gd name="T32" fmla="*/ 1957 w 3737"/>
                <a:gd name="T33" fmla="*/ 0 h 37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737" h="3736">
                  <a:moveTo>
                    <a:pt x="1957" y="0"/>
                  </a:moveTo>
                  <a:cubicBezTo>
                    <a:pt x="1959" y="5"/>
                    <a:pt x="1959" y="10"/>
                    <a:pt x="1959" y="16"/>
                  </a:cubicBezTo>
                  <a:cubicBezTo>
                    <a:pt x="1959" y="17"/>
                    <a:pt x="1959" y="18"/>
                    <a:pt x="1959" y="18"/>
                  </a:cubicBezTo>
                  <a:cubicBezTo>
                    <a:pt x="2419" y="41"/>
                    <a:pt x="2849" y="230"/>
                    <a:pt x="3177" y="558"/>
                  </a:cubicBezTo>
                  <a:cubicBezTo>
                    <a:pt x="3526" y="908"/>
                    <a:pt x="3718" y="1372"/>
                    <a:pt x="3718" y="1867"/>
                  </a:cubicBezTo>
                  <a:cubicBezTo>
                    <a:pt x="3718" y="2361"/>
                    <a:pt x="3526" y="2826"/>
                    <a:pt x="3177" y="3175"/>
                  </a:cubicBezTo>
                  <a:cubicBezTo>
                    <a:pt x="2827" y="3525"/>
                    <a:pt x="2363" y="3717"/>
                    <a:pt x="1868" y="3717"/>
                  </a:cubicBezTo>
                  <a:cubicBezTo>
                    <a:pt x="1374" y="3717"/>
                    <a:pt x="909" y="3525"/>
                    <a:pt x="560" y="3175"/>
                  </a:cubicBezTo>
                  <a:cubicBezTo>
                    <a:pt x="228" y="2844"/>
                    <a:pt x="38" y="2408"/>
                    <a:pt x="19" y="1942"/>
                  </a:cubicBezTo>
                  <a:cubicBezTo>
                    <a:pt x="18" y="1942"/>
                    <a:pt x="17" y="1942"/>
                    <a:pt x="16" y="1942"/>
                  </a:cubicBezTo>
                  <a:cubicBezTo>
                    <a:pt x="11" y="1942"/>
                    <a:pt x="5" y="1941"/>
                    <a:pt x="0" y="1940"/>
                  </a:cubicBezTo>
                  <a:cubicBezTo>
                    <a:pt x="18" y="2412"/>
                    <a:pt x="211" y="2853"/>
                    <a:pt x="546" y="3188"/>
                  </a:cubicBezTo>
                  <a:cubicBezTo>
                    <a:pt x="899" y="3541"/>
                    <a:pt x="1369" y="3736"/>
                    <a:pt x="1868" y="3736"/>
                  </a:cubicBezTo>
                  <a:cubicBezTo>
                    <a:pt x="2368" y="3736"/>
                    <a:pt x="2837" y="3541"/>
                    <a:pt x="3190" y="3188"/>
                  </a:cubicBezTo>
                  <a:cubicBezTo>
                    <a:pt x="3543" y="2835"/>
                    <a:pt x="3737" y="2366"/>
                    <a:pt x="3737" y="1867"/>
                  </a:cubicBezTo>
                  <a:cubicBezTo>
                    <a:pt x="3737" y="1367"/>
                    <a:pt x="3543" y="898"/>
                    <a:pt x="3190" y="545"/>
                  </a:cubicBezTo>
                  <a:cubicBezTo>
                    <a:pt x="2858" y="213"/>
                    <a:pt x="2424" y="21"/>
                    <a:pt x="1957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Freeform 265"/>
            <p:cNvSpPr/>
            <p:nvPr/>
          </p:nvSpPr>
          <p:spPr bwMode="auto">
            <a:xfrm>
              <a:off x="2446" y="698"/>
              <a:ext cx="2753" cy="2296"/>
            </a:xfrm>
            <a:custGeom>
              <a:avLst/>
              <a:gdLst>
                <a:gd name="T0" fmla="*/ 1540 w 3080"/>
                <a:gd name="T1" fmla="*/ 0 h 2568"/>
                <a:gd name="T2" fmla="*/ 451 w 3080"/>
                <a:gd name="T3" fmla="*/ 451 h 2568"/>
                <a:gd name="T4" fmla="*/ 0 w 3080"/>
                <a:gd name="T5" fmla="*/ 1540 h 2568"/>
                <a:gd name="T6" fmla="*/ 393 w 3080"/>
                <a:gd name="T7" fmla="*/ 2568 h 2568"/>
                <a:gd name="T8" fmla="*/ 407 w 3080"/>
                <a:gd name="T9" fmla="*/ 2555 h 2568"/>
                <a:gd name="T10" fmla="*/ 18 w 3080"/>
                <a:gd name="T11" fmla="*/ 1540 h 2568"/>
                <a:gd name="T12" fmla="*/ 464 w 3080"/>
                <a:gd name="T13" fmla="*/ 464 h 2568"/>
                <a:gd name="T14" fmla="*/ 1540 w 3080"/>
                <a:gd name="T15" fmla="*/ 18 h 2568"/>
                <a:gd name="T16" fmla="*/ 2616 w 3080"/>
                <a:gd name="T17" fmla="*/ 464 h 2568"/>
                <a:gd name="T18" fmla="*/ 3062 w 3080"/>
                <a:gd name="T19" fmla="*/ 1540 h 2568"/>
                <a:gd name="T20" fmla="*/ 2680 w 3080"/>
                <a:gd name="T21" fmla="*/ 2547 h 2568"/>
                <a:gd name="T22" fmla="*/ 2694 w 3080"/>
                <a:gd name="T23" fmla="*/ 2560 h 2568"/>
                <a:gd name="T24" fmla="*/ 3080 w 3080"/>
                <a:gd name="T25" fmla="*/ 1540 h 2568"/>
                <a:gd name="T26" fmla="*/ 2629 w 3080"/>
                <a:gd name="T27" fmla="*/ 451 h 2568"/>
                <a:gd name="T28" fmla="*/ 1540 w 3080"/>
                <a:gd name="T29" fmla="*/ 0 h 25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080" h="2568">
                  <a:moveTo>
                    <a:pt x="1540" y="0"/>
                  </a:moveTo>
                  <a:cubicBezTo>
                    <a:pt x="1128" y="0"/>
                    <a:pt x="742" y="160"/>
                    <a:pt x="451" y="451"/>
                  </a:cubicBezTo>
                  <a:cubicBezTo>
                    <a:pt x="160" y="742"/>
                    <a:pt x="0" y="1128"/>
                    <a:pt x="0" y="1540"/>
                  </a:cubicBezTo>
                  <a:cubicBezTo>
                    <a:pt x="0" y="1923"/>
                    <a:pt x="139" y="2285"/>
                    <a:pt x="393" y="2568"/>
                  </a:cubicBezTo>
                  <a:cubicBezTo>
                    <a:pt x="397" y="2563"/>
                    <a:pt x="402" y="2559"/>
                    <a:pt x="407" y="2555"/>
                  </a:cubicBezTo>
                  <a:cubicBezTo>
                    <a:pt x="156" y="2275"/>
                    <a:pt x="18" y="1918"/>
                    <a:pt x="18" y="1540"/>
                  </a:cubicBezTo>
                  <a:cubicBezTo>
                    <a:pt x="18" y="1133"/>
                    <a:pt x="177" y="751"/>
                    <a:pt x="464" y="464"/>
                  </a:cubicBezTo>
                  <a:cubicBezTo>
                    <a:pt x="751" y="176"/>
                    <a:pt x="1133" y="18"/>
                    <a:pt x="1540" y="18"/>
                  </a:cubicBezTo>
                  <a:cubicBezTo>
                    <a:pt x="1947" y="18"/>
                    <a:pt x="2329" y="176"/>
                    <a:pt x="2616" y="464"/>
                  </a:cubicBezTo>
                  <a:cubicBezTo>
                    <a:pt x="2903" y="751"/>
                    <a:pt x="3062" y="1133"/>
                    <a:pt x="3062" y="1540"/>
                  </a:cubicBezTo>
                  <a:cubicBezTo>
                    <a:pt x="3062" y="1915"/>
                    <a:pt x="2927" y="2269"/>
                    <a:pt x="2680" y="2547"/>
                  </a:cubicBezTo>
                  <a:cubicBezTo>
                    <a:pt x="2685" y="2551"/>
                    <a:pt x="2690" y="2555"/>
                    <a:pt x="2694" y="2560"/>
                  </a:cubicBezTo>
                  <a:cubicBezTo>
                    <a:pt x="2944" y="2278"/>
                    <a:pt x="3080" y="1919"/>
                    <a:pt x="3080" y="1540"/>
                  </a:cubicBezTo>
                  <a:cubicBezTo>
                    <a:pt x="3080" y="1128"/>
                    <a:pt x="2920" y="742"/>
                    <a:pt x="2629" y="451"/>
                  </a:cubicBezTo>
                  <a:cubicBezTo>
                    <a:pt x="2338" y="160"/>
                    <a:pt x="1951" y="0"/>
                    <a:pt x="1540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Freeform 266"/>
            <p:cNvSpPr/>
            <p:nvPr/>
          </p:nvSpPr>
          <p:spPr bwMode="auto">
            <a:xfrm>
              <a:off x="2696" y="1321"/>
              <a:ext cx="2254" cy="1880"/>
            </a:xfrm>
            <a:custGeom>
              <a:avLst/>
              <a:gdLst>
                <a:gd name="T0" fmla="*/ 2198 w 2521"/>
                <a:gd name="T1" fmla="*/ 0 h 2103"/>
                <a:gd name="T2" fmla="*/ 2185 w 2521"/>
                <a:gd name="T3" fmla="*/ 15 h 2103"/>
                <a:gd name="T4" fmla="*/ 2502 w 2521"/>
                <a:gd name="T5" fmla="*/ 843 h 2103"/>
                <a:gd name="T6" fmla="*/ 2138 w 2521"/>
                <a:gd name="T7" fmla="*/ 1721 h 2103"/>
                <a:gd name="T8" fmla="*/ 1260 w 2521"/>
                <a:gd name="T9" fmla="*/ 2084 h 2103"/>
                <a:gd name="T10" fmla="*/ 382 w 2521"/>
                <a:gd name="T11" fmla="*/ 1721 h 2103"/>
                <a:gd name="T12" fmla="*/ 18 w 2521"/>
                <a:gd name="T13" fmla="*/ 843 h 2103"/>
                <a:gd name="T14" fmla="*/ 323 w 2521"/>
                <a:gd name="T15" fmla="*/ 28 h 2103"/>
                <a:gd name="T16" fmla="*/ 309 w 2521"/>
                <a:gd name="T17" fmla="*/ 15 h 2103"/>
                <a:gd name="T18" fmla="*/ 0 w 2521"/>
                <a:gd name="T19" fmla="*/ 843 h 2103"/>
                <a:gd name="T20" fmla="*/ 368 w 2521"/>
                <a:gd name="T21" fmla="*/ 1734 h 2103"/>
                <a:gd name="T22" fmla="*/ 1260 w 2521"/>
                <a:gd name="T23" fmla="*/ 2103 h 2103"/>
                <a:gd name="T24" fmla="*/ 2152 w 2521"/>
                <a:gd name="T25" fmla="*/ 1734 h 2103"/>
                <a:gd name="T26" fmla="*/ 2521 w 2521"/>
                <a:gd name="T27" fmla="*/ 843 h 2103"/>
                <a:gd name="T28" fmla="*/ 2198 w 2521"/>
                <a:gd name="T29" fmla="*/ 0 h 2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521" h="2103">
                  <a:moveTo>
                    <a:pt x="2198" y="0"/>
                  </a:moveTo>
                  <a:cubicBezTo>
                    <a:pt x="2194" y="5"/>
                    <a:pt x="2190" y="10"/>
                    <a:pt x="2185" y="15"/>
                  </a:cubicBezTo>
                  <a:cubicBezTo>
                    <a:pt x="2390" y="243"/>
                    <a:pt x="2502" y="534"/>
                    <a:pt x="2502" y="843"/>
                  </a:cubicBezTo>
                  <a:cubicBezTo>
                    <a:pt x="2502" y="1174"/>
                    <a:pt x="2373" y="1486"/>
                    <a:pt x="2138" y="1721"/>
                  </a:cubicBezTo>
                  <a:cubicBezTo>
                    <a:pt x="1904" y="1955"/>
                    <a:pt x="1592" y="2084"/>
                    <a:pt x="1260" y="2084"/>
                  </a:cubicBezTo>
                  <a:cubicBezTo>
                    <a:pt x="929" y="2084"/>
                    <a:pt x="616" y="1955"/>
                    <a:pt x="382" y="1721"/>
                  </a:cubicBezTo>
                  <a:cubicBezTo>
                    <a:pt x="147" y="1486"/>
                    <a:pt x="18" y="1174"/>
                    <a:pt x="18" y="843"/>
                  </a:cubicBezTo>
                  <a:cubicBezTo>
                    <a:pt x="18" y="539"/>
                    <a:pt x="126" y="254"/>
                    <a:pt x="323" y="28"/>
                  </a:cubicBezTo>
                  <a:cubicBezTo>
                    <a:pt x="318" y="24"/>
                    <a:pt x="313" y="20"/>
                    <a:pt x="309" y="15"/>
                  </a:cubicBezTo>
                  <a:cubicBezTo>
                    <a:pt x="109" y="244"/>
                    <a:pt x="0" y="535"/>
                    <a:pt x="0" y="843"/>
                  </a:cubicBezTo>
                  <a:cubicBezTo>
                    <a:pt x="0" y="1179"/>
                    <a:pt x="131" y="1496"/>
                    <a:pt x="368" y="1734"/>
                  </a:cubicBezTo>
                  <a:cubicBezTo>
                    <a:pt x="607" y="1973"/>
                    <a:pt x="924" y="2103"/>
                    <a:pt x="1260" y="2103"/>
                  </a:cubicBezTo>
                  <a:cubicBezTo>
                    <a:pt x="1597" y="2103"/>
                    <a:pt x="1913" y="1973"/>
                    <a:pt x="2152" y="1734"/>
                  </a:cubicBezTo>
                  <a:cubicBezTo>
                    <a:pt x="2390" y="1496"/>
                    <a:pt x="2521" y="1179"/>
                    <a:pt x="2521" y="843"/>
                  </a:cubicBezTo>
                  <a:cubicBezTo>
                    <a:pt x="2521" y="528"/>
                    <a:pt x="2407" y="231"/>
                    <a:pt x="2198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Freeform 267"/>
            <p:cNvSpPr/>
            <p:nvPr/>
          </p:nvSpPr>
          <p:spPr bwMode="auto">
            <a:xfrm>
              <a:off x="2979" y="1231"/>
              <a:ext cx="1390" cy="1687"/>
            </a:xfrm>
            <a:custGeom>
              <a:avLst/>
              <a:gdLst>
                <a:gd name="T0" fmla="*/ 943 w 1554"/>
                <a:gd name="T1" fmla="*/ 0 h 1887"/>
                <a:gd name="T2" fmla="*/ 276 w 1554"/>
                <a:gd name="T3" fmla="*/ 277 h 1887"/>
                <a:gd name="T4" fmla="*/ 0 w 1554"/>
                <a:gd name="T5" fmla="*/ 944 h 1887"/>
                <a:gd name="T6" fmla="*/ 276 w 1554"/>
                <a:gd name="T7" fmla="*/ 1610 h 1887"/>
                <a:gd name="T8" fmla="*/ 943 w 1554"/>
                <a:gd name="T9" fmla="*/ 1887 h 1887"/>
                <a:gd name="T10" fmla="*/ 1545 w 1554"/>
                <a:gd name="T11" fmla="*/ 1670 h 1887"/>
                <a:gd name="T12" fmla="*/ 1533 w 1554"/>
                <a:gd name="T13" fmla="*/ 1656 h 1887"/>
                <a:gd name="T14" fmla="*/ 943 w 1554"/>
                <a:gd name="T15" fmla="*/ 1868 h 1887"/>
                <a:gd name="T16" fmla="*/ 289 w 1554"/>
                <a:gd name="T17" fmla="*/ 1597 h 1887"/>
                <a:gd name="T18" fmla="*/ 19 w 1554"/>
                <a:gd name="T19" fmla="*/ 944 h 1887"/>
                <a:gd name="T20" fmla="*/ 289 w 1554"/>
                <a:gd name="T21" fmla="*/ 290 h 1887"/>
                <a:gd name="T22" fmla="*/ 943 w 1554"/>
                <a:gd name="T23" fmla="*/ 19 h 1887"/>
                <a:gd name="T24" fmla="*/ 1542 w 1554"/>
                <a:gd name="T25" fmla="*/ 239 h 1887"/>
                <a:gd name="T26" fmla="*/ 1554 w 1554"/>
                <a:gd name="T27" fmla="*/ 224 h 1887"/>
                <a:gd name="T28" fmla="*/ 943 w 1554"/>
                <a:gd name="T29" fmla="*/ 0 h 18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554" h="1887">
                  <a:moveTo>
                    <a:pt x="943" y="0"/>
                  </a:moveTo>
                  <a:cubicBezTo>
                    <a:pt x="691" y="0"/>
                    <a:pt x="455" y="98"/>
                    <a:pt x="276" y="277"/>
                  </a:cubicBezTo>
                  <a:cubicBezTo>
                    <a:pt x="98" y="455"/>
                    <a:pt x="0" y="692"/>
                    <a:pt x="0" y="944"/>
                  </a:cubicBezTo>
                  <a:cubicBezTo>
                    <a:pt x="0" y="1196"/>
                    <a:pt x="98" y="1432"/>
                    <a:pt x="276" y="1610"/>
                  </a:cubicBezTo>
                  <a:cubicBezTo>
                    <a:pt x="455" y="1789"/>
                    <a:pt x="691" y="1887"/>
                    <a:pt x="943" y="1887"/>
                  </a:cubicBezTo>
                  <a:cubicBezTo>
                    <a:pt x="1166" y="1887"/>
                    <a:pt x="1376" y="1810"/>
                    <a:pt x="1545" y="1670"/>
                  </a:cubicBezTo>
                  <a:cubicBezTo>
                    <a:pt x="1541" y="1665"/>
                    <a:pt x="1537" y="1661"/>
                    <a:pt x="1533" y="1656"/>
                  </a:cubicBezTo>
                  <a:cubicBezTo>
                    <a:pt x="1368" y="1794"/>
                    <a:pt x="1161" y="1868"/>
                    <a:pt x="943" y="1868"/>
                  </a:cubicBezTo>
                  <a:cubicBezTo>
                    <a:pt x="696" y="1868"/>
                    <a:pt x="464" y="1772"/>
                    <a:pt x="289" y="1597"/>
                  </a:cubicBezTo>
                  <a:cubicBezTo>
                    <a:pt x="115" y="1423"/>
                    <a:pt x="19" y="1191"/>
                    <a:pt x="19" y="944"/>
                  </a:cubicBezTo>
                  <a:cubicBezTo>
                    <a:pt x="19" y="697"/>
                    <a:pt x="115" y="465"/>
                    <a:pt x="289" y="290"/>
                  </a:cubicBezTo>
                  <a:cubicBezTo>
                    <a:pt x="464" y="115"/>
                    <a:pt x="696" y="19"/>
                    <a:pt x="943" y="19"/>
                  </a:cubicBezTo>
                  <a:cubicBezTo>
                    <a:pt x="1165" y="19"/>
                    <a:pt x="1375" y="97"/>
                    <a:pt x="1542" y="239"/>
                  </a:cubicBezTo>
                  <a:cubicBezTo>
                    <a:pt x="1545" y="234"/>
                    <a:pt x="1549" y="229"/>
                    <a:pt x="1554" y="224"/>
                  </a:cubicBezTo>
                  <a:cubicBezTo>
                    <a:pt x="1383" y="79"/>
                    <a:pt x="1169" y="0"/>
                    <a:pt x="943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Freeform 268"/>
            <p:cNvSpPr/>
            <p:nvPr/>
          </p:nvSpPr>
          <p:spPr bwMode="auto">
            <a:xfrm>
              <a:off x="2376" y="627"/>
              <a:ext cx="134" cy="134"/>
            </a:xfrm>
            <a:custGeom>
              <a:avLst/>
              <a:gdLst>
                <a:gd name="T0" fmla="*/ 75 w 150"/>
                <a:gd name="T1" fmla="*/ 0 h 150"/>
                <a:gd name="T2" fmla="*/ 0 w 150"/>
                <a:gd name="T3" fmla="*/ 76 h 150"/>
                <a:gd name="T4" fmla="*/ 23 w 150"/>
                <a:gd name="T5" fmla="*/ 129 h 150"/>
                <a:gd name="T6" fmla="*/ 38 w 150"/>
                <a:gd name="T7" fmla="*/ 140 h 150"/>
                <a:gd name="T8" fmla="*/ 75 w 150"/>
                <a:gd name="T9" fmla="*/ 150 h 150"/>
                <a:gd name="T10" fmla="*/ 150 w 150"/>
                <a:gd name="T11" fmla="*/ 76 h 150"/>
                <a:gd name="T12" fmla="*/ 75 w 150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0">
                  <a:moveTo>
                    <a:pt x="75" y="0"/>
                  </a:moveTo>
                  <a:cubicBezTo>
                    <a:pt x="34" y="0"/>
                    <a:pt x="0" y="34"/>
                    <a:pt x="0" y="76"/>
                  </a:cubicBezTo>
                  <a:cubicBezTo>
                    <a:pt x="0" y="97"/>
                    <a:pt x="9" y="116"/>
                    <a:pt x="23" y="129"/>
                  </a:cubicBezTo>
                  <a:cubicBezTo>
                    <a:pt x="27" y="134"/>
                    <a:pt x="32" y="137"/>
                    <a:pt x="38" y="140"/>
                  </a:cubicBezTo>
                  <a:cubicBezTo>
                    <a:pt x="49" y="147"/>
                    <a:pt x="61" y="150"/>
                    <a:pt x="75" y="150"/>
                  </a:cubicBezTo>
                  <a:cubicBezTo>
                    <a:pt x="116" y="150"/>
                    <a:pt x="150" y="117"/>
                    <a:pt x="150" y="76"/>
                  </a:cubicBezTo>
                  <a:cubicBezTo>
                    <a:pt x="150" y="34"/>
                    <a:pt x="116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8" name="Freeform 269"/>
            <p:cNvSpPr/>
            <p:nvPr/>
          </p:nvSpPr>
          <p:spPr bwMode="auto">
            <a:xfrm>
              <a:off x="2101" y="2008"/>
              <a:ext cx="133" cy="134"/>
            </a:xfrm>
            <a:custGeom>
              <a:avLst/>
              <a:gdLst>
                <a:gd name="T0" fmla="*/ 74 w 149"/>
                <a:gd name="T1" fmla="*/ 0 h 150"/>
                <a:gd name="T2" fmla="*/ 0 w 149"/>
                <a:gd name="T3" fmla="*/ 75 h 150"/>
                <a:gd name="T4" fmla="*/ 58 w 149"/>
                <a:gd name="T5" fmla="*/ 148 h 150"/>
                <a:gd name="T6" fmla="*/ 74 w 149"/>
                <a:gd name="T7" fmla="*/ 150 h 150"/>
                <a:gd name="T8" fmla="*/ 77 w 149"/>
                <a:gd name="T9" fmla="*/ 150 h 150"/>
                <a:gd name="T10" fmla="*/ 149 w 149"/>
                <a:gd name="T11" fmla="*/ 75 h 150"/>
                <a:gd name="T12" fmla="*/ 74 w 149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9" h="150">
                  <a:moveTo>
                    <a:pt x="74" y="0"/>
                  </a:moveTo>
                  <a:cubicBezTo>
                    <a:pt x="33" y="0"/>
                    <a:pt x="0" y="33"/>
                    <a:pt x="0" y="75"/>
                  </a:cubicBezTo>
                  <a:cubicBezTo>
                    <a:pt x="0" y="110"/>
                    <a:pt x="25" y="140"/>
                    <a:pt x="58" y="148"/>
                  </a:cubicBezTo>
                  <a:cubicBezTo>
                    <a:pt x="63" y="149"/>
                    <a:pt x="69" y="150"/>
                    <a:pt x="74" y="150"/>
                  </a:cubicBezTo>
                  <a:cubicBezTo>
                    <a:pt x="75" y="150"/>
                    <a:pt x="76" y="150"/>
                    <a:pt x="77" y="150"/>
                  </a:cubicBezTo>
                  <a:cubicBezTo>
                    <a:pt x="117" y="148"/>
                    <a:pt x="149" y="115"/>
                    <a:pt x="149" y="75"/>
                  </a:cubicBezTo>
                  <a:cubicBezTo>
                    <a:pt x="149" y="33"/>
                    <a:pt x="116" y="0"/>
                    <a:pt x="74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9" name="Freeform 270"/>
            <p:cNvSpPr/>
            <p:nvPr/>
          </p:nvSpPr>
          <p:spPr bwMode="auto">
            <a:xfrm>
              <a:off x="2783" y="2968"/>
              <a:ext cx="134" cy="134"/>
            </a:xfrm>
            <a:custGeom>
              <a:avLst/>
              <a:gdLst>
                <a:gd name="T0" fmla="*/ 75 w 150"/>
                <a:gd name="T1" fmla="*/ 0 h 150"/>
                <a:gd name="T2" fmla="*/ 30 w 150"/>
                <a:gd name="T3" fmla="*/ 16 h 150"/>
                <a:gd name="T4" fmla="*/ 16 w 150"/>
                <a:gd name="T5" fmla="*/ 29 h 150"/>
                <a:gd name="T6" fmla="*/ 0 w 150"/>
                <a:gd name="T7" fmla="*/ 76 h 150"/>
                <a:gd name="T8" fmla="*/ 75 w 150"/>
                <a:gd name="T9" fmla="*/ 150 h 150"/>
                <a:gd name="T10" fmla="*/ 150 w 150"/>
                <a:gd name="T11" fmla="*/ 76 h 150"/>
                <a:gd name="T12" fmla="*/ 75 w 150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0">
                  <a:moveTo>
                    <a:pt x="75" y="0"/>
                  </a:moveTo>
                  <a:cubicBezTo>
                    <a:pt x="58" y="0"/>
                    <a:pt x="42" y="6"/>
                    <a:pt x="30" y="16"/>
                  </a:cubicBezTo>
                  <a:cubicBezTo>
                    <a:pt x="25" y="20"/>
                    <a:pt x="20" y="24"/>
                    <a:pt x="16" y="29"/>
                  </a:cubicBezTo>
                  <a:cubicBezTo>
                    <a:pt x="6" y="42"/>
                    <a:pt x="0" y="58"/>
                    <a:pt x="0" y="76"/>
                  </a:cubicBezTo>
                  <a:cubicBezTo>
                    <a:pt x="0" y="117"/>
                    <a:pt x="34" y="150"/>
                    <a:pt x="75" y="150"/>
                  </a:cubicBezTo>
                  <a:cubicBezTo>
                    <a:pt x="116" y="150"/>
                    <a:pt x="150" y="117"/>
                    <a:pt x="150" y="76"/>
                  </a:cubicBezTo>
                  <a:cubicBezTo>
                    <a:pt x="150" y="34"/>
                    <a:pt x="116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0" name="Freeform 271"/>
            <p:cNvSpPr/>
            <p:nvPr/>
          </p:nvSpPr>
          <p:spPr bwMode="auto">
            <a:xfrm>
              <a:off x="4736" y="2962"/>
              <a:ext cx="134" cy="135"/>
            </a:xfrm>
            <a:custGeom>
              <a:avLst/>
              <a:gdLst>
                <a:gd name="T0" fmla="*/ 75 w 150"/>
                <a:gd name="T1" fmla="*/ 0 h 151"/>
                <a:gd name="T2" fmla="*/ 0 w 150"/>
                <a:gd name="T3" fmla="*/ 76 h 151"/>
                <a:gd name="T4" fmla="*/ 75 w 150"/>
                <a:gd name="T5" fmla="*/ 151 h 151"/>
                <a:gd name="T6" fmla="*/ 150 w 150"/>
                <a:gd name="T7" fmla="*/ 76 h 151"/>
                <a:gd name="T8" fmla="*/ 132 w 150"/>
                <a:gd name="T9" fmla="*/ 27 h 151"/>
                <a:gd name="T10" fmla="*/ 118 w 150"/>
                <a:gd name="T11" fmla="*/ 14 h 151"/>
                <a:gd name="T12" fmla="*/ 75 w 150"/>
                <a:gd name="T13" fmla="*/ 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1">
                  <a:moveTo>
                    <a:pt x="75" y="0"/>
                  </a:moveTo>
                  <a:cubicBezTo>
                    <a:pt x="33" y="0"/>
                    <a:pt x="0" y="35"/>
                    <a:pt x="0" y="76"/>
                  </a:cubicBezTo>
                  <a:cubicBezTo>
                    <a:pt x="0" y="117"/>
                    <a:pt x="33" y="151"/>
                    <a:pt x="75" y="151"/>
                  </a:cubicBezTo>
                  <a:cubicBezTo>
                    <a:pt x="116" y="151"/>
                    <a:pt x="150" y="117"/>
                    <a:pt x="150" y="76"/>
                  </a:cubicBezTo>
                  <a:cubicBezTo>
                    <a:pt x="150" y="57"/>
                    <a:pt x="143" y="40"/>
                    <a:pt x="132" y="27"/>
                  </a:cubicBezTo>
                  <a:cubicBezTo>
                    <a:pt x="128" y="22"/>
                    <a:pt x="123" y="18"/>
                    <a:pt x="118" y="14"/>
                  </a:cubicBezTo>
                  <a:cubicBezTo>
                    <a:pt x="106" y="6"/>
                    <a:pt x="91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1" name="Freeform 272"/>
            <p:cNvSpPr/>
            <p:nvPr/>
          </p:nvSpPr>
          <p:spPr bwMode="auto">
            <a:xfrm>
              <a:off x="4338" y="2606"/>
              <a:ext cx="134" cy="134"/>
            </a:xfrm>
            <a:custGeom>
              <a:avLst/>
              <a:gdLst>
                <a:gd name="T0" fmla="*/ 75 w 150"/>
                <a:gd name="T1" fmla="*/ 0 h 150"/>
                <a:gd name="T2" fmla="*/ 0 w 150"/>
                <a:gd name="T3" fmla="*/ 76 h 150"/>
                <a:gd name="T4" fmla="*/ 13 w 150"/>
                <a:gd name="T5" fmla="*/ 118 h 150"/>
                <a:gd name="T6" fmla="*/ 25 w 150"/>
                <a:gd name="T7" fmla="*/ 132 h 150"/>
                <a:gd name="T8" fmla="*/ 75 w 150"/>
                <a:gd name="T9" fmla="*/ 150 h 150"/>
                <a:gd name="T10" fmla="*/ 150 w 150"/>
                <a:gd name="T11" fmla="*/ 76 h 150"/>
                <a:gd name="T12" fmla="*/ 75 w 150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0">
                  <a:moveTo>
                    <a:pt x="75" y="0"/>
                  </a:moveTo>
                  <a:cubicBezTo>
                    <a:pt x="33" y="0"/>
                    <a:pt x="0" y="34"/>
                    <a:pt x="0" y="76"/>
                  </a:cubicBezTo>
                  <a:cubicBezTo>
                    <a:pt x="0" y="91"/>
                    <a:pt x="5" y="106"/>
                    <a:pt x="13" y="118"/>
                  </a:cubicBezTo>
                  <a:cubicBezTo>
                    <a:pt x="17" y="123"/>
                    <a:pt x="21" y="127"/>
                    <a:pt x="25" y="132"/>
                  </a:cubicBezTo>
                  <a:cubicBezTo>
                    <a:pt x="39" y="143"/>
                    <a:pt x="56" y="150"/>
                    <a:pt x="75" y="150"/>
                  </a:cubicBezTo>
                  <a:cubicBezTo>
                    <a:pt x="117" y="150"/>
                    <a:pt x="150" y="117"/>
                    <a:pt x="150" y="76"/>
                  </a:cubicBezTo>
                  <a:cubicBezTo>
                    <a:pt x="150" y="34"/>
                    <a:pt x="117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2" name="Freeform 273"/>
            <p:cNvSpPr/>
            <p:nvPr/>
          </p:nvSpPr>
          <p:spPr bwMode="auto">
            <a:xfrm>
              <a:off x="2958" y="1225"/>
              <a:ext cx="133" cy="134"/>
            </a:xfrm>
            <a:custGeom>
              <a:avLst/>
              <a:gdLst>
                <a:gd name="T0" fmla="*/ 74 w 149"/>
                <a:gd name="T1" fmla="*/ 0 h 149"/>
                <a:gd name="T2" fmla="*/ 0 w 149"/>
                <a:gd name="T3" fmla="*/ 74 h 149"/>
                <a:gd name="T4" fmla="*/ 16 w 149"/>
                <a:gd name="T5" fmla="*/ 122 h 149"/>
                <a:gd name="T6" fmla="*/ 30 w 149"/>
                <a:gd name="T7" fmla="*/ 135 h 149"/>
                <a:gd name="T8" fmla="*/ 74 w 149"/>
                <a:gd name="T9" fmla="*/ 149 h 149"/>
                <a:gd name="T10" fmla="*/ 149 w 149"/>
                <a:gd name="T11" fmla="*/ 74 h 149"/>
                <a:gd name="T12" fmla="*/ 74 w 149"/>
                <a:gd name="T13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9" h="149">
                  <a:moveTo>
                    <a:pt x="74" y="0"/>
                  </a:moveTo>
                  <a:cubicBezTo>
                    <a:pt x="33" y="0"/>
                    <a:pt x="0" y="34"/>
                    <a:pt x="0" y="74"/>
                  </a:cubicBezTo>
                  <a:cubicBezTo>
                    <a:pt x="0" y="92"/>
                    <a:pt x="6" y="109"/>
                    <a:pt x="16" y="122"/>
                  </a:cubicBezTo>
                  <a:cubicBezTo>
                    <a:pt x="20" y="127"/>
                    <a:pt x="25" y="131"/>
                    <a:pt x="30" y="135"/>
                  </a:cubicBezTo>
                  <a:cubicBezTo>
                    <a:pt x="42" y="144"/>
                    <a:pt x="58" y="149"/>
                    <a:pt x="74" y="149"/>
                  </a:cubicBezTo>
                  <a:cubicBezTo>
                    <a:pt x="116" y="149"/>
                    <a:pt x="149" y="116"/>
                    <a:pt x="149" y="74"/>
                  </a:cubicBezTo>
                  <a:cubicBezTo>
                    <a:pt x="149" y="34"/>
                    <a:pt x="116" y="0"/>
                    <a:pt x="74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3" name="Freeform 274"/>
            <p:cNvSpPr/>
            <p:nvPr/>
          </p:nvSpPr>
          <p:spPr bwMode="auto">
            <a:xfrm>
              <a:off x="3771" y="352"/>
              <a:ext cx="133" cy="134"/>
            </a:xfrm>
            <a:custGeom>
              <a:avLst/>
              <a:gdLst>
                <a:gd name="T0" fmla="*/ 75 w 149"/>
                <a:gd name="T1" fmla="*/ 0 h 150"/>
                <a:gd name="T2" fmla="*/ 0 w 149"/>
                <a:gd name="T3" fmla="*/ 76 h 150"/>
                <a:gd name="T4" fmla="*/ 75 w 149"/>
                <a:gd name="T5" fmla="*/ 150 h 150"/>
                <a:gd name="T6" fmla="*/ 149 w 149"/>
                <a:gd name="T7" fmla="*/ 78 h 150"/>
                <a:gd name="T8" fmla="*/ 149 w 149"/>
                <a:gd name="T9" fmla="*/ 76 h 150"/>
                <a:gd name="T10" fmla="*/ 147 w 149"/>
                <a:gd name="T11" fmla="*/ 60 h 150"/>
                <a:gd name="T12" fmla="*/ 75 w 149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9" h="150">
                  <a:moveTo>
                    <a:pt x="75" y="0"/>
                  </a:moveTo>
                  <a:cubicBezTo>
                    <a:pt x="33" y="0"/>
                    <a:pt x="0" y="34"/>
                    <a:pt x="0" y="76"/>
                  </a:cubicBezTo>
                  <a:cubicBezTo>
                    <a:pt x="0" y="117"/>
                    <a:pt x="33" y="150"/>
                    <a:pt x="75" y="150"/>
                  </a:cubicBezTo>
                  <a:cubicBezTo>
                    <a:pt x="115" y="150"/>
                    <a:pt x="148" y="118"/>
                    <a:pt x="149" y="78"/>
                  </a:cubicBezTo>
                  <a:cubicBezTo>
                    <a:pt x="149" y="78"/>
                    <a:pt x="149" y="77"/>
                    <a:pt x="149" y="76"/>
                  </a:cubicBezTo>
                  <a:cubicBezTo>
                    <a:pt x="149" y="70"/>
                    <a:pt x="149" y="65"/>
                    <a:pt x="147" y="60"/>
                  </a:cubicBezTo>
                  <a:cubicBezTo>
                    <a:pt x="140" y="26"/>
                    <a:pt x="110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4" name="Freeform 275"/>
            <p:cNvSpPr/>
            <p:nvPr/>
          </p:nvSpPr>
          <p:spPr bwMode="auto">
            <a:xfrm>
              <a:off x="5120" y="636"/>
              <a:ext cx="134" cy="133"/>
            </a:xfrm>
            <a:custGeom>
              <a:avLst/>
              <a:gdLst>
                <a:gd name="T0" fmla="*/ 75 w 150"/>
                <a:gd name="T1" fmla="*/ 0 h 149"/>
                <a:gd name="T2" fmla="*/ 0 w 150"/>
                <a:gd name="T3" fmla="*/ 75 h 149"/>
                <a:gd name="T4" fmla="*/ 75 w 150"/>
                <a:gd name="T5" fmla="*/ 149 h 149"/>
                <a:gd name="T6" fmla="*/ 127 w 150"/>
                <a:gd name="T7" fmla="*/ 128 h 149"/>
                <a:gd name="T8" fmla="*/ 139 w 150"/>
                <a:gd name="T9" fmla="*/ 113 h 149"/>
                <a:gd name="T10" fmla="*/ 150 w 150"/>
                <a:gd name="T11" fmla="*/ 75 h 149"/>
                <a:gd name="T12" fmla="*/ 75 w 150"/>
                <a:gd name="T13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49">
                  <a:moveTo>
                    <a:pt x="75" y="0"/>
                  </a:moveTo>
                  <a:cubicBezTo>
                    <a:pt x="33" y="0"/>
                    <a:pt x="0" y="33"/>
                    <a:pt x="0" y="75"/>
                  </a:cubicBezTo>
                  <a:cubicBezTo>
                    <a:pt x="0" y="116"/>
                    <a:pt x="33" y="149"/>
                    <a:pt x="75" y="149"/>
                  </a:cubicBezTo>
                  <a:cubicBezTo>
                    <a:pt x="95" y="149"/>
                    <a:pt x="113" y="141"/>
                    <a:pt x="127" y="128"/>
                  </a:cubicBezTo>
                  <a:cubicBezTo>
                    <a:pt x="131" y="124"/>
                    <a:pt x="135" y="119"/>
                    <a:pt x="139" y="113"/>
                  </a:cubicBezTo>
                  <a:cubicBezTo>
                    <a:pt x="146" y="102"/>
                    <a:pt x="150" y="89"/>
                    <a:pt x="150" y="75"/>
                  </a:cubicBezTo>
                  <a:cubicBezTo>
                    <a:pt x="150" y="33"/>
                    <a:pt x="116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5" name="Freeform 276"/>
            <p:cNvSpPr/>
            <p:nvPr/>
          </p:nvSpPr>
          <p:spPr bwMode="auto">
            <a:xfrm>
              <a:off x="4537" y="1218"/>
              <a:ext cx="134" cy="134"/>
            </a:xfrm>
            <a:custGeom>
              <a:avLst/>
              <a:gdLst>
                <a:gd name="T0" fmla="*/ 75 w 150"/>
                <a:gd name="T1" fmla="*/ 0 h 150"/>
                <a:gd name="T2" fmla="*/ 0 w 150"/>
                <a:gd name="T3" fmla="*/ 76 h 150"/>
                <a:gd name="T4" fmla="*/ 75 w 150"/>
                <a:gd name="T5" fmla="*/ 150 h 150"/>
                <a:gd name="T6" fmla="*/ 126 w 150"/>
                <a:gd name="T7" fmla="*/ 130 h 150"/>
                <a:gd name="T8" fmla="*/ 139 w 150"/>
                <a:gd name="T9" fmla="*/ 115 h 150"/>
                <a:gd name="T10" fmla="*/ 150 w 150"/>
                <a:gd name="T11" fmla="*/ 76 h 150"/>
                <a:gd name="T12" fmla="*/ 75 w 150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0">
                  <a:moveTo>
                    <a:pt x="75" y="0"/>
                  </a:moveTo>
                  <a:cubicBezTo>
                    <a:pt x="33" y="0"/>
                    <a:pt x="0" y="33"/>
                    <a:pt x="0" y="76"/>
                  </a:cubicBezTo>
                  <a:cubicBezTo>
                    <a:pt x="0" y="117"/>
                    <a:pt x="33" y="150"/>
                    <a:pt x="75" y="150"/>
                  </a:cubicBezTo>
                  <a:cubicBezTo>
                    <a:pt x="95" y="150"/>
                    <a:pt x="113" y="142"/>
                    <a:pt x="126" y="130"/>
                  </a:cubicBezTo>
                  <a:cubicBezTo>
                    <a:pt x="131" y="125"/>
                    <a:pt x="135" y="120"/>
                    <a:pt x="139" y="115"/>
                  </a:cubicBezTo>
                  <a:cubicBezTo>
                    <a:pt x="146" y="103"/>
                    <a:pt x="150" y="90"/>
                    <a:pt x="150" y="76"/>
                  </a:cubicBezTo>
                  <a:cubicBezTo>
                    <a:pt x="150" y="33"/>
                    <a:pt x="116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66" name="Freeform 277"/>
            <p:cNvSpPr/>
            <p:nvPr/>
          </p:nvSpPr>
          <p:spPr bwMode="auto">
            <a:xfrm>
              <a:off x="4347" y="1413"/>
              <a:ext cx="134" cy="134"/>
            </a:xfrm>
            <a:custGeom>
              <a:avLst/>
              <a:gdLst>
                <a:gd name="T0" fmla="*/ 76 w 150"/>
                <a:gd name="T1" fmla="*/ 0 h 150"/>
                <a:gd name="T2" fmla="*/ 24 w 150"/>
                <a:gd name="T3" fmla="*/ 20 h 150"/>
                <a:gd name="T4" fmla="*/ 12 w 150"/>
                <a:gd name="T5" fmla="*/ 35 h 150"/>
                <a:gd name="T6" fmla="*/ 0 w 150"/>
                <a:gd name="T7" fmla="*/ 74 h 150"/>
                <a:gd name="T8" fmla="*/ 76 w 150"/>
                <a:gd name="T9" fmla="*/ 150 h 150"/>
                <a:gd name="T10" fmla="*/ 150 w 150"/>
                <a:gd name="T11" fmla="*/ 74 h 150"/>
                <a:gd name="T12" fmla="*/ 76 w 150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0">
                  <a:moveTo>
                    <a:pt x="76" y="0"/>
                  </a:moveTo>
                  <a:cubicBezTo>
                    <a:pt x="55" y="0"/>
                    <a:pt x="37" y="8"/>
                    <a:pt x="24" y="20"/>
                  </a:cubicBezTo>
                  <a:cubicBezTo>
                    <a:pt x="19" y="25"/>
                    <a:pt x="15" y="30"/>
                    <a:pt x="12" y="35"/>
                  </a:cubicBezTo>
                  <a:cubicBezTo>
                    <a:pt x="4" y="47"/>
                    <a:pt x="0" y="60"/>
                    <a:pt x="0" y="74"/>
                  </a:cubicBezTo>
                  <a:cubicBezTo>
                    <a:pt x="0" y="116"/>
                    <a:pt x="34" y="150"/>
                    <a:pt x="76" y="150"/>
                  </a:cubicBezTo>
                  <a:cubicBezTo>
                    <a:pt x="117" y="150"/>
                    <a:pt x="150" y="116"/>
                    <a:pt x="150" y="74"/>
                  </a:cubicBezTo>
                  <a:cubicBezTo>
                    <a:pt x="150" y="33"/>
                    <a:pt x="117" y="0"/>
                    <a:pt x="76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51" name="Rounded Rectangle 35"/>
          <p:cNvSpPr/>
          <p:nvPr/>
        </p:nvSpPr>
        <p:spPr>
          <a:xfrm flipH="1">
            <a:off x="4098094" y="1394496"/>
            <a:ext cx="3993592" cy="3770050"/>
          </a:xfrm>
          <a:prstGeom prst="ellipse">
            <a:avLst/>
          </a:prstGeom>
          <a:solidFill>
            <a:srgbClr val="C0101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333D86"/>
              </a:solidFill>
            </a:endParaRPr>
          </a:p>
        </p:txBody>
      </p:sp>
      <p:sp>
        <p:nvSpPr>
          <p:cNvPr id="67" name="文本框 21"/>
          <p:cNvSpPr txBox="1"/>
          <p:nvPr/>
        </p:nvSpPr>
        <p:spPr>
          <a:xfrm>
            <a:off x="4549144" y="3758615"/>
            <a:ext cx="3093708" cy="808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30000"/>
              </a:lnSpc>
            </a:pPr>
            <a:r>
              <a:rPr lang="zh-CN" altLang="en-US" sz="9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立足于农业电商，聚焦豆粕交易和进口肉品交易，通过技术手段促进交易效率的提升，技术赋能业务，连接业务上下游，为行业创造价值；通过</a:t>
            </a:r>
            <a:r>
              <a:rPr lang="en-US" altLang="zh-CN" sz="9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</a:t>
            </a:r>
            <a:r>
              <a:rPr lang="zh-CN" altLang="en-US" sz="9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物联网等技术，开拓智慧建筑、智慧城管等领域的智慧化应用。</a:t>
            </a:r>
            <a:endParaRPr lang="zh-CN" altLang="en-US" sz="9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5120004" y="3381611"/>
            <a:ext cx="195199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垂直电商</a:t>
            </a:r>
            <a:r>
              <a:rPr lang="en-US" altLang="zh-CN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AI</a:t>
            </a:r>
            <a:r>
              <a:rPr lang="zh-CN" altLang="en-US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应用</a:t>
            </a:r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TextBox 76"/>
          <p:cNvSpPr txBox="1"/>
          <p:nvPr/>
        </p:nvSpPr>
        <p:spPr>
          <a:xfrm>
            <a:off x="4323047" y="2920693"/>
            <a:ext cx="3545903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规划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TextBox 76"/>
          <p:cNvSpPr txBox="1"/>
          <p:nvPr/>
        </p:nvSpPr>
        <p:spPr>
          <a:xfrm>
            <a:off x="5182944" y="2109348"/>
            <a:ext cx="1826109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</a:t>
            </a:r>
            <a:endParaRPr lang="zh-CN" altLang="en-US" sz="54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76"/>
          <p:cNvSpPr txBox="1"/>
          <p:nvPr/>
        </p:nvSpPr>
        <p:spPr>
          <a:xfrm>
            <a:off x="5549185" y="356091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版图</a:t>
            </a:r>
            <a:endParaRPr lang="zh-CN" altLang="en-US" sz="2000" dirty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泪滴形 7"/>
          <p:cNvSpPr/>
          <p:nvPr/>
        </p:nvSpPr>
        <p:spPr>
          <a:xfrm rot="10800000">
            <a:off x="4776546" y="3915334"/>
            <a:ext cx="1087120" cy="1087120"/>
          </a:xfrm>
          <a:prstGeom prst="teardrop">
            <a:avLst/>
          </a:prstGeom>
          <a:solidFill>
            <a:srgbClr val="C0101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泪滴形 8"/>
          <p:cNvSpPr/>
          <p:nvPr/>
        </p:nvSpPr>
        <p:spPr>
          <a:xfrm rot="16200000" flipV="1">
            <a:off x="6328335" y="2363547"/>
            <a:ext cx="1087120" cy="1087120"/>
          </a:xfrm>
          <a:prstGeom prst="teardrop">
            <a:avLst/>
          </a:prstGeom>
          <a:solidFill>
            <a:srgbClr val="C0101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泪滴形 10"/>
          <p:cNvSpPr/>
          <p:nvPr/>
        </p:nvSpPr>
        <p:spPr>
          <a:xfrm rot="16200000">
            <a:off x="4776547" y="2363546"/>
            <a:ext cx="1087120" cy="1087120"/>
          </a:xfrm>
          <a:prstGeom prst="teardrop">
            <a:avLst/>
          </a:prstGeom>
          <a:solidFill>
            <a:srgbClr val="C0101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泪滴形 11"/>
          <p:cNvSpPr/>
          <p:nvPr/>
        </p:nvSpPr>
        <p:spPr>
          <a:xfrm flipV="1">
            <a:off x="6328334" y="3915335"/>
            <a:ext cx="1087120" cy="1087120"/>
          </a:xfrm>
          <a:prstGeom prst="teardrop">
            <a:avLst/>
          </a:prstGeom>
          <a:solidFill>
            <a:srgbClr val="C0101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5662172" y="3239727"/>
            <a:ext cx="886546" cy="886546"/>
          </a:xfrm>
          <a:prstGeom prst="ellipse">
            <a:avLst/>
          </a:prstGeom>
          <a:solidFill>
            <a:srgbClr val="0C3143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b="1" dirty="0" smtClean="0">
                <a:solidFill>
                  <a:schemeClr val="bg1"/>
                </a:solidFill>
              </a:rPr>
              <a:t>2020</a:t>
            </a:r>
            <a:endParaRPr lang="zh-CN" altLang="en-US" sz="1600" b="1" dirty="0">
              <a:solidFill>
                <a:schemeClr val="bg1"/>
              </a:solidFill>
            </a:endParaRPr>
          </a:p>
        </p:txBody>
      </p:sp>
      <p:sp>
        <p:nvSpPr>
          <p:cNvPr id="14" name="Freeform 61"/>
          <p:cNvSpPr/>
          <p:nvPr/>
        </p:nvSpPr>
        <p:spPr bwMode="auto">
          <a:xfrm>
            <a:off x="6642146" y="2594804"/>
            <a:ext cx="460613" cy="478331"/>
          </a:xfrm>
          <a:custGeom>
            <a:avLst/>
            <a:gdLst>
              <a:gd name="T0" fmla="*/ 99 w 137"/>
              <a:gd name="T1" fmla="*/ 57 h 142"/>
              <a:gd name="T2" fmla="*/ 137 w 137"/>
              <a:gd name="T3" fmla="*/ 57 h 142"/>
              <a:gd name="T4" fmla="*/ 76 w 137"/>
              <a:gd name="T5" fmla="*/ 4 h 142"/>
              <a:gd name="T6" fmla="*/ 69 w 137"/>
              <a:gd name="T7" fmla="*/ 0 h 142"/>
              <a:gd name="T8" fmla="*/ 62 w 137"/>
              <a:gd name="T9" fmla="*/ 4 h 142"/>
              <a:gd name="T10" fmla="*/ 0 w 137"/>
              <a:gd name="T11" fmla="*/ 57 h 142"/>
              <a:gd name="T12" fmla="*/ 39 w 137"/>
              <a:gd name="T13" fmla="*/ 57 h 142"/>
              <a:gd name="T14" fmla="*/ 62 w 137"/>
              <a:gd name="T15" fmla="*/ 4 h 142"/>
              <a:gd name="T16" fmla="*/ 62 w 137"/>
              <a:gd name="T17" fmla="*/ 5 h 142"/>
              <a:gd name="T18" fmla="*/ 43 w 137"/>
              <a:gd name="T19" fmla="*/ 57 h 142"/>
              <a:gd name="T20" fmla="*/ 64 w 137"/>
              <a:gd name="T21" fmla="*/ 57 h 142"/>
              <a:gd name="T22" fmla="*/ 64 w 137"/>
              <a:gd name="T23" fmla="*/ 122 h 142"/>
              <a:gd name="T24" fmla="*/ 64 w 137"/>
              <a:gd name="T25" fmla="*/ 125 h 142"/>
              <a:gd name="T26" fmla="*/ 64 w 137"/>
              <a:gd name="T27" fmla="*/ 130 h 142"/>
              <a:gd name="T28" fmla="*/ 76 w 137"/>
              <a:gd name="T29" fmla="*/ 142 h 142"/>
              <a:gd name="T30" fmla="*/ 87 w 137"/>
              <a:gd name="T31" fmla="*/ 130 h 142"/>
              <a:gd name="T32" fmla="*/ 87 w 137"/>
              <a:gd name="T33" fmla="*/ 125 h 142"/>
              <a:gd name="T34" fmla="*/ 79 w 137"/>
              <a:gd name="T35" fmla="*/ 125 h 142"/>
              <a:gd name="T36" fmla="*/ 79 w 137"/>
              <a:gd name="T37" fmla="*/ 127 h 142"/>
              <a:gd name="T38" fmla="*/ 79 w 137"/>
              <a:gd name="T39" fmla="*/ 129 h 142"/>
              <a:gd name="T40" fmla="*/ 76 w 137"/>
              <a:gd name="T41" fmla="*/ 133 h 142"/>
              <a:gd name="T42" fmla="*/ 72 w 137"/>
              <a:gd name="T43" fmla="*/ 129 h 142"/>
              <a:gd name="T44" fmla="*/ 72 w 137"/>
              <a:gd name="T45" fmla="*/ 127 h 142"/>
              <a:gd name="T46" fmla="*/ 72 w 137"/>
              <a:gd name="T47" fmla="*/ 125 h 142"/>
              <a:gd name="T48" fmla="*/ 72 w 137"/>
              <a:gd name="T49" fmla="*/ 111 h 142"/>
              <a:gd name="T50" fmla="*/ 72 w 137"/>
              <a:gd name="T51" fmla="*/ 57 h 142"/>
              <a:gd name="T52" fmla="*/ 94 w 137"/>
              <a:gd name="T53" fmla="*/ 57 h 142"/>
              <a:gd name="T54" fmla="*/ 76 w 137"/>
              <a:gd name="T55" fmla="*/ 5 h 142"/>
              <a:gd name="T56" fmla="*/ 76 w 137"/>
              <a:gd name="T57" fmla="*/ 4 h 142"/>
              <a:gd name="T58" fmla="*/ 99 w 137"/>
              <a:gd name="T59" fmla="*/ 57 h 1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</a:cxnLst>
            <a:rect l="0" t="0" r="r" b="b"/>
            <a:pathLst>
              <a:path w="137" h="142">
                <a:moveTo>
                  <a:pt x="99" y="57"/>
                </a:moveTo>
                <a:cubicBezTo>
                  <a:pt x="137" y="57"/>
                  <a:pt x="137" y="57"/>
                  <a:pt x="137" y="57"/>
                </a:cubicBezTo>
                <a:cubicBezTo>
                  <a:pt x="130" y="28"/>
                  <a:pt x="105" y="7"/>
                  <a:pt x="76" y="4"/>
                </a:cubicBezTo>
                <a:cubicBezTo>
                  <a:pt x="74" y="1"/>
                  <a:pt x="72" y="0"/>
                  <a:pt x="69" y="0"/>
                </a:cubicBezTo>
                <a:cubicBezTo>
                  <a:pt x="66" y="0"/>
                  <a:pt x="64" y="1"/>
                  <a:pt x="62" y="4"/>
                </a:cubicBezTo>
                <a:cubicBezTo>
                  <a:pt x="32" y="6"/>
                  <a:pt x="7" y="28"/>
                  <a:pt x="0" y="57"/>
                </a:cubicBezTo>
                <a:cubicBezTo>
                  <a:pt x="39" y="57"/>
                  <a:pt x="39" y="57"/>
                  <a:pt x="39" y="57"/>
                </a:cubicBezTo>
                <a:cubicBezTo>
                  <a:pt x="39" y="24"/>
                  <a:pt x="58" y="7"/>
                  <a:pt x="62" y="4"/>
                </a:cubicBezTo>
                <a:cubicBezTo>
                  <a:pt x="62" y="4"/>
                  <a:pt x="62" y="5"/>
                  <a:pt x="62" y="5"/>
                </a:cubicBezTo>
                <a:cubicBezTo>
                  <a:pt x="41" y="31"/>
                  <a:pt x="43" y="57"/>
                  <a:pt x="43" y="57"/>
                </a:cubicBezTo>
                <a:cubicBezTo>
                  <a:pt x="64" y="57"/>
                  <a:pt x="64" y="57"/>
                  <a:pt x="64" y="57"/>
                </a:cubicBezTo>
                <a:cubicBezTo>
                  <a:pt x="64" y="122"/>
                  <a:pt x="64" y="122"/>
                  <a:pt x="64" y="122"/>
                </a:cubicBezTo>
                <a:cubicBezTo>
                  <a:pt x="64" y="125"/>
                  <a:pt x="64" y="125"/>
                  <a:pt x="64" y="125"/>
                </a:cubicBezTo>
                <a:cubicBezTo>
                  <a:pt x="64" y="130"/>
                  <a:pt x="64" y="130"/>
                  <a:pt x="64" y="130"/>
                </a:cubicBezTo>
                <a:cubicBezTo>
                  <a:pt x="64" y="136"/>
                  <a:pt x="69" y="142"/>
                  <a:pt x="76" y="142"/>
                </a:cubicBezTo>
                <a:cubicBezTo>
                  <a:pt x="82" y="142"/>
                  <a:pt x="87" y="136"/>
                  <a:pt x="87" y="130"/>
                </a:cubicBezTo>
                <a:cubicBezTo>
                  <a:pt x="87" y="125"/>
                  <a:pt x="87" y="125"/>
                  <a:pt x="87" y="125"/>
                </a:cubicBezTo>
                <a:cubicBezTo>
                  <a:pt x="79" y="125"/>
                  <a:pt x="79" y="125"/>
                  <a:pt x="79" y="125"/>
                </a:cubicBezTo>
                <a:cubicBezTo>
                  <a:pt x="79" y="127"/>
                  <a:pt x="79" y="127"/>
                  <a:pt x="79" y="127"/>
                </a:cubicBezTo>
                <a:cubicBezTo>
                  <a:pt x="79" y="129"/>
                  <a:pt x="79" y="129"/>
                  <a:pt x="79" y="129"/>
                </a:cubicBezTo>
                <a:cubicBezTo>
                  <a:pt x="79" y="131"/>
                  <a:pt x="78" y="133"/>
                  <a:pt x="76" y="133"/>
                </a:cubicBezTo>
                <a:cubicBezTo>
                  <a:pt x="74" y="133"/>
                  <a:pt x="72" y="131"/>
                  <a:pt x="72" y="129"/>
                </a:cubicBezTo>
                <a:cubicBezTo>
                  <a:pt x="72" y="127"/>
                  <a:pt x="72" y="127"/>
                  <a:pt x="72" y="127"/>
                </a:cubicBezTo>
                <a:cubicBezTo>
                  <a:pt x="72" y="125"/>
                  <a:pt x="72" y="125"/>
                  <a:pt x="72" y="125"/>
                </a:cubicBezTo>
                <a:cubicBezTo>
                  <a:pt x="72" y="111"/>
                  <a:pt x="72" y="111"/>
                  <a:pt x="72" y="111"/>
                </a:cubicBezTo>
                <a:cubicBezTo>
                  <a:pt x="72" y="57"/>
                  <a:pt x="72" y="57"/>
                  <a:pt x="72" y="57"/>
                </a:cubicBezTo>
                <a:cubicBezTo>
                  <a:pt x="94" y="57"/>
                  <a:pt x="94" y="57"/>
                  <a:pt x="94" y="57"/>
                </a:cubicBezTo>
                <a:cubicBezTo>
                  <a:pt x="94" y="57"/>
                  <a:pt x="97" y="31"/>
                  <a:pt x="76" y="5"/>
                </a:cubicBezTo>
                <a:cubicBezTo>
                  <a:pt x="76" y="5"/>
                  <a:pt x="76" y="4"/>
                  <a:pt x="76" y="4"/>
                </a:cubicBezTo>
                <a:cubicBezTo>
                  <a:pt x="80" y="7"/>
                  <a:pt x="99" y="24"/>
                  <a:pt x="99" y="57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vert="horz" wrap="square" lIns="121920" tIns="60960" rIns="121920" bIns="60960" numCol="1" anchor="t" anchorCtr="0" compatLnSpc="1"/>
          <a:lstStyle/>
          <a:p>
            <a:endParaRPr lang="en-US">
              <a:solidFill>
                <a:schemeClr val="tx1">
                  <a:lumMod val="75000"/>
                  <a:lumOff val="25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18" name="TextBox 76"/>
          <p:cNvSpPr txBox="1"/>
          <p:nvPr/>
        </p:nvSpPr>
        <p:spPr>
          <a:xfrm>
            <a:off x="1747520" y="2160905"/>
            <a:ext cx="1995805" cy="36830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豆粕及进口肉品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383908" y="2500279"/>
            <a:ext cx="2589285" cy="81026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豆粕交易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口肉品交易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他农业产品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TextBox 76"/>
          <p:cNvSpPr txBox="1"/>
          <p:nvPr/>
        </p:nvSpPr>
        <p:spPr>
          <a:xfrm>
            <a:off x="2129280" y="4570868"/>
            <a:ext cx="1098541" cy="36830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赋能矩阵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383908" y="4910014"/>
            <a:ext cx="2589285" cy="105029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2B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割系统行业版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找车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版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豆粕供应商合同管理行业版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货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业通用版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Box 76"/>
          <p:cNvSpPr txBox="1"/>
          <p:nvPr/>
        </p:nvSpPr>
        <p:spPr>
          <a:xfrm>
            <a:off x="8964180" y="2161133"/>
            <a:ext cx="1098541" cy="36830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慧工地</a:t>
            </a:r>
            <a:endParaRPr lang="zh-CN" altLang="en-US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8218808" y="2500279"/>
            <a:ext cx="2589285" cy="81026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嘉定智慧工地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慧工地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aS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版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招投标履约保险</a:t>
            </a:r>
            <a:endParaRPr lang="en-US" altLang="zh-CN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TextBox 76"/>
          <p:cNvSpPr txBox="1"/>
          <p:nvPr/>
        </p:nvSpPr>
        <p:spPr>
          <a:xfrm>
            <a:off x="8964180" y="4570868"/>
            <a:ext cx="1098541" cy="36830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慧停车</a:t>
            </a:r>
            <a:endParaRPr lang="zh-CN" altLang="en-US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8218808" y="4910014"/>
            <a:ext cx="2589285" cy="81026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门禁管理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慧调度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停车场运营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6" name="组合 85"/>
          <p:cNvGrpSpPr/>
          <p:nvPr/>
        </p:nvGrpSpPr>
        <p:grpSpPr>
          <a:xfrm flipH="1">
            <a:off x="11477498" y="5423847"/>
            <a:ext cx="714501" cy="1187860"/>
            <a:chOff x="0" y="-449768"/>
            <a:chExt cx="706474" cy="1174516"/>
          </a:xfrm>
          <a:solidFill>
            <a:srgbClr val="E84242"/>
          </a:solidFill>
        </p:grpSpPr>
        <p:sp>
          <p:nvSpPr>
            <p:cNvPr id="70" name="任意多边形 69"/>
            <p:cNvSpPr/>
            <p:nvPr/>
          </p:nvSpPr>
          <p:spPr>
            <a:xfrm>
              <a:off x="0" y="-449768"/>
              <a:ext cx="706474" cy="1174516"/>
            </a:xfrm>
            <a:custGeom>
              <a:avLst/>
              <a:gdLst>
                <a:gd name="connsiteX0" fmla="*/ 0 w 706474"/>
                <a:gd name="connsiteY0" fmla="*/ 0 h 1174516"/>
                <a:gd name="connsiteX1" fmla="*/ 706474 w 706474"/>
                <a:gd name="connsiteY1" fmla="*/ 1163393 h 1174516"/>
                <a:gd name="connsiteX2" fmla="*/ 690716 w 706474"/>
                <a:gd name="connsiteY2" fmla="*/ 1174516 h 1174516"/>
                <a:gd name="connsiteX3" fmla="*/ 0 w 706474"/>
                <a:gd name="connsiteY3" fmla="*/ 34439 h 1174516"/>
                <a:gd name="connsiteX4" fmla="*/ 0 w 706474"/>
                <a:gd name="connsiteY4" fmla="*/ 0 h 1174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6474" h="1174516">
                  <a:moveTo>
                    <a:pt x="0" y="0"/>
                  </a:moveTo>
                  <a:lnTo>
                    <a:pt x="706474" y="1163393"/>
                  </a:lnTo>
                  <a:lnTo>
                    <a:pt x="690716" y="1174516"/>
                  </a:lnTo>
                  <a:lnTo>
                    <a:pt x="0" y="3443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任意多边形 68"/>
            <p:cNvSpPr/>
            <p:nvPr/>
          </p:nvSpPr>
          <p:spPr>
            <a:xfrm>
              <a:off x="0" y="-360033"/>
              <a:ext cx="653639" cy="1084781"/>
            </a:xfrm>
            <a:custGeom>
              <a:avLst/>
              <a:gdLst>
                <a:gd name="connsiteX0" fmla="*/ 0 w 653639"/>
                <a:gd name="connsiteY0" fmla="*/ 0 h 1084781"/>
                <a:gd name="connsiteX1" fmla="*/ 653639 w 653639"/>
                <a:gd name="connsiteY1" fmla="*/ 1073658 h 1084781"/>
                <a:gd name="connsiteX2" fmla="*/ 636027 w 653639"/>
                <a:gd name="connsiteY2" fmla="*/ 1084781 h 1084781"/>
                <a:gd name="connsiteX3" fmla="*/ 0 w 653639"/>
                <a:gd name="connsiteY3" fmla="*/ 34972 h 1084781"/>
                <a:gd name="connsiteX4" fmla="*/ 0 w 653639"/>
                <a:gd name="connsiteY4" fmla="*/ 0 h 108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53639" h="1084781">
                  <a:moveTo>
                    <a:pt x="0" y="0"/>
                  </a:moveTo>
                  <a:lnTo>
                    <a:pt x="653639" y="1073658"/>
                  </a:lnTo>
                  <a:lnTo>
                    <a:pt x="636027" y="1084781"/>
                  </a:lnTo>
                  <a:lnTo>
                    <a:pt x="0" y="34972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任意多边形 67"/>
            <p:cNvSpPr/>
            <p:nvPr/>
          </p:nvSpPr>
          <p:spPr>
            <a:xfrm>
              <a:off x="0" y="-272702"/>
              <a:ext cx="598950" cy="997450"/>
            </a:xfrm>
            <a:custGeom>
              <a:avLst/>
              <a:gdLst>
                <a:gd name="connsiteX0" fmla="*/ 0 w 598950"/>
                <a:gd name="connsiteY0" fmla="*/ 0 h 997450"/>
                <a:gd name="connsiteX1" fmla="*/ 598950 w 598950"/>
                <a:gd name="connsiteY1" fmla="*/ 986327 h 997450"/>
                <a:gd name="connsiteX2" fmla="*/ 583192 w 598950"/>
                <a:gd name="connsiteY2" fmla="*/ 997450 h 997450"/>
                <a:gd name="connsiteX3" fmla="*/ 0 w 598950"/>
                <a:gd name="connsiteY3" fmla="*/ 34849 h 997450"/>
                <a:gd name="connsiteX4" fmla="*/ 0 w 598950"/>
                <a:gd name="connsiteY4" fmla="*/ 0 h 997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98950" h="997450">
                  <a:moveTo>
                    <a:pt x="0" y="0"/>
                  </a:moveTo>
                  <a:lnTo>
                    <a:pt x="598950" y="986327"/>
                  </a:lnTo>
                  <a:lnTo>
                    <a:pt x="583192" y="997450"/>
                  </a:lnTo>
                  <a:lnTo>
                    <a:pt x="0" y="3484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任意多边形 66"/>
            <p:cNvSpPr/>
            <p:nvPr/>
          </p:nvSpPr>
          <p:spPr>
            <a:xfrm>
              <a:off x="0" y="-185695"/>
              <a:ext cx="546115" cy="910443"/>
            </a:xfrm>
            <a:custGeom>
              <a:avLst/>
              <a:gdLst>
                <a:gd name="connsiteX0" fmla="*/ 0 w 546115"/>
                <a:gd name="connsiteY0" fmla="*/ 0 h 910443"/>
                <a:gd name="connsiteX1" fmla="*/ 546115 w 546115"/>
                <a:gd name="connsiteY1" fmla="*/ 899320 h 910443"/>
                <a:gd name="connsiteX2" fmla="*/ 530357 w 546115"/>
                <a:gd name="connsiteY2" fmla="*/ 910443 h 910443"/>
                <a:gd name="connsiteX3" fmla="*/ 0 w 546115"/>
                <a:gd name="connsiteY3" fmla="*/ 37270 h 910443"/>
                <a:gd name="connsiteX4" fmla="*/ 0 w 546115"/>
                <a:gd name="connsiteY4" fmla="*/ 0 h 9104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46115" h="910443">
                  <a:moveTo>
                    <a:pt x="0" y="0"/>
                  </a:moveTo>
                  <a:lnTo>
                    <a:pt x="546115" y="899320"/>
                  </a:lnTo>
                  <a:lnTo>
                    <a:pt x="530357" y="910443"/>
                  </a:lnTo>
                  <a:lnTo>
                    <a:pt x="0" y="3727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任意多边形 65"/>
            <p:cNvSpPr/>
            <p:nvPr/>
          </p:nvSpPr>
          <p:spPr>
            <a:xfrm>
              <a:off x="0" y="-95137"/>
              <a:ext cx="490499" cy="819885"/>
            </a:xfrm>
            <a:custGeom>
              <a:avLst/>
              <a:gdLst>
                <a:gd name="connsiteX0" fmla="*/ 0 w 490499"/>
                <a:gd name="connsiteY0" fmla="*/ 0 h 819885"/>
                <a:gd name="connsiteX1" fmla="*/ 490499 w 490499"/>
                <a:gd name="connsiteY1" fmla="*/ 808762 h 819885"/>
                <a:gd name="connsiteX2" fmla="*/ 475668 w 490499"/>
                <a:gd name="connsiteY2" fmla="*/ 819885 h 819885"/>
                <a:gd name="connsiteX3" fmla="*/ 0 w 490499"/>
                <a:gd name="connsiteY3" fmla="*/ 34761 h 819885"/>
                <a:gd name="connsiteX4" fmla="*/ 0 w 490499"/>
                <a:gd name="connsiteY4" fmla="*/ 0 h 819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0499" h="819885">
                  <a:moveTo>
                    <a:pt x="0" y="0"/>
                  </a:moveTo>
                  <a:lnTo>
                    <a:pt x="490499" y="808762"/>
                  </a:lnTo>
                  <a:lnTo>
                    <a:pt x="475668" y="819885"/>
                  </a:lnTo>
                  <a:lnTo>
                    <a:pt x="0" y="34761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任意多边形 64"/>
            <p:cNvSpPr/>
            <p:nvPr/>
          </p:nvSpPr>
          <p:spPr>
            <a:xfrm>
              <a:off x="0" y="-8629"/>
              <a:ext cx="438591" cy="733377"/>
            </a:xfrm>
            <a:custGeom>
              <a:avLst/>
              <a:gdLst>
                <a:gd name="connsiteX0" fmla="*/ 0 w 438591"/>
                <a:gd name="connsiteY0" fmla="*/ 0 h 733377"/>
                <a:gd name="connsiteX1" fmla="*/ 438591 w 438591"/>
                <a:gd name="connsiteY1" fmla="*/ 722254 h 733377"/>
                <a:gd name="connsiteX2" fmla="*/ 422833 w 438591"/>
                <a:gd name="connsiteY2" fmla="*/ 733377 h 733377"/>
                <a:gd name="connsiteX3" fmla="*/ 0 w 438591"/>
                <a:gd name="connsiteY3" fmla="*/ 37230 h 733377"/>
                <a:gd name="connsiteX4" fmla="*/ 0 w 438591"/>
                <a:gd name="connsiteY4" fmla="*/ 0 h 7333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8591" h="733377">
                  <a:moveTo>
                    <a:pt x="0" y="0"/>
                  </a:moveTo>
                  <a:lnTo>
                    <a:pt x="438591" y="722254"/>
                  </a:lnTo>
                  <a:lnTo>
                    <a:pt x="422833" y="733377"/>
                  </a:lnTo>
                  <a:lnTo>
                    <a:pt x="0" y="3723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任意多边形 63"/>
            <p:cNvSpPr/>
            <p:nvPr/>
          </p:nvSpPr>
          <p:spPr>
            <a:xfrm>
              <a:off x="0" y="82155"/>
              <a:ext cx="382975" cy="642593"/>
            </a:xfrm>
            <a:custGeom>
              <a:avLst/>
              <a:gdLst>
                <a:gd name="connsiteX0" fmla="*/ 0 w 382975"/>
                <a:gd name="connsiteY0" fmla="*/ 0 h 642593"/>
                <a:gd name="connsiteX1" fmla="*/ 382975 w 382975"/>
                <a:gd name="connsiteY1" fmla="*/ 631470 h 642593"/>
                <a:gd name="connsiteX2" fmla="*/ 368144 w 382975"/>
                <a:gd name="connsiteY2" fmla="*/ 642593 h 642593"/>
                <a:gd name="connsiteX3" fmla="*/ 0 w 382975"/>
                <a:gd name="connsiteY3" fmla="*/ 34945 h 642593"/>
                <a:gd name="connsiteX4" fmla="*/ 0 w 382975"/>
                <a:gd name="connsiteY4" fmla="*/ 0 h 642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82975" h="642593">
                  <a:moveTo>
                    <a:pt x="0" y="0"/>
                  </a:moveTo>
                  <a:lnTo>
                    <a:pt x="382975" y="631470"/>
                  </a:lnTo>
                  <a:lnTo>
                    <a:pt x="368144" y="642593"/>
                  </a:lnTo>
                  <a:lnTo>
                    <a:pt x="0" y="3494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任意多边形 62"/>
            <p:cNvSpPr/>
            <p:nvPr/>
          </p:nvSpPr>
          <p:spPr>
            <a:xfrm>
              <a:off x="0" y="169272"/>
              <a:ext cx="330140" cy="555476"/>
            </a:xfrm>
            <a:custGeom>
              <a:avLst/>
              <a:gdLst>
                <a:gd name="connsiteX0" fmla="*/ 0 w 330140"/>
                <a:gd name="connsiteY0" fmla="*/ 0 h 555476"/>
                <a:gd name="connsiteX1" fmla="*/ 330140 w 330140"/>
                <a:gd name="connsiteY1" fmla="*/ 544353 h 555476"/>
                <a:gd name="connsiteX2" fmla="*/ 315309 w 330140"/>
                <a:gd name="connsiteY2" fmla="*/ 555476 h 555476"/>
                <a:gd name="connsiteX3" fmla="*/ 0 w 330140"/>
                <a:gd name="connsiteY3" fmla="*/ 36355 h 555476"/>
                <a:gd name="connsiteX4" fmla="*/ 0 w 330140"/>
                <a:gd name="connsiteY4" fmla="*/ 0 h 5554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0140" h="555476">
                  <a:moveTo>
                    <a:pt x="0" y="0"/>
                  </a:moveTo>
                  <a:lnTo>
                    <a:pt x="330140" y="544353"/>
                  </a:lnTo>
                  <a:lnTo>
                    <a:pt x="315309" y="555476"/>
                  </a:lnTo>
                  <a:lnTo>
                    <a:pt x="0" y="3635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任意多边形 61"/>
            <p:cNvSpPr/>
            <p:nvPr/>
          </p:nvSpPr>
          <p:spPr>
            <a:xfrm>
              <a:off x="0" y="260025"/>
              <a:ext cx="275450" cy="464723"/>
            </a:xfrm>
            <a:custGeom>
              <a:avLst/>
              <a:gdLst>
                <a:gd name="connsiteX0" fmla="*/ 0 w 275450"/>
                <a:gd name="connsiteY0" fmla="*/ 0 h 464723"/>
                <a:gd name="connsiteX1" fmla="*/ 275450 w 275450"/>
                <a:gd name="connsiteY1" fmla="*/ 453600 h 464723"/>
                <a:gd name="connsiteX2" fmla="*/ 260619 w 275450"/>
                <a:gd name="connsiteY2" fmla="*/ 464723 h 464723"/>
                <a:gd name="connsiteX3" fmla="*/ 0 w 275450"/>
                <a:gd name="connsiteY3" fmla="*/ 34553 h 464723"/>
                <a:gd name="connsiteX4" fmla="*/ 0 w 275450"/>
                <a:gd name="connsiteY4" fmla="*/ 0 h 4647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5450" h="464723">
                  <a:moveTo>
                    <a:pt x="0" y="0"/>
                  </a:moveTo>
                  <a:lnTo>
                    <a:pt x="275450" y="453600"/>
                  </a:lnTo>
                  <a:lnTo>
                    <a:pt x="260619" y="464723"/>
                  </a:lnTo>
                  <a:lnTo>
                    <a:pt x="0" y="3455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任意多边形 60"/>
            <p:cNvSpPr/>
            <p:nvPr/>
          </p:nvSpPr>
          <p:spPr>
            <a:xfrm>
              <a:off x="0" y="346565"/>
              <a:ext cx="222615" cy="378183"/>
            </a:xfrm>
            <a:custGeom>
              <a:avLst/>
              <a:gdLst>
                <a:gd name="connsiteX0" fmla="*/ 0 w 222615"/>
                <a:gd name="connsiteY0" fmla="*/ 0 h 378183"/>
                <a:gd name="connsiteX1" fmla="*/ 222615 w 222615"/>
                <a:gd name="connsiteY1" fmla="*/ 367060 h 378183"/>
                <a:gd name="connsiteX2" fmla="*/ 207784 w 222615"/>
                <a:gd name="connsiteY2" fmla="*/ 378183 h 378183"/>
                <a:gd name="connsiteX3" fmla="*/ 0 w 222615"/>
                <a:gd name="connsiteY3" fmla="*/ 36090 h 378183"/>
                <a:gd name="connsiteX4" fmla="*/ 0 w 222615"/>
                <a:gd name="connsiteY4" fmla="*/ 0 h 3781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22615" h="378183">
                  <a:moveTo>
                    <a:pt x="0" y="0"/>
                  </a:moveTo>
                  <a:lnTo>
                    <a:pt x="222615" y="367060"/>
                  </a:lnTo>
                  <a:lnTo>
                    <a:pt x="207784" y="378183"/>
                  </a:lnTo>
                  <a:lnTo>
                    <a:pt x="0" y="3609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任意多边形 59"/>
            <p:cNvSpPr/>
            <p:nvPr/>
          </p:nvSpPr>
          <p:spPr>
            <a:xfrm>
              <a:off x="0" y="437091"/>
              <a:ext cx="167926" cy="287657"/>
            </a:xfrm>
            <a:custGeom>
              <a:avLst/>
              <a:gdLst>
                <a:gd name="connsiteX0" fmla="*/ 0 w 167926"/>
                <a:gd name="connsiteY0" fmla="*/ 0 h 287657"/>
                <a:gd name="connsiteX1" fmla="*/ 167926 w 167926"/>
                <a:gd name="connsiteY1" fmla="*/ 276534 h 287657"/>
                <a:gd name="connsiteX2" fmla="*/ 152168 w 167926"/>
                <a:gd name="connsiteY2" fmla="*/ 287657 h 287657"/>
                <a:gd name="connsiteX3" fmla="*/ 0 w 167926"/>
                <a:gd name="connsiteY3" fmla="*/ 36173 h 287657"/>
                <a:gd name="connsiteX4" fmla="*/ 0 w 167926"/>
                <a:gd name="connsiteY4" fmla="*/ 0 h 2876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7926" h="287657">
                  <a:moveTo>
                    <a:pt x="0" y="0"/>
                  </a:moveTo>
                  <a:lnTo>
                    <a:pt x="167926" y="276534"/>
                  </a:lnTo>
                  <a:lnTo>
                    <a:pt x="152168" y="287657"/>
                  </a:lnTo>
                  <a:lnTo>
                    <a:pt x="0" y="3617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任意多边形 58"/>
            <p:cNvSpPr/>
            <p:nvPr/>
          </p:nvSpPr>
          <p:spPr>
            <a:xfrm>
              <a:off x="0" y="524098"/>
              <a:ext cx="115091" cy="200650"/>
            </a:xfrm>
            <a:custGeom>
              <a:avLst/>
              <a:gdLst>
                <a:gd name="connsiteX0" fmla="*/ 0 w 115091"/>
                <a:gd name="connsiteY0" fmla="*/ 0 h 200650"/>
                <a:gd name="connsiteX1" fmla="*/ 115091 w 115091"/>
                <a:gd name="connsiteY1" fmla="*/ 189527 h 200650"/>
                <a:gd name="connsiteX2" fmla="*/ 100260 w 115091"/>
                <a:gd name="connsiteY2" fmla="*/ 200650 h 200650"/>
                <a:gd name="connsiteX3" fmla="*/ 0 w 115091"/>
                <a:gd name="connsiteY3" fmla="*/ 35583 h 200650"/>
                <a:gd name="connsiteX4" fmla="*/ 0 w 115091"/>
                <a:gd name="connsiteY4" fmla="*/ 0 h 20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5091" h="200650">
                  <a:moveTo>
                    <a:pt x="0" y="0"/>
                  </a:moveTo>
                  <a:lnTo>
                    <a:pt x="115091" y="189527"/>
                  </a:lnTo>
                  <a:lnTo>
                    <a:pt x="100260" y="200650"/>
                  </a:lnTo>
                  <a:lnTo>
                    <a:pt x="0" y="3558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任意多边形 57"/>
            <p:cNvSpPr/>
            <p:nvPr/>
          </p:nvSpPr>
          <p:spPr>
            <a:xfrm>
              <a:off x="0" y="614157"/>
              <a:ext cx="60402" cy="110591"/>
            </a:xfrm>
            <a:custGeom>
              <a:avLst/>
              <a:gdLst>
                <a:gd name="connsiteX0" fmla="*/ 0 w 60402"/>
                <a:gd name="connsiteY0" fmla="*/ 0 h 110591"/>
                <a:gd name="connsiteX1" fmla="*/ 60402 w 60402"/>
                <a:gd name="connsiteY1" fmla="*/ 99468 h 110591"/>
                <a:gd name="connsiteX2" fmla="*/ 44644 w 60402"/>
                <a:gd name="connsiteY2" fmla="*/ 110591 h 110591"/>
                <a:gd name="connsiteX3" fmla="*/ 0 w 60402"/>
                <a:gd name="connsiteY3" fmla="*/ 36809 h 110591"/>
                <a:gd name="connsiteX4" fmla="*/ 0 w 60402"/>
                <a:gd name="connsiteY4" fmla="*/ 0 h 1105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402" h="110591">
                  <a:moveTo>
                    <a:pt x="0" y="0"/>
                  </a:moveTo>
                  <a:lnTo>
                    <a:pt x="60402" y="99468"/>
                  </a:lnTo>
                  <a:lnTo>
                    <a:pt x="44644" y="110591"/>
                  </a:lnTo>
                  <a:lnTo>
                    <a:pt x="0" y="3680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/>
          <p:cNvGrpSpPr/>
          <p:nvPr/>
        </p:nvGrpSpPr>
        <p:grpSpPr>
          <a:xfrm flipH="1">
            <a:off x="11228068" y="5299104"/>
            <a:ext cx="1080181" cy="1844879"/>
            <a:chOff x="-1" y="-654497"/>
            <a:chExt cx="2246811" cy="3837408"/>
          </a:xfrm>
        </p:grpSpPr>
        <p:sp>
          <p:nvSpPr>
            <p:cNvPr id="26" name="平行四边形 25"/>
            <p:cNvSpPr/>
            <p:nvPr/>
          </p:nvSpPr>
          <p:spPr>
            <a:xfrm rot="16200000" flipH="1">
              <a:off x="-124098" y="812002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0C314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平行四边形 26"/>
            <p:cNvSpPr/>
            <p:nvPr/>
          </p:nvSpPr>
          <p:spPr>
            <a:xfrm rot="5400000" flipH="1" flipV="1">
              <a:off x="-124098" y="-530400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C0101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12" name="Freeform 53"/>
          <p:cNvSpPr/>
          <p:nvPr/>
        </p:nvSpPr>
        <p:spPr bwMode="auto">
          <a:xfrm>
            <a:off x="9031642" y="1213914"/>
            <a:ext cx="272524" cy="299777"/>
          </a:xfrm>
          <a:custGeom>
            <a:avLst/>
            <a:gdLst>
              <a:gd name="T0" fmla="*/ 0 w 230"/>
              <a:gd name="T1" fmla="*/ 0 h 253"/>
              <a:gd name="T2" fmla="*/ 116 w 230"/>
              <a:gd name="T3" fmla="*/ 52 h 253"/>
              <a:gd name="T4" fmla="*/ 230 w 230"/>
              <a:gd name="T5" fmla="*/ 107 h 253"/>
              <a:gd name="T6" fmla="*/ 126 w 230"/>
              <a:gd name="T7" fmla="*/ 180 h 253"/>
              <a:gd name="T8" fmla="*/ 21 w 230"/>
              <a:gd name="T9" fmla="*/ 253 h 253"/>
              <a:gd name="T10" fmla="*/ 12 w 230"/>
              <a:gd name="T11" fmla="*/ 126 h 253"/>
              <a:gd name="T12" fmla="*/ 0 w 230"/>
              <a:gd name="T13" fmla="*/ 0 h 2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30" h="253">
                <a:moveTo>
                  <a:pt x="0" y="0"/>
                </a:moveTo>
                <a:lnTo>
                  <a:pt x="116" y="52"/>
                </a:lnTo>
                <a:lnTo>
                  <a:pt x="230" y="107"/>
                </a:lnTo>
                <a:lnTo>
                  <a:pt x="126" y="180"/>
                </a:lnTo>
                <a:lnTo>
                  <a:pt x="21" y="253"/>
                </a:lnTo>
                <a:lnTo>
                  <a:pt x="12" y="126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pic>
        <p:nvPicPr>
          <p:cNvPr id="229" name="图片 228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9" t="55395" r="25914"/>
          <a:stretch>
            <a:fillRect/>
          </a:stretch>
        </p:blipFill>
        <p:spPr>
          <a:xfrm>
            <a:off x="19589" y="0"/>
            <a:ext cx="1728529" cy="956303"/>
          </a:xfrm>
          <a:prstGeom prst="rect">
            <a:avLst/>
          </a:prstGeom>
        </p:spPr>
      </p:pic>
      <p:sp>
        <p:nvSpPr>
          <p:cNvPr id="3" name="Freeform 20"/>
          <p:cNvSpPr>
            <a:spLocks noEditPoints="1"/>
          </p:cNvSpPr>
          <p:nvPr/>
        </p:nvSpPr>
        <p:spPr bwMode="auto">
          <a:xfrm>
            <a:off x="4978303" y="2596915"/>
            <a:ext cx="609188" cy="486816"/>
          </a:xfrm>
          <a:custGeom>
            <a:avLst/>
            <a:gdLst>
              <a:gd name="T0" fmla="*/ 575 w 745"/>
              <a:gd name="T1" fmla="*/ 570 h 594"/>
              <a:gd name="T2" fmla="*/ 0 w 745"/>
              <a:gd name="T3" fmla="*/ 570 h 594"/>
              <a:gd name="T4" fmla="*/ 298 w 745"/>
              <a:gd name="T5" fmla="*/ 220 h 594"/>
              <a:gd name="T6" fmla="*/ 288 w 745"/>
              <a:gd name="T7" fmla="*/ 209 h 594"/>
              <a:gd name="T8" fmla="*/ 544 w 745"/>
              <a:gd name="T9" fmla="*/ 245 h 594"/>
              <a:gd name="T10" fmla="*/ 32 w 745"/>
              <a:gd name="T11" fmla="*/ 201 h 594"/>
              <a:gd name="T12" fmla="*/ 205 w 745"/>
              <a:gd name="T13" fmla="*/ 430 h 594"/>
              <a:gd name="T14" fmla="*/ 98 w 745"/>
              <a:gd name="T15" fmla="*/ 362 h 594"/>
              <a:gd name="T16" fmla="*/ 98 w 745"/>
              <a:gd name="T17" fmla="*/ 385 h 594"/>
              <a:gd name="T18" fmla="*/ 312 w 745"/>
              <a:gd name="T19" fmla="*/ 317 h 594"/>
              <a:gd name="T20" fmla="*/ 98 w 745"/>
              <a:gd name="T21" fmla="*/ 317 h 594"/>
              <a:gd name="T22" fmla="*/ 312 w 745"/>
              <a:gd name="T23" fmla="*/ 296 h 594"/>
              <a:gd name="T24" fmla="*/ 552 w 745"/>
              <a:gd name="T25" fmla="*/ 249 h 594"/>
              <a:gd name="T26" fmla="*/ 552 w 745"/>
              <a:gd name="T27" fmla="*/ 249 h 594"/>
              <a:gd name="T28" fmla="*/ 552 w 745"/>
              <a:gd name="T29" fmla="*/ 37 h 594"/>
              <a:gd name="T30" fmla="*/ 338 w 745"/>
              <a:gd name="T31" fmla="*/ 134 h 594"/>
              <a:gd name="T32" fmla="*/ 583 w 745"/>
              <a:gd name="T33" fmla="*/ 148 h 594"/>
              <a:gd name="T34" fmla="*/ 373 w 745"/>
              <a:gd name="T35" fmla="*/ 103 h 594"/>
              <a:gd name="T36" fmla="*/ 591 w 745"/>
              <a:gd name="T37" fmla="*/ 258 h 594"/>
              <a:gd name="T38" fmla="*/ 675 w 745"/>
              <a:gd name="T39" fmla="*/ 154 h 594"/>
              <a:gd name="T40" fmla="*/ 698 w 745"/>
              <a:gd name="T41" fmla="*/ 179 h 594"/>
              <a:gd name="T42" fmla="*/ 685 w 745"/>
              <a:gd name="T43" fmla="*/ 152 h 594"/>
              <a:gd name="T44" fmla="*/ 681 w 745"/>
              <a:gd name="T45" fmla="*/ 290 h 594"/>
              <a:gd name="T46" fmla="*/ 680 w 745"/>
              <a:gd name="T47" fmla="*/ 319 h 594"/>
              <a:gd name="T48" fmla="*/ 703 w 745"/>
              <a:gd name="T49" fmla="*/ 319 h 594"/>
              <a:gd name="T50" fmla="*/ 702 w 745"/>
              <a:gd name="T51" fmla="*/ 290 h 594"/>
              <a:gd name="T52" fmla="*/ 698 w 745"/>
              <a:gd name="T53" fmla="*/ 229 h 594"/>
              <a:gd name="T54" fmla="*/ 344 w 745"/>
              <a:gd name="T55" fmla="*/ 320 h 594"/>
              <a:gd name="T56" fmla="*/ 376 w 745"/>
              <a:gd name="T57" fmla="*/ 447 h 594"/>
              <a:gd name="T58" fmla="*/ 389 w 745"/>
              <a:gd name="T59" fmla="*/ 436 h 594"/>
              <a:gd name="T60" fmla="*/ 394 w 745"/>
              <a:gd name="T61" fmla="*/ 420 h 594"/>
              <a:gd name="T62" fmla="*/ 409 w 745"/>
              <a:gd name="T63" fmla="*/ 430 h 594"/>
              <a:gd name="T64" fmla="*/ 420 w 745"/>
              <a:gd name="T65" fmla="*/ 455 h 594"/>
              <a:gd name="T66" fmla="*/ 434 w 745"/>
              <a:gd name="T67" fmla="*/ 465 h 594"/>
              <a:gd name="T68" fmla="*/ 455 w 745"/>
              <a:gd name="T69" fmla="*/ 462 h 594"/>
              <a:gd name="T70" fmla="*/ 451 w 745"/>
              <a:gd name="T71" fmla="*/ 450 h 594"/>
              <a:gd name="T72" fmla="*/ 440 w 745"/>
              <a:gd name="T73" fmla="*/ 425 h 594"/>
              <a:gd name="T74" fmla="*/ 425 w 745"/>
              <a:gd name="T75" fmla="*/ 415 h 594"/>
              <a:gd name="T76" fmla="*/ 463 w 745"/>
              <a:gd name="T77" fmla="*/ 395 h 594"/>
              <a:gd name="T78" fmla="*/ 448 w 745"/>
              <a:gd name="T79" fmla="*/ 390 h 594"/>
              <a:gd name="T80" fmla="*/ 438 w 745"/>
              <a:gd name="T81" fmla="*/ 377 h 594"/>
              <a:gd name="T82" fmla="*/ 422 w 745"/>
              <a:gd name="T83" fmla="*/ 373 h 594"/>
              <a:gd name="T84" fmla="*/ 411 w 745"/>
              <a:gd name="T85" fmla="*/ 359 h 594"/>
              <a:gd name="T86" fmla="*/ 395 w 745"/>
              <a:gd name="T87" fmla="*/ 355 h 594"/>
              <a:gd name="T88" fmla="*/ 385 w 745"/>
              <a:gd name="T89" fmla="*/ 342 h 594"/>
              <a:gd name="T90" fmla="*/ 369 w 745"/>
              <a:gd name="T91" fmla="*/ 337 h 594"/>
              <a:gd name="T92" fmla="*/ 359 w 745"/>
              <a:gd name="T93" fmla="*/ 324 h 594"/>
              <a:gd name="T94" fmla="*/ 69 w 745"/>
              <a:gd name="T95" fmla="*/ 239 h 594"/>
              <a:gd name="T96" fmla="*/ 69 w 745"/>
              <a:gd name="T97" fmla="*/ 497 h 5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745" h="594">
                <a:moveTo>
                  <a:pt x="0" y="549"/>
                </a:moveTo>
                <a:lnTo>
                  <a:pt x="575" y="549"/>
                </a:lnTo>
                <a:lnTo>
                  <a:pt x="575" y="570"/>
                </a:lnTo>
                <a:cubicBezTo>
                  <a:pt x="575" y="583"/>
                  <a:pt x="565" y="594"/>
                  <a:pt x="551" y="594"/>
                </a:cubicBezTo>
                <a:lnTo>
                  <a:pt x="24" y="594"/>
                </a:lnTo>
                <a:cubicBezTo>
                  <a:pt x="11" y="594"/>
                  <a:pt x="0" y="583"/>
                  <a:pt x="0" y="570"/>
                </a:cubicBezTo>
                <a:lnTo>
                  <a:pt x="0" y="549"/>
                </a:lnTo>
                <a:close/>
                <a:moveTo>
                  <a:pt x="288" y="209"/>
                </a:moveTo>
                <a:cubicBezTo>
                  <a:pt x="294" y="209"/>
                  <a:pt x="298" y="214"/>
                  <a:pt x="298" y="220"/>
                </a:cubicBezTo>
                <a:cubicBezTo>
                  <a:pt x="298" y="226"/>
                  <a:pt x="294" y="230"/>
                  <a:pt x="288" y="230"/>
                </a:cubicBezTo>
                <a:cubicBezTo>
                  <a:pt x="282" y="230"/>
                  <a:pt x="277" y="226"/>
                  <a:pt x="277" y="220"/>
                </a:cubicBezTo>
                <a:cubicBezTo>
                  <a:pt x="277" y="214"/>
                  <a:pt x="282" y="209"/>
                  <a:pt x="288" y="209"/>
                </a:cubicBezTo>
                <a:close/>
                <a:moveTo>
                  <a:pt x="32" y="201"/>
                </a:moveTo>
                <a:lnTo>
                  <a:pt x="355" y="201"/>
                </a:lnTo>
                <a:cubicBezTo>
                  <a:pt x="421" y="205"/>
                  <a:pt x="483" y="217"/>
                  <a:pt x="544" y="245"/>
                </a:cubicBezTo>
                <a:lnTo>
                  <a:pt x="544" y="536"/>
                </a:lnTo>
                <a:lnTo>
                  <a:pt x="32" y="536"/>
                </a:lnTo>
                <a:lnTo>
                  <a:pt x="32" y="201"/>
                </a:lnTo>
                <a:close/>
                <a:moveTo>
                  <a:pt x="98" y="407"/>
                </a:moveTo>
                <a:lnTo>
                  <a:pt x="205" y="407"/>
                </a:lnTo>
                <a:lnTo>
                  <a:pt x="205" y="430"/>
                </a:lnTo>
                <a:lnTo>
                  <a:pt x="98" y="430"/>
                </a:lnTo>
                <a:lnTo>
                  <a:pt x="98" y="407"/>
                </a:lnTo>
                <a:close/>
                <a:moveTo>
                  <a:pt x="98" y="362"/>
                </a:moveTo>
                <a:lnTo>
                  <a:pt x="312" y="362"/>
                </a:lnTo>
                <a:lnTo>
                  <a:pt x="312" y="385"/>
                </a:lnTo>
                <a:lnTo>
                  <a:pt x="98" y="385"/>
                </a:lnTo>
                <a:lnTo>
                  <a:pt x="98" y="362"/>
                </a:lnTo>
                <a:close/>
                <a:moveTo>
                  <a:pt x="98" y="317"/>
                </a:moveTo>
                <a:lnTo>
                  <a:pt x="312" y="317"/>
                </a:lnTo>
                <a:lnTo>
                  <a:pt x="312" y="340"/>
                </a:lnTo>
                <a:lnTo>
                  <a:pt x="98" y="340"/>
                </a:lnTo>
                <a:lnTo>
                  <a:pt x="98" y="317"/>
                </a:lnTo>
                <a:close/>
                <a:moveTo>
                  <a:pt x="98" y="273"/>
                </a:moveTo>
                <a:lnTo>
                  <a:pt x="312" y="273"/>
                </a:lnTo>
                <a:lnTo>
                  <a:pt x="312" y="296"/>
                </a:lnTo>
                <a:lnTo>
                  <a:pt x="98" y="296"/>
                </a:lnTo>
                <a:lnTo>
                  <a:pt x="98" y="273"/>
                </a:lnTo>
                <a:close/>
                <a:moveTo>
                  <a:pt x="552" y="249"/>
                </a:moveTo>
                <a:cubicBezTo>
                  <a:pt x="560" y="252"/>
                  <a:pt x="579" y="262"/>
                  <a:pt x="584" y="265"/>
                </a:cubicBezTo>
                <a:cubicBezTo>
                  <a:pt x="598" y="274"/>
                  <a:pt x="563" y="279"/>
                  <a:pt x="552" y="280"/>
                </a:cubicBezTo>
                <a:lnTo>
                  <a:pt x="552" y="249"/>
                </a:lnTo>
                <a:close/>
                <a:moveTo>
                  <a:pt x="675" y="154"/>
                </a:moveTo>
                <a:cubicBezTo>
                  <a:pt x="644" y="120"/>
                  <a:pt x="613" y="85"/>
                  <a:pt x="581" y="50"/>
                </a:cubicBezTo>
                <a:cubicBezTo>
                  <a:pt x="571" y="39"/>
                  <a:pt x="566" y="39"/>
                  <a:pt x="552" y="37"/>
                </a:cubicBezTo>
                <a:lnTo>
                  <a:pt x="227" y="1"/>
                </a:lnTo>
                <a:cubicBezTo>
                  <a:pt x="221" y="0"/>
                  <a:pt x="218" y="4"/>
                  <a:pt x="223" y="9"/>
                </a:cubicBezTo>
                <a:lnTo>
                  <a:pt x="338" y="134"/>
                </a:lnTo>
                <a:cubicBezTo>
                  <a:pt x="357" y="97"/>
                  <a:pt x="370" y="78"/>
                  <a:pt x="429" y="85"/>
                </a:cubicBezTo>
                <a:cubicBezTo>
                  <a:pt x="469" y="90"/>
                  <a:pt x="498" y="98"/>
                  <a:pt x="536" y="113"/>
                </a:cubicBezTo>
                <a:cubicBezTo>
                  <a:pt x="559" y="122"/>
                  <a:pt x="572" y="129"/>
                  <a:pt x="583" y="148"/>
                </a:cubicBezTo>
                <a:cubicBezTo>
                  <a:pt x="574" y="136"/>
                  <a:pt x="558" y="128"/>
                  <a:pt x="541" y="121"/>
                </a:cubicBezTo>
                <a:cubicBezTo>
                  <a:pt x="507" y="107"/>
                  <a:pt x="469" y="98"/>
                  <a:pt x="432" y="93"/>
                </a:cubicBezTo>
                <a:cubicBezTo>
                  <a:pt x="410" y="91"/>
                  <a:pt x="388" y="91"/>
                  <a:pt x="373" y="103"/>
                </a:cubicBezTo>
                <a:cubicBezTo>
                  <a:pt x="360" y="113"/>
                  <a:pt x="340" y="158"/>
                  <a:pt x="331" y="175"/>
                </a:cubicBezTo>
                <a:cubicBezTo>
                  <a:pt x="326" y="187"/>
                  <a:pt x="333" y="191"/>
                  <a:pt x="342" y="191"/>
                </a:cubicBezTo>
                <a:cubicBezTo>
                  <a:pt x="429" y="195"/>
                  <a:pt x="513" y="218"/>
                  <a:pt x="591" y="258"/>
                </a:cubicBezTo>
                <a:lnTo>
                  <a:pt x="592" y="214"/>
                </a:lnTo>
                <a:cubicBezTo>
                  <a:pt x="620" y="218"/>
                  <a:pt x="647" y="222"/>
                  <a:pt x="675" y="226"/>
                </a:cubicBezTo>
                <a:lnTo>
                  <a:pt x="675" y="154"/>
                </a:lnTo>
                <a:close/>
                <a:moveTo>
                  <a:pt x="738" y="234"/>
                </a:moveTo>
                <a:cubicBezTo>
                  <a:pt x="742" y="235"/>
                  <a:pt x="745" y="230"/>
                  <a:pt x="741" y="226"/>
                </a:cubicBezTo>
                <a:cubicBezTo>
                  <a:pt x="727" y="210"/>
                  <a:pt x="712" y="195"/>
                  <a:pt x="698" y="179"/>
                </a:cubicBezTo>
                <a:lnTo>
                  <a:pt x="698" y="158"/>
                </a:lnTo>
                <a:cubicBezTo>
                  <a:pt x="698" y="155"/>
                  <a:pt x="695" y="152"/>
                  <a:pt x="691" y="152"/>
                </a:cubicBezTo>
                <a:lnTo>
                  <a:pt x="685" y="152"/>
                </a:lnTo>
                <a:lnTo>
                  <a:pt x="685" y="277"/>
                </a:lnTo>
                <a:cubicBezTo>
                  <a:pt x="683" y="278"/>
                  <a:pt x="682" y="279"/>
                  <a:pt x="682" y="282"/>
                </a:cubicBezTo>
                <a:lnTo>
                  <a:pt x="681" y="290"/>
                </a:lnTo>
                <a:cubicBezTo>
                  <a:pt x="681" y="295"/>
                  <a:pt x="683" y="296"/>
                  <a:pt x="683" y="300"/>
                </a:cubicBezTo>
                <a:lnTo>
                  <a:pt x="682" y="310"/>
                </a:lnTo>
                <a:cubicBezTo>
                  <a:pt x="682" y="313"/>
                  <a:pt x="680" y="315"/>
                  <a:pt x="680" y="319"/>
                </a:cubicBezTo>
                <a:lnTo>
                  <a:pt x="671" y="393"/>
                </a:lnTo>
                <a:cubicBezTo>
                  <a:pt x="675" y="401"/>
                  <a:pt x="707" y="402"/>
                  <a:pt x="712" y="393"/>
                </a:cubicBezTo>
                <a:lnTo>
                  <a:pt x="703" y="319"/>
                </a:lnTo>
                <a:cubicBezTo>
                  <a:pt x="703" y="315"/>
                  <a:pt x="701" y="314"/>
                  <a:pt x="700" y="310"/>
                </a:cubicBezTo>
                <a:lnTo>
                  <a:pt x="700" y="300"/>
                </a:lnTo>
                <a:cubicBezTo>
                  <a:pt x="700" y="296"/>
                  <a:pt x="702" y="296"/>
                  <a:pt x="702" y="290"/>
                </a:cubicBezTo>
                <a:lnTo>
                  <a:pt x="701" y="282"/>
                </a:lnTo>
                <a:cubicBezTo>
                  <a:pt x="701" y="279"/>
                  <a:pt x="700" y="278"/>
                  <a:pt x="697" y="277"/>
                </a:cubicBezTo>
                <a:lnTo>
                  <a:pt x="698" y="229"/>
                </a:lnTo>
                <a:cubicBezTo>
                  <a:pt x="711" y="231"/>
                  <a:pt x="724" y="232"/>
                  <a:pt x="738" y="234"/>
                </a:cubicBezTo>
                <a:close/>
                <a:moveTo>
                  <a:pt x="351" y="318"/>
                </a:moveTo>
                <a:lnTo>
                  <a:pt x="344" y="320"/>
                </a:lnTo>
                <a:lnTo>
                  <a:pt x="370" y="455"/>
                </a:lnTo>
                <a:lnTo>
                  <a:pt x="378" y="453"/>
                </a:lnTo>
                <a:lnTo>
                  <a:pt x="376" y="447"/>
                </a:lnTo>
                <a:lnTo>
                  <a:pt x="383" y="445"/>
                </a:lnTo>
                <a:lnTo>
                  <a:pt x="382" y="438"/>
                </a:lnTo>
                <a:lnTo>
                  <a:pt x="389" y="436"/>
                </a:lnTo>
                <a:lnTo>
                  <a:pt x="388" y="429"/>
                </a:lnTo>
                <a:lnTo>
                  <a:pt x="395" y="428"/>
                </a:lnTo>
                <a:lnTo>
                  <a:pt x="394" y="420"/>
                </a:lnTo>
                <a:lnTo>
                  <a:pt x="400" y="419"/>
                </a:lnTo>
                <a:lnTo>
                  <a:pt x="403" y="432"/>
                </a:lnTo>
                <a:lnTo>
                  <a:pt x="409" y="430"/>
                </a:lnTo>
                <a:lnTo>
                  <a:pt x="412" y="443"/>
                </a:lnTo>
                <a:lnTo>
                  <a:pt x="418" y="442"/>
                </a:lnTo>
                <a:lnTo>
                  <a:pt x="420" y="455"/>
                </a:lnTo>
                <a:lnTo>
                  <a:pt x="427" y="453"/>
                </a:lnTo>
                <a:lnTo>
                  <a:pt x="429" y="466"/>
                </a:lnTo>
                <a:lnTo>
                  <a:pt x="434" y="465"/>
                </a:lnTo>
                <a:lnTo>
                  <a:pt x="435" y="472"/>
                </a:lnTo>
                <a:lnTo>
                  <a:pt x="457" y="468"/>
                </a:lnTo>
                <a:lnTo>
                  <a:pt x="455" y="462"/>
                </a:lnTo>
                <a:lnTo>
                  <a:pt x="460" y="461"/>
                </a:lnTo>
                <a:lnTo>
                  <a:pt x="458" y="448"/>
                </a:lnTo>
                <a:lnTo>
                  <a:pt x="451" y="450"/>
                </a:lnTo>
                <a:lnTo>
                  <a:pt x="449" y="437"/>
                </a:lnTo>
                <a:lnTo>
                  <a:pt x="443" y="438"/>
                </a:lnTo>
                <a:lnTo>
                  <a:pt x="440" y="425"/>
                </a:lnTo>
                <a:lnTo>
                  <a:pt x="434" y="427"/>
                </a:lnTo>
                <a:lnTo>
                  <a:pt x="432" y="414"/>
                </a:lnTo>
                <a:lnTo>
                  <a:pt x="425" y="415"/>
                </a:lnTo>
                <a:lnTo>
                  <a:pt x="424" y="409"/>
                </a:lnTo>
                <a:lnTo>
                  <a:pt x="465" y="401"/>
                </a:lnTo>
                <a:lnTo>
                  <a:pt x="463" y="395"/>
                </a:lnTo>
                <a:lnTo>
                  <a:pt x="457" y="396"/>
                </a:lnTo>
                <a:lnTo>
                  <a:pt x="455" y="389"/>
                </a:lnTo>
                <a:lnTo>
                  <a:pt x="448" y="390"/>
                </a:lnTo>
                <a:lnTo>
                  <a:pt x="446" y="383"/>
                </a:lnTo>
                <a:lnTo>
                  <a:pt x="439" y="384"/>
                </a:lnTo>
                <a:lnTo>
                  <a:pt x="438" y="377"/>
                </a:lnTo>
                <a:lnTo>
                  <a:pt x="430" y="378"/>
                </a:lnTo>
                <a:lnTo>
                  <a:pt x="429" y="371"/>
                </a:lnTo>
                <a:lnTo>
                  <a:pt x="422" y="373"/>
                </a:lnTo>
                <a:lnTo>
                  <a:pt x="420" y="365"/>
                </a:lnTo>
                <a:lnTo>
                  <a:pt x="413" y="367"/>
                </a:lnTo>
                <a:lnTo>
                  <a:pt x="411" y="359"/>
                </a:lnTo>
                <a:lnTo>
                  <a:pt x="404" y="361"/>
                </a:lnTo>
                <a:lnTo>
                  <a:pt x="403" y="354"/>
                </a:lnTo>
                <a:lnTo>
                  <a:pt x="395" y="355"/>
                </a:lnTo>
                <a:lnTo>
                  <a:pt x="394" y="348"/>
                </a:lnTo>
                <a:lnTo>
                  <a:pt x="387" y="349"/>
                </a:lnTo>
                <a:lnTo>
                  <a:pt x="385" y="342"/>
                </a:lnTo>
                <a:lnTo>
                  <a:pt x="378" y="343"/>
                </a:lnTo>
                <a:lnTo>
                  <a:pt x="377" y="336"/>
                </a:lnTo>
                <a:lnTo>
                  <a:pt x="369" y="337"/>
                </a:lnTo>
                <a:lnTo>
                  <a:pt x="368" y="330"/>
                </a:lnTo>
                <a:lnTo>
                  <a:pt x="360" y="331"/>
                </a:lnTo>
                <a:lnTo>
                  <a:pt x="359" y="324"/>
                </a:lnTo>
                <a:lnTo>
                  <a:pt x="353" y="325"/>
                </a:lnTo>
                <a:lnTo>
                  <a:pt x="351" y="318"/>
                </a:lnTo>
                <a:close/>
                <a:moveTo>
                  <a:pt x="69" y="239"/>
                </a:moveTo>
                <a:lnTo>
                  <a:pt x="506" y="239"/>
                </a:lnTo>
                <a:lnTo>
                  <a:pt x="506" y="497"/>
                </a:lnTo>
                <a:lnTo>
                  <a:pt x="69" y="497"/>
                </a:lnTo>
                <a:lnTo>
                  <a:pt x="69" y="239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68571" tIns="34285" rIns="68571" bIns="34285" numCol="1" anchor="t" anchorCtr="0" compatLnSpc="1"/>
          <a:p>
            <a:endParaRPr lang="zh-CN" altLang="en-US"/>
          </a:p>
        </p:txBody>
      </p:sp>
      <p:sp>
        <p:nvSpPr>
          <p:cNvPr id="7" name="AutoShape 6"/>
          <p:cNvSpPr/>
          <p:nvPr/>
        </p:nvSpPr>
        <p:spPr bwMode="auto">
          <a:xfrm>
            <a:off x="6641783" y="4260661"/>
            <a:ext cx="487362" cy="396875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0250" y="16615"/>
                </a:moveTo>
                <a:cubicBezTo>
                  <a:pt x="20250" y="17074"/>
                  <a:pt x="19948" y="17446"/>
                  <a:pt x="19575" y="17446"/>
                </a:cubicBezTo>
                <a:lnTo>
                  <a:pt x="18803" y="17446"/>
                </a:lnTo>
                <a:cubicBezTo>
                  <a:pt x="18501" y="16016"/>
                  <a:pt x="17453" y="14953"/>
                  <a:pt x="16200" y="14953"/>
                </a:cubicBezTo>
                <a:cubicBezTo>
                  <a:pt x="14945" y="14953"/>
                  <a:pt x="13897" y="16016"/>
                  <a:pt x="13595" y="17446"/>
                </a:cubicBezTo>
                <a:lnTo>
                  <a:pt x="10029" y="17446"/>
                </a:lnTo>
                <a:cubicBezTo>
                  <a:pt x="9727" y="16016"/>
                  <a:pt x="8679" y="14953"/>
                  <a:pt x="7425" y="14953"/>
                </a:cubicBezTo>
                <a:cubicBezTo>
                  <a:pt x="6170" y="14953"/>
                  <a:pt x="5122" y="16016"/>
                  <a:pt x="4820" y="17446"/>
                </a:cubicBezTo>
                <a:lnTo>
                  <a:pt x="4050" y="17446"/>
                </a:lnTo>
                <a:cubicBezTo>
                  <a:pt x="3677" y="17446"/>
                  <a:pt x="3375" y="17074"/>
                  <a:pt x="3375" y="16615"/>
                </a:cubicBezTo>
                <a:lnTo>
                  <a:pt x="3375" y="14123"/>
                </a:lnTo>
                <a:lnTo>
                  <a:pt x="12150" y="14123"/>
                </a:lnTo>
                <a:cubicBezTo>
                  <a:pt x="13266" y="14123"/>
                  <a:pt x="14175" y="13005"/>
                  <a:pt x="14175" y="11630"/>
                </a:cubicBezTo>
                <a:lnTo>
                  <a:pt x="14175" y="5815"/>
                </a:lnTo>
                <a:lnTo>
                  <a:pt x="16875" y="5815"/>
                </a:lnTo>
                <a:cubicBezTo>
                  <a:pt x="17100" y="5815"/>
                  <a:pt x="17311" y="5954"/>
                  <a:pt x="17436" y="6185"/>
                </a:cubicBezTo>
                <a:lnTo>
                  <a:pt x="20136" y="11169"/>
                </a:lnTo>
                <a:cubicBezTo>
                  <a:pt x="20210" y="11306"/>
                  <a:pt x="20250" y="11466"/>
                  <a:pt x="20250" y="11630"/>
                </a:cubicBezTo>
                <a:cubicBezTo>
                  <a:pt x="20250" y="11630"/>
                  <a:pt x="20250" y="16615"/>
                  <a:pt x="20250" y="16615"/>
                </a:cubicBezTo>
                <a:close/>
                <a:moveTo>
                  <a:pt x="16200" y="19938"/>
                </a:moveTo>
                <a:cubicBezTo>
                  <a:pt x="15454" y="19938"/>
                  <a:pt x="14850" y="19193"/>
                  <a:pt x="14850" y="18276"/>
                </a:cubicBezTo>
                <a:cubicBezTo>
                  <a:pt x="14850" y="17360"/>
                  <a:pt x="15454" y="16615"/>
                  <a:pt x="16200" y="16615"/>
                </a:cubicBezTo>
                <a:cubicBezTo>
                  <a:pt x="16945" y="16615"/>
                  <a:pt x="17550" y="17360"/>
                  <a:pt x="17550" y="18276"/>
                </a:cubicBezTo>
                <a:cubicBezTo>
                  <a:pt x="17550" y="19193"/>
                  <a:pt x="16945" y="19938"/>
                  <a:pt x="16200" y="19938"/>
                </a:cubicBezTo>
                <a:moveTo>
                  <a:pt x="7425" y="19938"/>
                </a:moveTo>
                <a:cubicBezTo>
                  <a:pt x="6679" y="19938"/>
                  <a:pt x="6075" y="19193"/>
                  <a:pt x="6075" y="18276"/>
                </a:cubicBezTo>
                <a:cubicBezTo>
                  <a:pt x="6075" y="17360"/>
                  <a:pt x="6679" y="16615"/>
                  <a:pt x="7425" y="16615"/>
                </a:cubicBezTo>
                <a:cubicBezTo>
                  <a:pt x="8170" y="16615"/>
                  <a:pt x="8775" y="17360"/>
                  <a:pt x="8775" y="18276"/>
                </a:cubicBezTo>
                <a:cubicBezTo>
                  <a:pt x="8775" y="19193"/>
                  <a:pt x="8170" y="19938"/>
                  <a:pt x="7425" y="19938"/>
                </a:cubicBezTo>
                <a:moveTo>
                  <a:pt x="2024" y="12461"/>
                </a:moveTo>
                <a:cubicBezTo>
                  <a:pt x="1652" y="12461"/>
                  <a:pt x="1349" y="12089"/>
                  <a:pt x="1349" y="11630"/>
                </a:cubicBezTo>
                <a:lnTo>
                  <a:pt x="1349" y="2492"/>
                </a:lnTo>
                <a:cubicBezTo>
                  <a:pt x="1349" y="2033"/>
                  <a:pt x="1652" y="1661"/>
                  <a:pt x="2024" y="1661"/>
                </a:cubicBezTo>
                <a:lnTo>
                  <a:pt x="12150" y="1661"/>
                </a:lnTo>
                <a:cubicBezTo>
                  <a:pt x="12523" y="1661"/>
                  <a:pt x="12825" y="2033"/>
                  <a:pt x="12825" y="2492"/>
                </a:cubicBezTo>
                <a:lnTo>
                  <a:pt x="12825" y="4153"/>
                </a:lnTo>
                <a:lnTo>
                  <a:pt x="12825" y="5815"/>
                </a:lnTo>
                <a:lnTo>
                  <a:pt x="12825" y="11630"/>
                </a:lnTo>
                <a:cubicBezTo>
                  <a:pt x="12825" y="12089"/>
                  <a:pt x="12523" y="12461"/>
                  <a:pt x="12150" y="12461"/>
                </a:cubicBezTo>
                <a:cubicBezTo>
                  <a:pt x="12150" y="12461"/>
                  <a:pt x="2024" y="12461"/>
                  <a:pt x="2024" y="12461"/>
                </a:cubicBezTo>
                <a:close/>
                <a:moveTo>
                  <a:pt x="21259" y="10248"/>
                </a:moveTo>
                <a:lnTo>
                  <a:pt x="18559" y="5263"/>
                </a:lnTo>
                <a:cubicBezTo>
                  <a:pt x="18182" y="4568"/>
                  <a:pt x="17552" y="4153"/>
                  <a:pt x="16875" y="4153"/>
                </a:cubicBezTo>
                <a:lnTo>
                  <a:pt x="14175" y="4153"/>
                </a:lnTo>
                <a:lnTo>
                  <a:pt x="14175" y="2492"/>
                </a:lnTo>
                <a:cubicBezTo>
                  <a:pt x="14175" y="1117"/>
                  <a:pt x="13266" y="0"/>
                  <a:pt x="12150" y="0"/>
                </a:cubicBezTo>
                <a:lnTo>
                  <a:pt x="2024" y="0"/>
                </a:lnTo>
                <a:cubicBezTo>
                  <a:pt x="908" y="0"/>
                  <a:pt x="0" y="1117"/>
                  <a:pt x="0" y="2492"/>
                </a:cubicBezTo>
                <a:lnTo>
                  <a:pt x="0" y="11630"/>
                </a:lnTo>
                <a:cubicBezTo>
                  <a:pt x="0" y="13005"/>
                  <a:pt x="908" y="14123"/>
                  <a:pt x="2024" y="14123"/>
                </a:cubicBezTo>
                <a:lnTo>
                  <a:pt x="2025" y="14123"/>
                </a:lnTo>
                <a:lnTo>
                  <a:pt x="2025" y="16615"/>
                </a:lnTo>
                <a:cubicBezTo>
                  <a:pt x="2025" y="17989"/>
                  <a:pt x="2933" y="19107"/>
                  <a:pt x="4050" y="19107"/>
                </a:cubicBezTo>
                <a:lnTo>
                  <a:pt x="4820" y="19107"/>
                </a:lnTo>
                <a:cubicBezTo>
                  <a:pt x="5122" y="20537"/>
                  <a:pt x="6170" y="21600"/>
                  <a:pt x="7425" y="21600"/>
                </a:cubicBezTo>
                <a:cubicBezTo>
                  <a:pt x="8679" y="21600"/>
                  <a:pt x="9727" y="20537"/>
                  <a:pt x="10029" y="19107"/>
                </a:cubicBezTo>
                <a:lnTo>
                  <a:pt x="13595" y="19107"/>
                </a:lnTo>
                <a:cubicBezTo>
                  <a:pt x="13897" y="20537"/>
                  <a:pt x="14945" y="21600"/>
                  <a:pt x="16200" y="21600"/>
                </a:cubicBezTo>
                <a:cubicBezTo>
                  <a:pt x="17453" y="21600"/>
                  <a:pt x="18501" y="20537"/>
                  <a:pt x="18803" y="19107"/>
                </a:cubicBezTo>
                <a:lnTo>
                  <a:pt x="19575" y="19107"/>
                </a:lnTo>
                <a:cubicBezTo>
                  <a:pt x="20691" y="19107"/>
                  <a:pt x="21599" y="17989"/>
                  <a:pt x="21599" y="16615"/>
                </a:cubicBezTo>
                <a:lnTo>
                  <a:pt x="21599" y="11630"/>
                </a:lnTo>
                <a:cubicBezTo>
                  <a:pt x="21599" y="11137"/>
                  <a:pt x="21482" y="10658"/>
                  <a:pt x="21259" y="10248"/>
                </a:cubicBezTo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lIns="50800" tIns="50800" rIns="50800" bIns="50800" anchor="ctr"/>
          <a:p>
            <a:pPr defTabSz="609600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sz="400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+mn-ea"/>
              <a:ea typeface="+mn-ea"/>
            </a:endParaRPr>
          </a:p>
        </p:txBody>
      </p:sp>
      <p:sp>
        <p:nvSpPr>
          <p:cNvPr id="10" name="Freeform 22"/>
          <p:cNvSpPr>
            <a:spLocks noEditPoints="1"/>
          </p:cNvSpPr>
          <p:nvPr/>
        </p:nvSpPr>
        <p:spPr bwMode="auto">
          <a:xfrm>
            <a:off x="5033285" y="4211504"/>
            <a:ext cx="500404" cy="496711"/>
          </a:xfrm>
          <a:custGeom>
            <a:avLst/>
            <a:gdLst>
              <a:gd name="T0" fmla="*/ 553 w 612"/>
              <a:gd name="T1" fmla="*/ 521 h 605"/>
              <a:gd name="T2" fmla="*/ 490 w 612"/>
              <a:gd name="T3" fmla="*/ 521 h 605"/>
              <a:gd name="T4" fmla="*/ 590 w 612"/>
              <a:gd name="T5" fmla="*/ 59 h 605"/>
              <a:gd name="T6" fmla="*/ 508 w 612"/>
              <a:gd name="T7" fmla="*/ 0 h 605"/>
              <a:gd name="T8" fmla="*/ 288 w 612"/>
              <a:gd name="T9" fmla="*/ 196 h 605"/>
              <a:gd name="T10" fmla="*/ 256 w 612"/>
              <a:gd name="T11" fmla="*/ 241 h 605"/>
              <a:gd name="T12" fmla="*/ 229 w 612"/>
              <a:gd name="T13" fmla="*/ 254 h 605"/>
              <a:gd name="T14" fmla="*/ 232 w 612"/>
              <a:gd name="T15" fmla="*/ 338 h 605"/>
              <a:gd name="T16" fmla="*/ 55 w 612"/>
              <a:gd name="T17" fmla="*/ 492 h 605"/>
              <a:gd name="T18" fmla="*/ 35 w 612"/>
              <a:gd name="T19" fmla="*/ 605 h 605"/>
              <a:gd name="T20" fmla="*/ 127 w 612"/>
              <a:gd name="T21" fmla="*/ 513 h 605"/>
              <a:gd name="T22" fmla="*/ 271 w 612"/>
              <a:gd name="T23" fmla="*/ 377 h 605"/>
              <a:gd name="T24" fmla="*/ 352 w 612"/>
              <a:gd name="T25" fmla="*/ 377 h 605"/>
              <a:gd name="T26" fmla="*/ 375 w 612"/>
              <a:gd name="T27" fmla="*/ 326 h 605"/>
              <a:gd name="T28" fmla="*/ 410 w 612"/>
              <a:gd name="T29" fmla="*/ 319 h 605"/>
              <a:gd name="T30" fmla="*/ 590 w 612"/>
              <a:gd name="T31" fmla="*/ 59 h 605"/>
              <a:gd name="T32" fmla="*/ 239 w 612"/>
              <a:gd name="T33" fmla="*/ 197 h 605"/>
              <a:gd name="T34" fmla="*/ 246 w 612"/>
              <a:gd name="T35" fmla="*/ 190 h 605"/>
              <a:gd name="T36" fmla="*/ 266 w 612"/>
              <a:gd name="T37" fmla="*/ 171 h 605"/>
              <a:gd name="T38" fmla="*/ 131 w 612"/>
              <a:gd name="T39" fmla="*/ 1 h 605"/>
              <a:gd name="T40" fmla="*/ 171 w 612"/>
              <a:gd name="T41" fmla="*/ 97 h 605"/>
              <a:gd name="T42" fmla="*/ 13 w 612"/>
              <a:gd name="T43" fmla="*/ 118 h 605"/>
              <a:gd name="T44" fmla="*/ 141 w 612"/>
              <a:gd name="T45" fmla="*/ 272 h 605"/>
              <a:gd name="T46" fmla="*/ 185 w 612"/>
              <a:gd name="T47" fmla="*/ 263 h 605"/>
              <a:gd name="T48" fmla="*/ 221 w 612"/>
              <a:gd name="T49" fmla="*/ 215 h 605"/>
              <a:gd name="T50" fmla="*/ 409 w 612"/>
              <a:gd name="T51" fmla="*/ 368 h 605"/>
              <a:gd name="T52" fmla="*/ 376 w 612"/>
              <a:gd name="T53" fmla="*/ 401 h 605"/>
              <a:gd name="T54" fmla="*/ 451 w 612"/>
              <a:gd name="T55" fmla="*/ 529 h 605"/>
              <a:gd name="T56" fmla="*/ 529 w 612"/>
              <a:gd name="T57" fmla="*/ 605 h 605"/>
              <a:gd name="T58" fmla="*/ 597 w 612"/>
              <a:gd name="T59" fmla="*/ 502 h 605"/>
              <a:gd name="T60" fmla="*/ 427 w 612"/>
              <a:gd name="T61" fmla="*/ 350 h 605"/>
              <a:gd name="T62" fmla="*/ 401 w 612"/>
              <a:gd name="T63" fmla="*/ 352 h 60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612" h="605">
                <a:moveTo>
                  <a:pt x="522" y="490"/>
                </a:moveTo>
                <a:cubicBezTo>
                  <a:pt x="539" y="490"/>
                  <a:pt x="553" y="504"/>
                  <a:pt x="553" y="521"/>
                </a:cubicBezTo>
                <a:cubicBezTo>
                  <a:pt x="553" y="539"/>
                  <a:pt x="539" y="553"/>
                  <a:pt x="522" y="553"/>
                </a:cubicBezTo>
                <a:cubicBezTo>
                  <a:pt x="504" y="553"/>
                  <a:pt x="490" y="539"/>
                  <a:pt x="490" y="521"/>
                </a:cubicBezTo>
                <a:cubicBezTo>
                  <a:pt x="490" y="504"/>
                  <a:pt x="504" y="490"/>
                  <a:pt x="522" y="490"/>
                </a:cubicBezTo>
                <a:close/>
                <a:moveTo>
                  <a:pt x="590" y="59"/>
                </a:moveTo>
                <a:lnTo>
                  <a:pt x="548" y="17"/>
                </a:lnTo>
                <a:cubicBezTo>
                  <a:pt x="537" y="5"/>
                  <a:pt x="522" y="0"/>
                  <a:pt x="508" y="0"/>
                </a:cubicBezTo>
                <a:cubicBezTo>
                  <a:pt x="493" y="0"/>
                  <a:pt x="478" y="5"/>
                  <a:pt x="467" y="17"/>
                </a:cubicBezTo>
                <a:lnTo>
                  <a:pt x="288" y="196"/>
                </a:lnTo>
                <a:cubicBezTo>
                  <a:pt x="293" y="207"/>
                  <a:pt x="289" y="223"/>
                  <a:pt x="281" y="231"/>
                </a:cubicBezTo>
                <a:cubicBezTo>
                  <a:pt x="275" y="237"/>
                  <a:pt x="265" y="241"/>
                  <a:pt x="256" y="241"/>
                </a:cubicBezTo>
                <a:cubicBezTo>
                  <a:pt x="252" y="241"/>
                  <a:pt x="249" y="240"/>
                  <a:pt x="245" y="239"/>
                </a:cubicBezTo>
                <a:lnTo>
                  <a:pt x="229" y="254"/>
                </a:lnTo>
                <a:cubicBezTo>
                  <a:pt x="207" y="277"/>
                  <a:pt x="207" y="313"/>
                  <a:pt x="229" y="335"/>
                </a:cubicBezTo>
                <a:lnTo>
                  <a:pt x="232" y="338"/>
                </a:lnTo>
                <a:lnTo>
                  <a:pt x="92" y="478"/>
                </a:lnTo>
                <a:lnTo>
                  <a:pt x="55" y="492"/>
                </a:lnTo>
                <a:lnTo>
                  <a:pt x="0" y="570"/>
                </a:lnTo>
                <a:lnTo>
                  <a:pt x="35" y="605"/>
                </a:lnTo>
                <a:lnTo>
                  <a:pt x="113" y="551"/>
                </a:lnTo>
                <a:lnTo>
                  <a:pt x="127" y="513"/>
                </a:lnTo>
                <a:lnTo>
                  <a:pt x="267" y="373"/>
                </a:lnTo>
                <a:lnTo>
                  <a:pt x="271" y="377"/>
                </a:lnTo>
                <a:cubicBezTo>
                  <a:pt x="283" y="388"/>
                  <a:pt x="297" y="394"/>
                  <a:pt x="312" y="394"/>
                </a:cubicBezTo>
                <a:cubicBezTo>
                  <a:pt x="326" y="394"/>
                  <a:pt x="341" y="388"/>
                  <a:pt x="352" y="377"/>
                </a:cubicBezTo>
                <a:lnTo>
                  <a:pt x="368" y="361"/>
                </a:lnTo>
                <a:cubicBezTo>
                  <a:pt x="363" y="351"/>
                  <a:pt x="367" y="335"/>
                  <a:pt x="375" y="326"/>
                </a:cubicBezTo>
                <a:cubicBezTo>
                  <a:pt x="381" y="320"/>
                  <a:pt x="391" y="317"/>
                  <a:pt x="399" y="317"/>
                </a:cubicBezTo>
                <a:cubicBezTo>
                  <a:pt x="403" y="317"/>
                  <a:pt x="407" y="317"/>
                  <a:pt x="410" y="319"/>
                </a:cubicBezTo>
                <a:lnTo>
                  <a:pt x="590" y="139"/>
                </a:lnTo>
                <a:cubicBezTo>
                  <a:pt x="612" y="117"/>
                  <a:pt x="612" y="81"/>
                  <a:pt x="590" y="59"/>
                </a:cubicBezTo>
                <a:close/>
                <a:moveTo>
                  <a:pt x="221" y="215"/>
                </a:moveTo>
                <a:lnTo>
                  <a:pt x="239" y="197"/>
                </a:lnTo>
                <a:lnTo>
                  <a:pt x="255" y="206"/>
                </a:lnTo>
                <a:lnTo>
                  <a:pt x="246" y="190"/>
                </a:lnTo>
                <a:lnTo>
                  <a:pt x="264" y="172"/>
                </a:lnTo>
                <a:lnTo>
                  <a:pt x="266" y="171"/>
                </a:lnTo>
                <a:cubicBezTo>
                  <a:pt x="270" y="161"/>
                  <a:pt x="272" y="151"/>
                  <a:pt x="272" y="141"/>
                </a:cubicBezTo>
                <a:cubicBezTo>
                  <a:pt x="272" y="69"/>
                  <a:pt x="203" y="0"/>
                  <a:pt x="131" y="1"/>
                </a:cubicBezTo>
                <a:cubicBezTo>
                  <a:pt x="131" y="1"/>
                  <a:pt x="123" y="9"/>
                  <a:pt x="118" y="13"/>
                </a:cubicBezTo>
                <a:cubicBezTo>
                  <a:pt x="176" y="71"/>
                  <a:pt x="171" y="62"/>
                  <a:pt x="171" y="97"/>
                </a:cubicBezTo>
                <a:cubicBezTo>
                  <a:pt x="171" y="126"/>
                  <a:pt x="125" y="171"/>
                  <a:pt x="97" y="171"/>
                </a:cubicBezTo>
                <a:cubicBezTo>
                  <a:pt x="61" y="171"/>
                  <a:pt x="72" y="177"/>
                  <a:pt x="13" y="118"/>
                </a:cubicBezTo>
                <a:cubicBezTo>
                  <a:pt x="9" y="123"/>
                  <a:pt x="1" y="131"/>
                  <a:pt x="1" y="131"/>
                </a:cubicBezTo>
                <a:cubicBezTo>
                  <a:pt x="2" y="203"/>
                  <a:pt x="70" y="272"/>
                  <a:pt x="141" y="272"/>
                </a:cubicBezTo>
                <a:cubicBezTo>
                  <a:pt x="154" y="272"/>
                  <a:pt x="168" y="267"/>
                  <a:pt x="182" y="261"/>
                </a:cubicBezTo>
                <a:lnTo>
                  <a:pt x="185" y="263"/>
                </a:lnTo>
                <a:cubicBezTo>
                  <a:pt x="189" y="251"/>
                  <a:pt x="196" y="240"/>
                  <a:pt x="206" y="231"/>
                </a:cubicBezTo>
                <a:lnTo>
                  <a:pt x="221" y="215"/>
                </a:lnTo>
                <a:close/>
                <a:moveTo>
                  <a:pt x="401" y="352"/>
                </a:moveTo>
                <a:lnTo>
                  <a:pt x="409" y="368"/>
                </a:lnTo>
                <a:lnTo>
                  <a:pt x="392" y="385"/>
                </a:lnTo>
                <a:lnTo>
                  <a:pt x="376" y="401"/>
                </a:lnTo>
                <a:cubicBezTo>
                  <a:pt x="367" y="410"/>
                  <a:pt x="356" y="417"/>
                  <a:pt x="343" y="422"/>
                </a:cubicBezTo>
                <a:lnTo>
                  <a:pt x="451" y="529"/>
                </a:lnTo>
                <a:lnTo>
                  <a:pt x="502" y="597"/>
                </a:lnTo>
                <a:lnTo>
                  <a:pt x="529" y="605"/>
                </a:lnTo>
                <a:lnTo>
                  <a:pt x="604" y="529"/>
                </a:lnTo>
                <a:lnTo>
                  <a:pt x="597" y="502"/>
                </a:lnTo>
                <a:lnTo>
                  <a:pt x="529" y="451"/>
                </a:lnTo>
                <a:lnTo>
                  <a:pt x="427" y="350"/>
                </a:lnTo>
                <a:lnTo>
                  <a:pt x="417" y="360"/>
                </a:lnTo>
                <a:lnTo>
                  <a:pt x="401" y="352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68571" tIns="34285" rIns="68571" bIns="34285" numCol="1" anchor="t" anchorCtr="0" compatLnSpc="1"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14" name="图片 213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976" r="26673"/>
          <a:stretch>
            <a:fillRect/>
          </a:stretch>
        </p:blipFill>
        <p:spPr>
          <a:xfrm>
            <a:off x="8474950" y="-1275969"/>
            <a:ext cx="3717051" cy="3588578"/>
          </a:xfrm>
          <a:prstGeom prst="rect">
            <a:avLst/>
          </a:prstGeom>
        </p:spPr>
      </p:pic>
      <p:grpSp>
        <p:nvGrpSpPr>
          <p:cNvPr id="2" name="组合 1"/>
          <p:cNvGrpSpPr/>
          <p:nvPr/>
        </p:nvGrpSpPr>
        <p:grpSpPr>
          <a:xfrm flipH="1">
            <a:off x="-1295787" y="5151643"/>
            <a:ext cx="2598260" cy="2808990"/>
            <a:chOff x="9662160" y="0"/>
            <a:chExt cx="3540286" cy="3827418"/>
          </a:xfrm>
        </p:grpSpPr>
        <p:grpSp>
          <p:nvGrpSpPr>
            <p:cNvPr id="25" name="Group 4"/>
            <p:cNvGrpSpPr>
              <a:grpSpLocks noChangeAspect="1"/>
            </p:cNvGrpSpPr>
            <p:nvPr/>
          </p:nvGrpSpPr>
          <p:grpSpPr bwMode="auto">
            <a:xfrm>
              <a:off x="10413999" y="1090689"/>
              <a:ext cx="2788447" cy="1802020"/>
              <a:chOff x="3525" y="399"/>
              <a:chExt cx="2024" cy="1308"/>
            </a:xfrm>
          </p:grpSpPr>
          <p:sp>
            <p:nvSpPr>
              <p:cNvPr id="27" name="Freeform 5"/>
              <p:cNvSpPr/>
              <p:nvPr/>
            </p:nvSpPr>
            <p:spPr bwMode="auto">
              <a:xfrm>
                <a:off x="4745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8" name="Freeform 6"/>
              <p:cNvSpPr/>
              <p:nvPr/>
            </p:nvSpPr>
            <p:spPr bwMode="auto">
              <a:xfrm>
                <a:off x="4686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7 w 806"/>
                  <a:gd name="T3" fmla="*/ 1308 h 1308"/>
                  <a:gd name="T4" fmla="*/ 0 w 806"/>
                  <a:gd name="T5" fmla="*/ 9 h 1308"/>
                  <a:gd name="T6" fmla="*/ 17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29" name="Freeform 7"/>
              <p:cNvSpPr/>
              <p:nvPr/>
            </p:nvSpPr>
            <p:spPr bwMode="auto">
              <a:xfrm>
                <a:off x="4629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0" name="Freeform 8"/>
              <p:cNvSpPr/>
              <p:nvPr/>
            </p:nvSpPr>
            <p:spPr bwMode="auto">
              <a:xfrm>
                <a:off x="4570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1" name="Freeform 9"/>
              <p:cNvSpPr/>
              <p:nvPr/>
            </p:nvSpPr>
            <p:spPr bwMode="auto">
              <a:xfrm>
                <a:off x="4513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7 w 803"/>
                  <a:gd name="T3" fmla="*/ 1308 h 1308"/>
                  <a:gd name="T4" fmla="*/ 0 w 803"/>
                  <a:gd name="T5" fmla="*/ 9 h 1308"/>
                  <a:gd name="T6" fmla="*/ 17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2" name="Freeform 10"/>
              <p:cNvSpPr/>
              <p:nvPr/>
            </p:nvSpPr>
            <p:spPr bwMode="auto">
              <a:xfrm>
                <a:off x="4454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3" name="Freeform 11"/>
              <p:cNvSpPr/>
              <p:nvPr/>
            </p:nvSpPr>
            <p:spPr bwMode="auto">
              <a:xfrm>
                <a:off x="4397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7 w 803"/>
                  <a:gd name="T3" fmla="*/ 1308 h 1308"/>
                  <a:gd name="T4" fmla="*/ 0 w 803"/>
                  <a:gd name="T5" fmla="*/ 9 h 1308"/>
                  <a:gd name="T6" fmla="*/ 17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4" name="Freeform 12"/>
              <p:cNvSpPr/>
              <p:nvPr/>
            </p:nvSpPr>
            <p:spPr bwMode="auto">
              <a:xfrm>
                <a:off x="4338" y="399"/>
                <a:ext cx="805" cy="1308"/>
              </a:xfrm>
              <a:custGeom>
                <a:avLst/>
                <a:gdLst>
                  <a:gd name="T0" fmla="*/ 805 w 805"/>
                  <a:gd name="T1" fmla="*/ 1296 h 1308"/>
                  <a:gd name="T2" fmla="*/ 789 w 805"/>
                  <a:gd name="T3" fmla="*/ 1308 h 1308"/>
                  <a:gd name="T4" fmla="*/ 0 w 805"/>
                  <a:gd name="T5" fmla="*/ 9 h 1308"/>
                  <a:gd name="T6" fmla="*/ 19 w 805"/>
                  <a:gd name="T7" fmla="*/ 0 h 1308"/>
                  <a:gd name="T8" fmla="*/ 805 w 805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5" h="1308">
                    <a:moveTo>
                      <a:pt x="805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5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5" name="Freeform 13"/>
              <p:cNvSpPr/>
              <p:nvPr/>
            </p:nvSpPr>
            <p:spPr bwMode="auto">
              <a:xfrm>
                <a:off x="4281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7 w 803"/>
                  <a:gd name="T3" fmla="*/ 1308 h 1308"/>
                  <a:gd name="T4" fmla="*/ 0 w 803"/>
                  <a:gd name="T5" fmla="*/ 9 h 1308"/>
                  <a:gd name="T6" fmla="*/ 16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6" name="Freeform 14"/>
              <p:cNvSpPr/>
              <p:nvPr/>
            </p:nvSpPr>
            <p:spPr bwMode="auto">
              <a:xfrm>
                <a:off x="4222" y="399"/>
                <a:ext cx="805" cy="1308"/>
              </a:xfrm>
              <a:custGeom>
                <a:avLst/>
                <a:gdLst>
                  <a:gd name="T0" fmla="*/ 805 w 805"/>
                  <a:gd name="T1" fmla="*/ 1296 h 1308"/>
                  <a:gd name="T2" fmla="*/ 789 w 805"/>
                  <a:gd name="T3" fmla="*/ 1308 h 1308"/>
                  <a:gd name="T4" fmla="*/ 0 w 805"/>
                  <a:gd name="T5" fmla="*/ 9 h 1308"/>
                  <a:gd name="T6" fmla="*/ 19 w 805"/>
                  <a:gd name="T7" fmla="*/ 0 h 1308"/>
                  <a:gd name="T8" fmla="*/ 805 w 805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5" h="1308">
                    <a:moveTo>
                      <a:pt x="805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5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7" name="Freeform 15"/>
              <p:cNvSpPr/>
              <p:nvPr/>
            </p:nvSpPr>
            <p:spPr bwMode="auto">
              <a:xfrm>
                <a:off x="4165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6 w 803"/>
                  <a:gd name="T3" fmla="*/ 1308 h 1308"/>
                  <a:gd name="T4" fmla="*/ 0 w 803"/>
                  <a:gd name="T5" fmla="*/ 9 h 1308"/>
                  <a:gd name="T6" fmla="*/ 16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6" y="130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8" name="Freeform 16"/>
              <p:cNvSpPr/>
              <p:nvPr/>
            </p:nvSpPr>
            <p:spPr bwMode="auto">
              <a:xfrm>
                <a:off x="4106" y="399"/>
                <a:ext cx="805" cy="1308"/>
              </a:xfrm>
              <a:custGeom>
                <a:avLst/>
                <a:gdLst>
                  <a:gd name="T0" fmla="*/ 805 w 805"/>
                  <a:gd name="T1" fmla="*/ 1296 h 1308"/>
                  <a:gd name="T2" fmla="*/ 789 w 805"/>
                  <a:gd name="T3" fmla="*/ 1308 h 1308"/>
                  <a:gd name="T4" fmla="*/ 0 w 805"/>
                  <a:gd name="T5" fmla="*/ 9 h 1308"/>
                  <a:gd name="T6" fmla="*/ 18 w 805"/>
                  <a:gd name="T7" fmla="*/ 0 h 1308"/>
                  <a:gd name="T8" fmla="*/ 805 w 805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5" h="1308">
                    <a:moveTo>
                      <a:pt x="805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8" y="0"/>
                    </a:lnTo>
                    <a:lnTo>
                      <a:pt x="805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39" name="Freeform 17"/>
              <p:cNvSpPr/>
              <p:nvPr/>
            </p:nvSpPr>
            <p:spPr bwMode="auto">
              <a:xfrm>
                <a:off x="4049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6 w 803"/>
                  <a:gd name="T3" fmla="*/ 1308 h 1308"/>
                  <a:gd name="T4" fmla="*/ 0 w 803"/>
                  <a:gd name="T5" fmla="*/ 9 h 1308"/>
                  <a:gd name="T6" fmla="*/ 16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6" y="130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0" name="Freeform 18"/>
              <p:cNvSpPr/>
              <p:nvPr/>
            </p:nvSpPr>
            <p:spPr bwMode="auto">
              <a:xfrm>
                <a:off x="3989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1" name="Freeform 19"/>
              <p:cNvSpPr/>
              <p:nvPr/>
            </p:nvSpPr>
            <p:spPr bwMode="auto">
              <a:xfrm>
                <a:off x="3933" y="399"/>
                <a:ext cx="803" cy="1308"/>
              </a:xfrm>
              <a:custGeom>
                <a:avLst/>
                <a:gdLst>
                  <a:gd name="T0" fmla="*/ 803 w 803"/>
                  <a:gd name="T1" fmla="*/ 1296 h 1308"/>
                  <a:gd name="T2" fmla="*/ 786 w 803"/>
                  <a:gd name="T3" fmla="*/ 1308 h 1308"/>
                  <a:gd name="T4" fmla="*/ 0 w 803"/>
                  <a:gd name="T5" fmla="*/ 9 h 1308"/>
                  <a:gd name="T6" fmla="*/ 16 w 803"/>
                  <a:gd name="T7" fmla="*/ 0 h 1308"/>
                  <a:gd name="T8" fmla="*/ 803 w 803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3" h="1308">
                    <a:moveTo>
                      <a:pt x="803" y="1296"/>
                    </a:moveTo>
                    <a:lnTo>
                      <a:pt x="786" y="1308"/>
                    </a:lnTo>
                    <a:lnTo>
                      <a:pt x="0" y="9"/>
                    </a:lnTo>
                    <a:lnTo>
                      <a:pt x="16" y="0"/>
                    </a:lnTo>
                    <a:lnTo>
                      <a:pt x="803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2" name="Freeform 20"/>
              <p:cNvSpPr/>
              <p:nvPr/>
            </p:nvSpPr>
            <p:spPr bwMode="auto">
              <a:xfrm>
                <a:off x="3873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3" name="Freeform 21"/>
              <p:cNvSpPr/>
              <p:nvPr/>
            </p:nvSpPr>
            <p:spPr bwMode="auto">
              <a:xfrm>
                <a:off x="3816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4" name="Freeform 22"/>
              <p:cNvSpPr/>
              <p:nvPr/>
            </p:nvSpPr>
            <p:spPr bwMode="auto">
              <a:xfrm>
                <a:off x="3757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5" name="Freeform 23"/>
              <p:cNvSpPr/>
              <p:nvPr/>
            </p:nvSpPr>
            <p:spPr bwMode="auto">
              <a:xfrm>
                <a:off x="3700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6" name="Freeform 24"/>
              <p:cNvSpPr/>
              <p:nvPr/>
            </p:nvSpPr>
            <p:spPr bwMode="auto">
              <a:xfrm>
                <a:off x="3641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7" name="Freeform 25"/>
              <p:cNvSpPr/>
              <p:nvPr/>
            </p:nvSpPr>
            <p:spPr bwMode="auto">
              <a:xfrm>
                <a:off x="3584" y="399"/>
                <a:ext cx="804" cy="1308"/>
              </a:xfrm>
              <a:custGeom>
                <a:avLst/>
                <a:gdLst>
                  <a:gd name="T0" fmla="*/ 804 w 804"/>
                  <a:gd name="T1" fmla="*/ 1296 h 1308"/>
                  <a:gd name="T2" fmla="*/ 787 w 804"/>
                  <a:gd name="T3" fmla="*/ 1308 h 1308"/>
                  <a:gd name="T4" fmla="*/ 0 w 804"/>
                  <a:gd name="T5" fmla="*/ 9 h 1308"/>
                  <a:gd name="T6" fmla="*/ 17 w 804"/>
                  <a:gd name="T7" fmla="*/ 0 h 1308"/>
                  <a:gd name="T8" fmla="*/ 804 w 804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4" h="1308">
                    <a:moveTo>
                      <a:pt x="804" y="1296"/>
                    </a:moveTo>
                    <a:lnTo>
                      <a:pt x="787" y="1308"/>
                    </a:lnTo>
                    <a:lnTo>
                      <a:pt x="0" y="9"/>
                    </a:lnTo>
                    <a:lnTo>
                      <a:pt x="17" y="0"/>
                    </a:lnTo>
                    <a:lnTo>
                      <a:pt x="804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  <p:sp>
            <p:nvSpPr>
              <p:cNvPr id="48" name="Freeform 26"/>
              <p:cNvSpPr/>
              <p:nvPr/>
            </p:nvSpPr>
            <p:spPr bwMode="auto">
              <a:xfrm>
                <a:off x="3525" y="399"/>
                <a:ext cx="806" cy="1308"/>
              </a:xfrm>
              <a:custGeom>
                <a:avLst/>
                <a:gdLst>
                  <a:gd name="T0" fmla="*/ 806 w 806"/>
                  <a:gd name="T1" fmla="*/ 1296 h 1308"/>
                  <a:gd name="T2" fmla="*/ 789 w 806"/>
                  <a:gd name="T3" fmla="*/ 1308 h 1308"/>
                  <a:gd name="T4" fmla="*/ 0 w 806"/>
                  <a:gd name="T5" fmla="*/ 9 h 1308"/>
                  <a:gd name="T6" fmla="*/ 19 w 806"/>
                  <a:gd name="T7" fmla="*/ 0 h 1308"/>
                  <a:gd name="T8" fmla="*/ 806 w 806"/>
                  <a:gd name="T9" fmla="*/ 1296 h 13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806" h="1308">
                    <a:moveTo>
                      <a:pt x="806" y="1296"/>
                    </a:moveTo>
                    <a:lnTo>
                      <a:pt x="789" y="1308"/>
                    </a:lnTo>
                    <a:lnTo>
                      <a:pt x="0" y="9"/>
                    </a:lnTo>
                    <a:lnTo>
                      <a:pt x="19" y="0"/>
                    </a:lnTo>
                    <a:lnTo>
                      <a:pt x="806" y="1296"/>
                    </a:lnTo>
                    <a:close/>
                  </a:path>
                </a:pathLst>
              </a:custGeom>
              <a:solidFill>
                <a:srgbClr val="E8424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</a:endParaRPr>
              </a:p>
            </p:txBody>
          </p:sp>
        </p:grpSp>
        <p:sp>
          <p:nvSpPr>
            <p:cNvPr id="5" name="平行四边形 4"/>
            <p:cNvSpPr/>
            <p:nvPr/>
          </p:nvSpPr>
          <p:spPr>
            <a:xfrm rot="16200000" flipV="1">
              <a:off x="9821092" y="124097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C0101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sp>
          <p:nvSpPr>
            <p:cNvPr id="6" name="平行四边形 5"/>
            <p:cNvSpPr/>
            <p:nvPr/>
          </p:nvSpPr>
          <p:spPr>
            <a:xfrm rot="5400000">
              <a:off x="9821092" y="1456509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0C314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white"/>
                </a:solidFill>
              </a:endParaRPr>
            </a:p>
          </p:txBody>
        </p:sp>
        <p:cxnSp>
          <p:nvCxnSpPr>
            <p:cNvPr id="8" name="直接连接符 7"/>
            <p:cNvCxnSpPr/>
            <p:nvPr/>
          </p:nvCxnSpPr>
          <p:spPr>
            <a:xfrm flipV="1">
              <a:off x="9662160" y="146209"/>
              <a:ext cx="1757680" cy="1039992"/>
            </a:xfrm>
            <a:prstGeom prst="line">
              <a:avLst/>
            </a:prstGeom>
            <a:ln w="25400">
              <a:solidFill>
                <a:srgbClr val="C0101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9672320" y="1186200"/>
              <a:ext cx="0" cy="805499"/>
            </a:xfrm>
            <a:prstGeom prst="line">
              <a:avLst/>
            </a:prstGeom>
            <a:ln w="25400">
              <a:solidFill>
                <a:srgbClr val="C0101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Group 262"/>
          <p:cNvGrpSpPr>
            <a:grpSpLocks noChangeAspect="1"/>
          </p:cNvGrpSpPr>
          <p:nvPr/>
        </p:nvGrpSpPr>
        <p:grpSpPr bwMode="auto">
          <a:xfrm>
            <a:off x="3454448" y="941838"/>
            <a:ext cx="5283104" cy="4974324"/>
            <a:chOff x="1872" y="352"/>
            <a:chExt cx="3901" cy="3673"/>
          </a:xfrm>
          <a:solidFill>
            <a:srgbClr val="C01010"/>
          </a:solidFill>
          <a:effectLst/>
        </p:grpSpPr>
        <p:sp>
          <p:nvSpPr>
            <p:cNvPr id="52" name="Freeform 263"/>
            <p:cNvSpPr/>
            <p:nvPr/>
          </p:nvSpPr>
          <p:spPr bwMode="auto">
            <a:xfrm>
              <a:off x="1872" y="737"/>
              <a:ext cx="3901" cy="3288"/>
            </a:xfrm>
            <a:custGeom>
              <a:avLst/>
              <a:gdLst>
                <a:gd name="T0" fmla="*/ 3772 w 4364"/>
                <a:gd name="T1" fmla="*/ 0 h 3678"/>
                <a:gd name="T2" fmla="*/ 3760 w 4364"/>
                <a:gd name="T3" fmla="*/ 15 h 3678"/>
                <a:gd name="T4" fmla="*/ 4346 w 4364"/>
                <a:gd name="T5" fmla="*/ 1496 h 3678"/>
                <a:gd name="T6" fmla="*/ 3712 w 4364"/>
                <a:gd name="T7" fmla="*/ 3026 h 3678"/>
                <a:gd name="T8" fmla="*/ 2182 w 4364"/>
                <a:gd name="T9" fmla="*/ 3659 h 3678"/>
                <a:gd name="T10" fmla="*/ 652 w 4364"/>
                <a:gd name="T11" fmla="*/ 3026 h 3678"/>
                <a:gd name="T12" fmla="*/ 18 w 4364"/>
                <a:gd name="T13" fmla="*/ 1496 h 3678"/>
                <a:gd name="T14" fmla="*/ 602 w 4364"/>
                <a:gd name="T15" fmla="*/ 17 h 3678"/>
                <a:gd name="T16" fmla="*/ 587 w 4364"/>
                <a:gd name="T17" fmla="*/ 6 h 3678"/>
                <a:gd name="T18" fmla="*/ 0 w 4364"/>
                <a:gd name="T19" fmla="*/ 1496 h 3678"/>
                <a:gd name="T20" fmla="*/ 639 w 4364"/>
                <a:gd name="T21" fmla="*/ 3039 h 3678"/>
                <a:gd name="T22" fmla="*/ 2182 w 4364"/>
                <a:gd name="T23" fmla="*/ 3678 h 3678"/>
                <a:gd name="T24" fmla="*/ 3725 w 4364"/>
                <a:gd name="T25" fmla="*/ 3039 h 3678"/>
                <a:gd name="T26" fmla="*/ 4364 w 4364"/>
                <a:gd name="T27" fmla="*/ 1496 h 3678"/>
                <a:gd name="T28" fmla="*/ 3772 w 4364"/>
                <a:gd name="T29" fmla="*/ 0 h 36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4364" h="3678">
                  <a:moveTo>
                    <a:pt x="3772" y="0"/>
                  </a:moveTo>
                  <a:cubicBezTo>
                    <a:pt x="3768" y="6"/>
                    <a:pt x="3764" y="11"/>
                    <a:pt x="3760" y="15"/>
                  </a:cubicBezTo>
                  <a:cubicBezTo>
                    <a:pt x="4138" y="417"/>
                    <a:pt x="4346" y="940"/>
                    <a:pt x="4346" y="1496"/>
                  </a:cubicBezTo>
                  <a:cubicBezTo>
                    <a:pt x="4346" y="2074"/>
                    <a:pt x="4121" y="2617"/>
                    <a:pt x="3712" y="3026"/>
                  </a:cubicBezTo>
                  <a:cubicBezTo>
                    <a:pt x="3303" y="3435"/>
                    <a:pt x="2760" y="3659"/>
                    <a:pt x="2182" y="3659"/>
                  </a:cubicBezTo>
                  <a:cubicBezTo>
                    <a:pt x="1604" y="3659"/>
                    <a:pt x="1061" y="3435"/>
                    <a:pt x="652" y="3026"/>
                  </a:cubicBezTo>
                  <a:cubicBezTo>
                    <a:pt x="244" y="2617"/>
                    <a:pt x="18" y="2074"/>
                    <a:pt x="18" y="1496"/>
                  </a:cubicBezTo>
                  <a:cubicBezTo>
                    <a:pt x="18" y="941"/>
                    <a:pt x="225" y="419"/>
                    <a:pt x="602" y="17"/>
                  </a:cubicBezTo>
                  <a:cubicBezTo>
                    <a:pt x="596" y="14"/>
                    <a:pt x="591" y="11"/>
                    <a:pt x="587" y="6"/>
                  </a:cubicBezTo>
                  <a:cubicBezTo>
                    <a:pt x="208" y="412"/>
                    <a:pt x="0" y="938"/>
                    <a:pt x="0" y="1496"/>
                  </a:cubicBezTo>
                  <a:cubicBezTo>
                    <a:pt x="0" y="2079"/>
                    <a:pt x="227" y="2627"/>
                    <a:pt x="639" y="3039"/>
                  </a:cubicBezTo>
                  <a:cubicBezTo>
                    <a:pt x="1051" y="3451"/>
                    <a:pt x="1599" y="3678"/>
                    <a:pt x="2182" y="3678"/>
                  </a:cubicBezTo>
                  <a:cubicBezTo>
                    <a:pt x="2765" y="3678"/>
                    <a:pt x="3313" y="3451"/>
                    <a:pt x="3725" y="3039"/>
                  </a:cubicBezTo>
                  <a:cubicBezTo>
                    <a:pt x="4137" y="2627"/>
                    <a:pt x="4364" y="2079"/>
                    <a:pt x="4364" y="1496"/>
                  </a:cubicBezTo>
                  <a:cubicBezTo>
                    <a:pt x="4364" y="935"/>
                    <a:pt x="4155" y="406"/>
                    <a:pt x="3772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3" name="Freeform 264"/>
            <p:cNvSpPr/>
            <p:nvPr/>
          </p:nvSpPr>
          <p:spPr bwMode="auto">
            <a:xfrm>
              <a:off x="2153" y="406"/>
              <a:ext cx="3340" cy="3339"/>
            </a:xfrm>
            <a:custGeom>
              <a:avLst/>
              <a:gdLst>
                <a:gd name="T0" fmla="*/ 1957 w 3737"/>
                <a:gd name="T1" fmla="*/ 0 h 3736"/>
                <a:gd name="T2" fmla="*/ 1959 w 3737"/>
                <a:gd name="T3" fmla="*/ 16 h 3736"/>
                <a:gd name="T4" fmla="*/ 1959 w 3737"/>
                <a:gd name="T5" fmla="*/ 18 h 3736"/>
                <a:gd name="T6" fmla="*/ 3177 w 3737"/>
                <a:gd name="T7" fmla="*/ 558 h 3736"/>
                <a:gd name="T8" fmla="*/ 3718 w 3737"/>
                <a:gd name="T9" fmla="*/ 1867 h 3736"/>
                <a:gd name="T10" fmla="*/ 3177 w 3737"/>
                <a:gd name="T11" fmla="*/ 3175 h 3736"/>
                <a:gd name="T12" fmla="*/ 1868 w 3737"/>
                <a:gd name="T13" fmla="*/ 3717 h 3736"/>
                <a:gd name="T14" fmla="*/ 560 w 3737"/>
                <a:gd name="T15" fmla="*/ 3175 h 3736"/>
                <a:gd name="T16" fmla="*/ 19 w 3737"/>
                <a:gd name="T17" fmla="*/ 1942 h 3736"/>
                <a:gd name="T18" fmla="*/ 16 w 3737"/>
                <a:gd name="T19" fmla="*/ 1942 h 3736"/>
                <a:gd name="T20" fmla="*/ 0 w 3737"/>
                <a:gd name="T21" fmla="*/ 1940 h 3736"/>
                <a:gd name="T22" fmla="*/ 546 w 3737"/>
                <a:gd name="T23" fmla="*/ 3188 h 3736"/>
                <a:gd name="T24" fmla="*/ 1868 w 3737"/>
                <a:gd name="T25" fmla="*/ 3736 h 3736"/>
                <a:gd name="T26" fmla="*/ 3190 w 3737"/>
                <a:gd name="T27" fmla="*/ 3188 h 3736"/>
                <a:gd name="T28" fmla="*/ 3737 w 3737"/>
                <a:gd name="T29" fmla="*/ 1867 h 3736"/>
                <a:gd name="T30" fmla="*/ 3190 w 3737"/>
                <a:gd name="T31" fmla="*/ 545 h 3736"/>
                <a:gd name="T32" fmla="*/ 1957 w 3737"/>
                <a:gd name="T33" fmla="*/ 0 h 37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3737" h="3736">
                  <a:moveTo>
                    <a:pt x="1957" y="0"/>
                  </a:moveTo>
                  <a:cubicBezTo>
                    <a:pt x="1959" y="5"/>
                    <a:pt x="1959" y="10"/>
                    <a:pt x="1959" y="16"/>
                  </a:cubicBezTo>
                  <a:cubicBezTo>
                    <a:pt x="1959" y="17"/>
                    <a:pt x="1959" y="18"/>
                    <a:pt x="1959" y="18"/>
                  </a:cubicBezTo>
                  <a:cubicBezTo>
                    <a:pt x="2419" y="41"/>
                    <a:pt x="2849" y="230"/>
                    <a:pt x="3177" y="558"/>
                  </a:cubicBezTo>
                  <a:cubicBezTo>
                    <a:pt x="3526" y="908"/>
                    <a:pt x="3718" y="1372"/>
                    <a:pt x="3718" y="1867"/>
                  </a:cubicBezTo>
                  <a:cubicBezTo>
                    <a:pt x="3718" y="2361"/>
                    <a:pt x="3526" y="2826"/>
                    <a:pt x="3177" y="3175"/>
                  </a:cubicBezTo>
                  <a:cubicBezTo>
                    <a:pt x="2827" y="3525"/>
                    <a:pt x="2363" y="3717"/>
                    <a:pt x="1868" y="3717"/>
                  </a:cubicBezTo>
                  <a:cubicBezTo>
                    <a:pt x="1374" y="3717"/>
                    <a:pt x="909" y="3525"/>
                    <a:pt x="560" y="3175"/>
                  </a:cubicBezTo>
                  <a:cubicBezTo>
                    <a:pt x="228" y="2844"/>
                    <a:pt x="38" y="2408"/>
                    <a:pt x="19" y="1942"/>
                  </a:cubicBezTo>
                  <a:cubicBezTo>
                    <a:pt x="18" y="1942"/>
                    <a:pt x="17" y="1942"/>
                    <a:pt x="16" y="1942"/>
                  </a:cubicBezTo>
                  <a:cubicBezTo>
                    <a:pt x="11" y="1942"/>
                    <a:pt x="5" y="1941"/>
                    <a:pt x="0" y="1940"/>
                  </a:cubicBezTo>
                  <a:cubicBezTo>
                    <a:pt x="18" y="2412"/>
                    <a:pt x="211" y="2853"/>
                    <a:pt x="546" y="3188"/>
                  </a:cubicBezTo>
                  <a:cubicBezTo>
                    <a:pt x="899" y="3541"/>
                    <a:pt x="1369" y="3736"/>
                    <a:pt x="1868" y="3736"/>
                  </a:cubicBezTo>
                  <a:cubicBezTo>
                    <a:pt x="2368" y="3736"/>
                    <a:pt x="2837" y="3541"/>
                    <a:pt x="3190" y="3188"/>
                  </a:cubicBezTo>
                  <a:cubicBezTo>
                    <a:pt x="3543" y="2835"/>
                    <a:pt x="3737" y="2366"/>
                    <a:pt x="3737" y="1867"/>
                  </a:cubicBezTo>
                  <a:cubicBezTo>
                    <a:pt x="3737" y="1367"/>
                    <a:pt x="3543" y="898"/>
                    <a:pt x="3190" y="545"/>
                  </a:cubicBezTo>
                  <a:cubicBezTo>
                    <a:pt x="2858" y="213"/>
                    <a:pt x="2424" y="21"/>
                    <a:pt x="1957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4" name="Freeform 265"/>
            <p:cNvSpPr/>
            <p:nvPr/>
          </p:nvSpPr>
          <p:spPr bwMode="auto">
            <a:xfrm>
              <a:off x="2446" y="698"/>
              <a:ext cx="2753" cy="2296"/>
            </a:xfrm>
            <a:custGeom>
              <a:avLst/>
              <a:gdLst>
                <a:gd name="T0" fmla="*/ 1540 w 3080"/>
                <a:gd name="T1" fmla="*/ 0 h 2568"/>
                <a:gd name="T2" fmla="*/ 451 w 3080"/>
                <a:gd name="T3" fmla="*/ 451 h 2568"/>
                <a:gd name="T4" fmla="*/ 0 w 3080"/>
                <a:gd name="T5" fmla="*/ 1540 h 2568"/>
                <a:gd name="T6" fmla="*/ 393 w 3080"/>
                <a:gd name="T7" fmla="*/ 2568 h 2568"/>
                <a:gd name="T8" fmla="*/ 407 w 3080"/>
                <a:gd name="T9" fmla="*/ 2555 h 2568"/>
                <a:gd name="T10" fmla="*/ 18 w 3080"/>
                <a:gd name="T11" fmla="*/ 1540 h 2568"/>
                <a:gd name="T12" fmla="*/ 464 w 3080"/>
                <a:gd name="T13" fmla="*/ 464 h 2568"/>
                <a:gd name="T14" fmla="*/ 1540 w 3080"/>
                <a:gd name="T15" fmla="*/ 18 h 2568"/>
                <a:gd name="T16" fmla="*/ 2616 w 3080"/>
                <a:gd name="T17" fmla="*/ 464 h 2568"/>
                <a:gd name="T18" fmla="*/ 3062 w 3080"/>
                <a:gd name="T19" fmla="*/ 1540 h 2568"/>
                <a:gd name="T20" fmla="*/ 2680 w 3080"/>
                <a:gd name="T21" fmla="*/ 2547 h 2568"/>
                <a:gd name="T22" fmla="*/ 2694 w 3080"/>
                <a:gd name="T23" fmla="*/ 2560 h 2568"/>
                <a:gd name="T24" fmla="*/ 3080 w 3080"/>
                <a:gd name="T25" fmla="*/ 1540 h 2568"/>
                <a:gd name="T26" fmla="*/ 2629 w 3080"/>
                <a:gd name="T27" fmla="*/ 451 h 2568"/>
                <a:gd name="T28" fmla="*/ 1540 w 3080"/>
                <a:gd name="T29" fmla="*/ 0 h 25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3080" h="2568">
                  <a:moveTo>
                    <a:pt x="1540" y="0"/>
                  </a:moveTo>
                  <a:cubicBezTo>
                    <a:pt x="1128" y="0"/>
                    <a:pt x="742" y="160"/>
                    <a:pt x="451" y="451"/>
                  </a:cubicBezTo>
                  <a:cubicBezTo>
                    <a:pt x="160" y="742"/>
                    <a:pt x="0" y="1128"/>
                    <a:pt x="0" y="1540"/>
                  </a:cubicBezTo>
                  <a:cubicBezTo>
                    <a:pt x="0" y="1923"/>
                    <a:pt x="139" y="2285"/>
                    <a:pt x="393" y="2568"/>
                  </a:cubicBezTo>
                  <a:cubicBezTo>
                    <a:pt x="397" y="2563"/>
                    <a:pt x="402" y="2559"/>
                    <a:pt x="407" y="2555"/>
                  </a:cubicBezTo>
                  <a:cubicBezTo>
                    <a:pt x="156" y="2275"/>
                    <a:pt x="18" y="1918"/>
                    <a:pt x="18" y="1540"/>
                  </a:cubicBezTo>
                  <a:cubicBezTo>
                    <a:pt x="18" y="1133"/>
                    <a:pt x="177" y="751"/>
                    <a:pt x="464" y="464"/>
                  </a:cubicBezTo>
                  <a:cubicBezTo>
                    <a:pt x="751" y="176"/>
                    <a:pt x="1133" y="18"/>
                    <a:pt x="1540" y="18"/>
                  </a:cubicBezTo>
                  <a:cubicBezTo>
                    <a:pt x="1947" y="18"/>
                    <a:pt x="2329" y="176"/>
                    <a:pt x="2616" y="464"/>
                  </a:cubicBezTo>
                  <a:cubicBezTo>
                    <a:pt x="2903" y="751"/>
                    <a:pt x="3062" y="1133"/>
                    <a:pt x="3062" y="1540"/>
                  </a:cubicBezTo>
                  <a:cubicBezTo>
                    <a:pt x="3062" y="1915"/>
                    <a:pt x="2927" y="2269"/>
                    <a:pt x="2680" y="2547"/>
                  </a:cubicBezTo>
                  <a:cubicBezTo>
                    <a:pt x="2685" y="2551"/>
                    <a:pt x="2690" y="2555"/>
                    <a:pt x="2694" y="2560"/>
                  </a:cubicBezTo>
                  <a:cubicBezTo>
                    <a:pt x="2944" y="2278"/>
                    <a:pt x="3080" y="1919"/>
                    <a:pt x="3080" y="1540"/>
                  </a:cubicBezTo>
                  <a:cubicBezTo>
                    <a:pt x="3080" y="1128"/>
                    <a:pt x="2920" y="742"/>
                    <a:pt x="2629" y="451"/>
                  </a:cubicBezTo>
                  <a:cubicBezTo>
                    <a:pt x="2338" y="160"/>
                    <a:pt x="1951" y="0"/>
                    <a:pt x="1540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5" name="Freeform 266"/>
            <p:cNvSpPr/>
            <p:nvPr/>
          </p:nvSpPr>
          <p:spPr bwMode="auto">
            <a:xfrm>
              <a:off x="2696" y="1321"/>
              <a:ext cx="2254" cy="1880"/>
            </a:xfrm>
            <a:custGeom>
              <a:avLst/>
              <a:gdLst>
                <a:gd name="T0" fmla="*/ 2198 w 2521"/>
                <a:gd name="T1" fmla="*/ 0 h 2103"/>
                <a:gd name="T2" fmla="*/ 2185 w 2521"/>
                <a:gd name="T3" fmla="*/ 15 h 2103"/>
                <a:gd name="T4" fmla="*/ 2502 w 2521"/>
                <a:gd name="T5" fmla="*/ 843 h 2103"/>
                <a:gd name="T6" fmla="*/ 2138 w 2521"/>
                <a:gd name="T7" fmla="*/ 1721 h 2103"/>
                <a:gd name="T8" fmla="*/ 1260 w 2521"/>
                <a:gd name="T9" fmla="*/ 2084 h 2103"/>
                <a:gd name="T10" fmla="*/ 382 w 2521"/>
                <a:gd name="T11" fmla="*/ 1721 h 2103"/>
                <a:gd name="T12" fmla="*/ 18 w 2521"/>
                <a:gd name="T13" fmla="*/ 843 h 2103"/>
                <a:gd name="T14" fmla="*/ 323 w 2521"/>
                <a:gd name="T15" fmla="*/ 28 h 2103"/>
                <a:gd name="T16" fmla="*/ 309 w 2521"/>
                <a:gd name="T17" fmla="*/ 15 h 2103"/>
                <a:gd name="T18" fmla="*/ 0 w 2521"/>
                <a:gd name="T19" fmla="*/ 843 h 2103"/>
                <a:gd name="T20" fmla="*/ 368 w 2521"/>
                <a:gd name="T21" fmla="*/ 1734 h 2103"/>
                <a:gd name="T22" fmla="*/ 1260 w 2521"/>
                <a:gd name="T23" fmla="*/ 2103 h 2103"/>
                <a:gd name="T24" fmla="*/ 2152 w 2521"/>
                <a:gd name="T25" fmla="*/ 1734 h 2103"/>
                <a:gd name="T26" fmla="*/ 2521 w 2521"/>
                <a:gd name="T27" fmla="*/ 843 h 2103"/>
                <a:gd name="T28" fmla="*/ 2198 w 2521"/>
                <a:gd name="T29" fmla="*/ 0 h 2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2521" h="2103">
                  <a:moveTo>
                    <a:pt x="2198" y="0"/>
                  </a:moveTo>
                  <a:cubicBezTo>
                    <a:pt x="2194" y="5"/>
                    <a:pt x="2190" y="10"/>
                    <a:pt x="2185" y="15"/>
                  </a:cubicBezTo>
                  <a:cubicBezTo>
                    <a:pt x="2390" y="243"/>
                    <a:pt x="2502" y="534"/>
                    <a:pt x="2502" y="843"/>
                  </a:cubicBezTo>
                  <a:cubicBezTo>
                    <a:pt x="2502" y="1174"/>
                    <a:pt x="2373" y="1486"/>
                    <a:pt x="2138" y="1721"/>
                  </a:cubicBezTo>
                  <a:cubicBezTo>
                    <a:pt x="1904" y="1955"/>
                    <a:pt x="1592" y="2084"/>
                    <a:pt x="1260" y="2084"/>
                  </a:cubicBezTo>
                  <a:cubicBezTo>
                    <a:pt x="929" y="2084"/>
                    <a:pt x="616" y="1955"/>
                    <a:pt x="382" y="1721"/>
                  </a:cubicBezTo>
                  <a:cubicBezTo>
                    <a:pt x="147" y="1486"/>
                    <a:pt x="18" y="1174"/>
                    <a:pt x="18" y="843"/>
                  </a:cubicBezTo>
                  <a:cubicBezTo>
                    <a:pt x="18" y="539"/>
                    <a:pt x="126" y="254"/>
                    <a:pt x="323" y="28"/>
                  </a:cubicBezTo>
                  <a:cubicBezTo>
                    <a:pt x="318" y="24"/>
                    <a:pt x="313" y="20"/>
                    <a:pt x="309" y="15"/>
                  </a:cubicBezTo>
                  <a:cubicBezTo>
                    <a:pt x="109" y="244"/>
                    <a:pt x="0" y="535"/>
                    <a:pt x="0" y="843"/>
                  </a:cubicBezTo>
                  <a:cubicBezTo>
                    <a:pt x="0" y="1179"/>
                    <a:pt x="131" y="1496"/>
                    <a:pt x="368" y="1734"/>
                  </a:cubicBezTo>
                  <a:cubicBezTo>
                    <a:pt x="607" y="1973"/>
                    <a:pt x="924" y="2103"/>
                    <a:pt x="1260" y="2103"/>
                  </a:cubicBezTo>
                  <a:cubicBezTo>
                    <a:pt x="1597" y="2103"/>
                    <a:pt x="1913" y="1973"/>
                    <a:pt x="2152" y="1734"/>
                  </a:cubicBezTo>
                  <a:cubicBezTo>
                    <a:pt x="2390" y="1496"/>
                    <a:pt x="2521" y="1179"/>
                    <a:pt x="2521" y="843"/>
                  </a:cubicBezTo>
                  <a:cubicBezTo>
                    <a:pt x="2521" y="528"/>
                    <a:pt x="2407" y="231"/>
                    <a:pt x="2198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6" name="Freeform 267"/>
            <p:cNvSpPr/>
            <p:nvPr/>
          </p:nvSpPr>
          <p:spPr bwMode="auto">
            <a:xfrm>
              <a:off x="2979" y="1231"/>
              <a:ext cx="1390" cy="1687"/>
            </a:xfrm>
            <a:custGeom>
              <a:avLst/>
              <a:gdLst>
                <a:gd name="T0" fmla="*/ 943 w 1554"/>
                <a:gd name="T1" fmla="*/ 0 h 1887"/>
                <a:gd name="T2" fmla="*/ 276 w 1554"/>
                <a:gd name="T3" fmla="*/ 277 h 1887"/>
                <a:gd name="T4" fmla="*/ 0 w 1554"/>
                <a:gd name="T5" fmla="*/ 944 h 1887"/>
                <a:gd name="T6" fmla="*/ 276 w 1554"/>
                <a:gd name="T7" fmla="*/ 1610 h 1887"/>
                <a:gd name="T8" fmla="*/ 943 w 1554"/>
                <a:gd name="T9" fmla="*/ 1887 h 1887"/>
                <a:gd name="T10" fmla="*/ 1545 w 1554"/>
                <a:gd name="T11" fmla="*/ 1670 h 1887"/>
                <a:gd name="T12" fmla="*/ 1533 w 1554"/>
                <a:gd name="T13" fmla="*/ 1656 h 1887"/>
                <a:gd name="T14" fmla="*/ 943 w 1554"/>
                <a:gd name="T15" fmla="*/ 1868 h 1887"/>
                <a:gd name="T16" fmla="*/ 289 w 1554"/>
                <a:gd name="T17" fmla="*/ 1597 h 1887"/>
                <a:gd name="T18" fmla="*/ 19 w 1554"/>
                <a:gd name="T19" fmla="*/ 944 h 1887"/>
                <a:gd name="T20" fmla="*/ 289 w 1554"/>
                <a:gd name="T21" fmla="*/ 290 h 1887"/>
                <a:gd name="T22" fmla="*/ 943 w 1554"/>
                <a:gd name="T23" fmla="*/ 19 h 1887"/>
                <a:gd name="T24" fmla="*/ 1542 w 1554"/>
                <a:gd name="T25" fmla="*/ 239 h 1887"/>
                <a:gd name="T26" fmla="*/ 1554 w 1554"/>
                <a:gd name="T27" fmla="*/ 224 h 1887"/>
                <a:gd name="T28" fmla="*/ 943 w 1554"/>
                <a:gd name="T29" fmla="*/ 0 h 18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1554" h="1887">
                  <a:moveTo>
                    <a:pt x="943" y="0"/>
                  </a:moveTo>
                  <a:cubicBezTo>
                    <a:pt x="691" y="0"/>
                    <a:pt x="455" y="98"/>
                    <a:pt x="276" y="277"/>
                  </a:cubicBezTo>
                  <a:cubicBezTo>
                    <a:pt x="98" y="455"/>
                    <a:pt x="0" y="692"/>
                    <a:pt x="0" y="944"/>
                  </a:cubicBezTo>
                  <a:cubicBezTo>
                    <a:pt x="0" y="1196"/>
                    <a:pt x="98" y="1432"/>
                    <a:pt x="276" y="1610"/>
                  </a:cubicBezTo>
                  <a:cubicBezTo>
                    <a:pt x="455" y="1789"/>
                    <a:pt x="691" y="1887"/>
                    <a:pt x="943" y="1887"/>
                  </a:cubicBezTo>
                  <a:cubicBezTo>
                    <a:pt x="1166" y="1887"/>
                    <a:pt x="1376" y="1810"/>
                    <a:pt x="1545" y="1670"/>
                  </a:cubicBezTo>
                  <a:cubicBezTo>
                    <a:pt x="1541" y="1665"/>
                    <a:pt x="1537" y="1661"/>
                    <a:pt x="1533" y="1656"/>
                  </a:cubicBezTo>
                  <a:cubicBezTo>
                    <a:pt x="1368" y="1794"/>
                    <a:pt x="1161" y="1868"/>
                    <a:pt x="943" y="1868"/>
                  </a:cubicBezTo>
                  <a:cubicBezTo>
                    <a:pt x="696" y="1868"/>
                    <a:pt x="464" y="1772"/>
                    <a:pt x="289" y="1597"/>
                  </a:cubicBezTo>
                  <a:cubicBezTo>
                    <a:pt x="115" y="1423"/>
                    <a:pt x="19" y="1191"/>
                    <a:pt x="19" y="944"/>
                  </a:cubicBezTo>
                  <a:cubicBezTo>
                    <a:pt x="19" y="697"/>
                    <a:pt x="115" y="465"/>
                    <a:pt x="289" y="290"/>
                  </a:cubicBezTo>
                  <a:cubicBezTo>
                    <a:pt x="464" y="115"/>
                    <a:pt x="696" y="19"/>
                    <a:pt x="943" y="19"/>
                  </a:cubicBezTo>
                  <a:cubicBezTo>
                    <a:pt x="1165" y="19"/>
                    <a:pt x="1375" y="97"/>
                    <a:pt x="1542" y="239"/>
                  </a:cubicBezTo>
                  <a:cubicBezTo>
                    <a:pt x="1545" y="234"/>
                    <a:pt x="1549" y="229"/>
                    <a:pt x="1554" y="224"/>
                  </a:cubicBezTo>
                  <a:cubicBezTo>
                    <a:pt x="1383" y="79"/>
                    <a:pt x="1169" y="0"/>
                    <a:pt x="943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7" name="Freeform 268"/>
            <p:cNvSpPr/>
            <p:nvPr/>
          </p:nvSpPr>
          <p:spPr bwMode="auto">
            <a:xfrm>
              <a:off x="2376" y="627"/>
              <a:ext cx="134" cy="134"/>
            </a:xfrm>
            <a:custGeom>
              <a:avLst/>
              <a:gdLst>
                <a:gd name="T0" fmla="*/ 75 w 150"/>
                <a:gd name="T1" fmla="*/ 0 h 150"/>
                <a:gd name="T2" fmla="*/ 0 w 150"/>
                <a:gd name="T3" fmla="*/ 76 h 150"/>
                <a:gd name="T4" fmla="*/ 23 w 150"/>
                <a:gd name="T5" fmla="*/ 129 h 150"/>
                <a:gd name="T6" fmla="*/ 38 w 150"/>
                <a:gd name="T7" fmla="*/ 140 h 150"/>
                <a:gd name="T8" fmla="*/ 75 w 150"/>
                <a:gd name="T9" fmla="*/ 150 h 150"/>
                <a:gd name="T10" fmla="*/ 150 w 150"/>
                <a:gd name="T11" fmla="*/ 76 h 150"/>
                <a:gd name="T12" fmla="*/ 75 w 150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0">
                  <a:moveTo>
                    <a:pt x="75" y="0"/>
                  </a:moveTo>
                  <a:cubicBezTo>
                    <a:pt x="34" y="0"/>
                    <a:pt x="0" y="34"/>
                    <a:pt x="0" y="76"/>
                  </a:cubicBezTo>
                  <a:cubicBezTo>
                    <a:pt x="0" y="97"/>
                    <a:pt x="9" y="116"/>
                    <a:pt x="23" y="129"/>
                  </a:cubicBezTo>
                  <a:cubicBezTo>
                    <a:pt x="27" y="134"/>
                    <a:pt x="32" y="137"/>
                    <a:pt x="38" y="140"/>
                  </a:cubicBezTo>
                  <a:cubicBezTo>
                    <a:pt x="49" y="147"/>
                    <a:pt x="61" y="150"/>
                    <a:pt x="75" y="150"/>
                  </a:cubicBezTo>
                  <a:cubicBezTo>
                    <a:pt x="116" y="150"/>
                    <a:pt x="150" y="117"/>
                    <a:pt x="150" y="76"/>
                  </a:cubicBezTo>
                  <a:cubicBezTo>
                    <a:pt x="150" y="34"/>
                    <a:pt x="116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8" name="Freeform 269"/>
            <p:cNvSpPr/>
            <p:nvPr/>
          </p:nvSpPr>
          <p:spPr bwMode="auto">
            <a:xfrm>
              <a:off x="2101" y="2008"/>
              <a:ext cx="133" cy="134"/>
            </a:xfrm>
            <a:custGeom>
              <a:avLst/>
              <a:gdLst>
                <a:gd name="T0" fmla="*/ 74 w 149"/>
                <a:gd name="T1" fmla="*/ 0 h 150"/>
                <a:gd name="T2" fmla="*/ 0 w 149"/>
                <a:gd name="T3" fmla="*/ 75 h 150"/>
                <a:gd name="T4" fmla="*/ 58 w 149"/>
                <a:gd name="T5" fmla="*/ 148 h 150"/>
                <a:gd name="T6" fmla="*/ 74 w 149"/>
                <a:gd name="T7" fmla="*/ 150 h 150"/>
                <a:gd name="T8" fmla="*/ 77 w 149"/>
                <a:gd name="T9" fmla="*/ 150 h 150"/>
                <a:gd name="T10" fmla="*/ 149 w 149"/>
                <a:gd name="T11" fmla="*/ 75 h 150"/>
                <a:gd name="T12" fmla="*/ 74 w 149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9" h="150">
                  <a:moveTo>
                    <a:pt x="74" y="0"/>
                  </a:moveTo>
                  <a:cubicBezTo>
                    <a:pt x="33" y="0"/>
                    <a:pt x="0" y="33"/>
                    <a:pt x="0" y="75"/>
                  </a:cubicBezTo>
                  <a:cubicBezTo>
                    <a:pt x="0" y="110"/>
                    <a:pt x="25" y="140"/>
                    <a:pt x="58" y="148"/>
                  </a:cubicBezTo>
                  <a:cubicBezTo>
                    <a:pt x="63" y="149"/>
                    <a:pt x="69" y="150"/>
                    <a:pt x="74" y="150"/>
                  </a:cubicBezTo>
                  <a:cubicBezTo>
                    <a:pt x="75" y="150"/>
                    <a:pt x="76" y="150"/>
                    <a:pt x="77" y="150"/>
                  </a:cubicBezTo>
                  <a:cubicBezTo>
                    <a:pt x="117" y="148"/>
                    <a:pt x="149" y="115"/>
                    <a:pt x="149" y="75"/>
                  </a:cubicBezTo>
                  <a:cubicBezTo>
                    <a:pt x="149" y="33"/>
                    <a:pt x="116" y="0"/>
                    <a:pt x="74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59" name="Freeform 270"/>
            <p:cNvSpPr/>
            <p:nvPr/>
          </p:nvSpPr>
          <p:spPr bwMode="auto">
            <a:xfrm>
              <a:off x="2783" y="2968"/>
              <a:ext cx="134" cy="134"/>
            </a:xfrm>
            <a:custGeom>
              <a:avLst/>
              <a:gdLst>
                <a:gd name="T0" fmla="*/ 75 w 150"/>
                <a:gd name="T1" fmla="*/ 0 h 150"/>
                <a:gd name="T2" fmla="*/ 30 w 150"/>
                <a:gd name="T3" fmla="*/ 16 h 150"/>
                <a:gd name="T4" fmla="*/ 16 w 150"/>
                <a:gd name="T5" fmla="*/ 29 h 150"/>
                <a:gd name="T6" fmla="*/ 0 w 150"/>
                <a:gd name="T7" fmla="*/ 76 h 150"/>
                <a:gd name="T8" fmla="*/ 75 w 150"/>
                <a:gd name="T9" fmla="*/ 150 h 150"/>
                <a:gd name="T10" fmla="*/ 150 w 150"/>
                <a:gd name="T11" fmla="*/ 76 h 150"/>
                <a:gd name="T12" fmla="*/ 75 w 150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0">
                  <a:moveTo>
                    <a:pt x="75" y="0"/>
                  </a:moveTo>
                  <a:cubicBezTo>
                    <a:pt x="58" y="0"/>
                    <a:pt x="42" y="6"/>
                    <a:pt x="30" y="16"/>
                  </a:cubicBezTo>
                  <a:cubicBezTo>
                    <a:pt x="25" y="20"/>
                    <a:pt x="20" y="24"/>
                    <a:pt x="16" y="29"/>
                  </a:cubicBezTo>
                  <a:cubicBezTo>
                    <a:pt x="6" y="42"/>
                    <a:pt x="0" y="58"/>
                    <a:pt x="0" y="76"/>
                  </a:cubicBezTo>
                  <a:cubicBezTo>
                    <a:pt x="0" y="117"/>
                    <a:pt x="34" y="150"/>
                    <a:pt x="75" y="150"/>
                  </a:cubicBezTo>
                  <a:cubicBezTo>
                    <a:pt x="116" y="150"/>
                    <a:pt x="150" y="117"/>
                    <a:pt x="150" y="76"/>
                  </a:cubicBezTo>
                  <a:cubicBezTo>
                    <a:pt x="150" y="34"/>
                    <a:pt x="116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60" name="Freeform 271"/>
            <p:cNvSpPr/>
            <p:nvPr/>
          </p:nvSpPr>
          <p:spPr bwMode="auto">
            <a:xfrm>
              <a:off x="4736" y="2962"/>
              <a:ext cx="134" cy="135"/>
            </a:xfrm>
            <a:custGeom>
              <a:avLst/>
              <a:gdLst>
                <a:gd name="T0" fmla="*/ 75 w 150"/>
                <a:gd name="T1" fmla="*/ 0 h 151"/>
                <a:gd name="T2" fmla="*/ 0 w 150"/>
                <a:gd name="T3" fmla="*/ 76 h 151"/>
                <a:gd name="T4" fmla="*/ 75 w 150"/>
                <a:gd name="T5" fmla="*/ 151 h 151"/>
                <a:gd name="T6" fmla="*/ 150 w 150"/>
                <a:gd name="T7" fmla="*/ 76 h 151"/>
                <a:gd name="T8" fmla="*/ 132 w 150"/>
                <a:gd name="T9" fmla="*/ 27 h 151"/>
                <a:gd name="T10" fmla="*/ 118 w 150"/>
                <a:gd name="T11" fmla="*/ 14 h 151"/>
                <a:gd name="T12" fmla="*/ 75 w 150"/>
                <a:gd name="T13" fmla="*/ 0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1">
                  <a:moveTo>
                    <a:pt x="75" y="0"/>
                  </a:moveTo>
                  <a:cubicBezTo>
                    <a:pt x="33" y="0"/>
                    <a:pt x="0" y="35"/>
                    <a:pt x="0" y="76"/>
                  </a:cubicBezTo>
                  <a:cubicBezTo>
                    <a:pt x="0" y="117"/>
                    <a:pt x="33" y="151"/>
                    <a:pt x="75" y="151"/>
                  </a:cubicBezTo>
                  <a:cubicBezTo>
                    <a:pt x="116" y="151"/>
                    <a:pt x="150" y="117"/>
                    <a:pt x="150" y="76"/>
                  </a:cubicBezTo>
                  <a:cubicBezTo>
                    <a:pt x="150" y="57"/>
                    <a:pt x="143" y="40"/>
                    <a:pt x="132" y="27"/>
                  </a:cubicBezTo>
                  <a:cubicBezTo>
                    <a:pt x="128" y="22"/>
                    <a:pt x="123" y="18"/>
                    <a:pt x="118" y="14"/>
                  </a:cubicBezTo>
                  <a:cubicBezTo>
                    <a:pt x="106" y="6"/>
                    <a:pt x="91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61" name="Freeform 272"/>
            <p:cNvSpPr/>
            <p:nvPr/>
          </p:nvSpPr>
          <p:spPr bwMode="auto">
            <a:xfrm>
              <a:off x="4338" y="2606"/>
              <a:ext cx="134" cy="134"/>
            </a:xfrm>
            <a:custGeom>
              <a:avLst/>
              <a:gdLst>
                <a:gd name="T0" fmla="*/ 75 w 150"/>
                <a:gd name="T1" fmla="*/ 0 h 150"/>
                <a:gd name="T2" fmla="*/ 0 w 150"/>
                <a:gd name="T3" fmla="*/ 76 h 150"/>
                <a:gd name="T4" fmla="*/ 13 w 150"/>
                <a:gd name="T5" fmla="*/ 118 h 150"/>
                <a:gd name="T6" fmla="*/ 25 w 150"/>
                <a:gd name="T7" fmla="*/ 132 h 150"/>
                <a:gd name="T8" fmla="*/ 75 w 150"/>
                <a:gd name="T9" fmla="*/ 150 h 150"/>
                <a:gd name="T10" fmla="*/ 150 w 150"/>
                <a:gd name="T11" fmla="*/ 76 h 150"/>
                <a:gd name="T12" fmla="*/ 75 w 150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0">
                  <a:moveTo>
                    <a:pt x="75" y="0"/>
                  </a:moveTo>
                  <a:cubicBezTo>
                    <a:pt x="33" y="0"/>
                    <a:pt x="0" y="34"/>
                    <a:pt x="0" y="76"/>
                  </a:cubicBezTo>
                  <a:cubicBezTo>
                    <a:pt x="0" y="91"/>
                    <a:pt x="5" y="106"/>
                    <a:pt x="13" y="118"/>
                  </a:cubicBezTo>
                  <a:cubicBezTo>
                    <a:pt x="17" y="123"/>
                    <a:pt x="21" y="127"/>
                    <a:pt x="25" y="132"/>
                  </a:cubicBezTo>
                  <a:cubicBezTo>
                    <a:pt x="39" y="143"/>
                    <a:pt x="56" y="150"/>
                    <a:pt x="75" y="150"/>
                  </a:cubicBezTo>
                  <a:cubicBezTo>
                    <a:pt x="117" y="150"/>
                    <a:pt x="150" y="117"/>
                    <a:pt x="150" y="76"/>
                  </a:cubicBezTo>
                  <a:cubicBezTo>
                    <a:pt x="150" y="34"/>
                    <a:pt x="117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62" name="Freeform 273"/>
            <p:cNvSpPr/>
            <p:nvPr/>
          </p:nvSpPr>
          <p:spPr bwMode="auto">
            <a:xfrm>
              <a:off x="2958" y="1225"/>
              <a:ext cx="133" cy="134"/>
            </a:xfrm>
            <a:custGeom>
              <a:avLst/>
              <a:gdLst>
                <a:gd name="T0" fmla="*/ 74 w 149"/>
                <a:gd name="T1" fmla="*/ 0 h 149"/>
                <a:gd name="T2" fmla="*/ 0 w 149"/>
                <a:gd name="T3" fmla="*/ 74 h 149"/>
                <a:gd name="T4" fmla="*/ 16 w 149"/>
                <a:gd name="T5" fmla="*/ 122 h 149"/>
                <a:gd name="T6" fmla="*/ 30 w 149"/>
                <a:gd name="T7" fmla="*/ 135 h 149"/>
                <a:gd name="T8" fmla="*/ 74 w 149"/>
                <a:gd name="T9" fmla="*/ 149 h 149"/>
                <a:gd name="T10" fmla="*/ 149 w 149"/>
                <a:gd name="T11" fmla="*/ 74 h 149"/>
                <a:gd name="T12" fmla="*/ 74 w 149"/>
                <a:gd name="T13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9" h="149">
                  <a:moveTo>
                    <a:pt x="74" y="0"/>
                  </a:moveTo>
                  <a:cubicBezTo>
                    <a:pt x="33" y="0"/>
                    <a:pt x="0" y="34"/>
                    <a:pt x="0" y="74"/>
                  </a:cubicBezTo>
                  <a:cubicBezTo>
                    <a:pt x="0" y="92"/>
                    <a:pt x="6" y="109"/>
                    <a:pt x="16" y="122"/>
                  </a:cubicBezTo>
                  <a:cubicBezTo>
                    <a:pt x="20" y="127"/>
                    <a:pt x="25" y="131"/>
                    <a:pt x="30" y="135"/>
                  </a:cubicBezTo>
                  <a:cubicBezTo>
                    <a:pt x="42" y="144"/>
                    <a:pt x="58" y="149"/>
                    <a:pt x="74" y="149"/>
                  </a:cubicBezTo>
                  <a:cubicBezTo>
                    <a:pt x="116" y="149"/>
                    <a:pt x="149" y="116"/>
                    <a:pt x="149" y="74"/>
                  </a:cubicBezTo>
                  <a:cubicBezTo>
                    <a:pt x="149" y="34"/>
                    <a:pt x="116" y="0"/>
                    <a:pt x="74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63" name="Freeform 274"/>
            <p:cNvSpPr/>
            <p:nvPr/>
          </p:nvSpPr>
          <p:spPr bwMode="auto">
            <a:xfrm>
              <a:off x="3771" y="352"/>
              <a:ext cx="133" cy="134"/>
            </a:xfrm>
            <a:custGeom>
              <a:avLst/>
              <a:gdLst>
                <a:gd name="T0" fmla="*/ 75 w 149"/>
                <a:gd name="T1" fmla="*/ 0 h 150"/>
                <a:gd name="T2" fmla="*/ 0 w 149"/>
                <a:gd name="T3" fmla="*/ 76 h 150"/>
                <a:gd name="T4" fmla="*/ 75 w 149"/>
                <a:gd name="T5" fmla="*/ 150 h 150"/>
                <a:gd name="T6" fmla="*/ 149 w 149"/>
                <a:gd name="T7" fmla="*/ 78 h 150"/>
                <a:gd name="T8" fmla="*/ 149 w 149"/>
                <a:gd name="T9" fmla="*/ 76 h 150"/>
                <a:gd name="T10" fmla="*/ 147 w 149"/>
                <a:gd name="T11" fmla="*/ 60 h 150"/>
                <a:gd name="T12" fmla="*/ 75 w 149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9" h="150">
                  <a:moveTo>
                    <a:pt x="75" y="0"/>
                  </a:moveTo>
                  <a:cubicBezTo>
                    <a:pt x="33" y="0"/>
                    <a:pt x="0" y="34"/>
                    <a:pt x="0" y="76"/>
                  </a:cubicBezTo>
                  <a:cubicBezTo>
                    <a:pt x="0" y="117"/>
                    <a:pt x="33" y="150"/>
                    <a:pt x="75" y="150"/>
                  </a:cubicBezTo>
                  <a:cubicBezTo>
                    <a:pt x="115" y="150"/>
                    <a:pt x="148" y="118"/>
                    <a:pt x="149" y="78"/>
                  </a:cubicBezTo>
                  <a:cubicBezTo>
                    <a:pt x="149" y="78"/>
                    <a:pt x="149" y="77"/>
                    <a:pt x="149" y="76"/>
                  </a:cubicBezTo>
                  <a:cubicBezTo>
                    <a:pt x="149" y="70"/>
                    <a:pt x="149" y="65"/>
                    <a:pt x="147" y="60"/>
                  </a:cubicBezTo>
                  <a:cubicBezTo>
                    <a:pt x="140" y="26"/>
                    <a:pt x="110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64" name="Freeform 275"/>
            <p:cNvSpPr/>
            <p:nvPr/>
          </p:nvSpPr>
          <p:spPr bwMode="auto">
            <a:xfrm>
              <a:off x="5120" y="636"/>
              <a:ext cx="134" cy="133"/>
            </a:xfrm>
            <a:custGeom>
              <a:avLst/>
              <a:gdLst>
                <a:gd name="T0" fmla="*/ 75 w 150"/>
                <a:gd name="T1" fmla="*/ 0 h 149"/>
                <a:gd name="T2" fmla="*/ 0 w 150"/>
                <a:gd name="T3" fmla="*/ 75 h 149"/>
                <a:gd name="T4" fmla="*/ 75 w 150"/>
                <a:gd name="T5" fmla="*/ 149 h 149"/>
                <a:gd name="T6" fmla="*/ 127 w 150"/>
                <a:gd name="T7" fmla="*/ 128 h 149"/>
                <a:gd name="T8" fmla="*/ 139 w 150"/>
                <a:gd name="T9" fmla="*/ 113 h 149"/>
                <a:gd name="T10" fmla="*/ 150 w 150"/>
                <a:gd name="T11" fmla="*/ 75 h 149"/>
                <a:gd name="T12" fmla="*/ 75 w 150"/>
                <a:gd name="T13" fmla="*/ 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49">
                  <a:moveTo>
                    <a:pt x="75" y="0"/>
                  </a:moveTo>
                  <a:cubicBezTo>
                    <a:pt x="33" y="0"/>
                    <a:pt x="0" y="33"/>
                    <a:pt x="0" y="75"/>
                  </a:cubicBezTo>
                  <a:cubicBezTo>
                    <a:pt x="0" y="116"/>
                    <a:pt x="33" y="149"/>
                    <a:pt x="75" y="149"/>
                  </a:cubicBezTo>
                  <a:cubicBezTo>
                    <a:pt x="95" y="149"/>
                    <a:pt x="113" y="141"/>
                    <a:pt x="127" y="128"/>
                  </a:cubicBezTo>
                  <a:cubicBezTo>
                    <a:pt x="131" y="124"/>
                    <a:pt x="135" y="119"/>
                    <a:pt x="139" y="113"/>
                  </a:cubicBezTo>
                  <a:cubicBezTo>
                    <a:pt x="146" y="102"/>
                    <a:pt x="150" y="89"/>
                    <a:pt x="150" y="75"/>
                  </a:cubicBezTo>
                  <a:cubicBezTo>
                    <a:pt x="150" y="33"/>
                    <a:pt x="116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65" name="Freeform 276"/>
            <p:cNvSpPr/>
            <p:nvPr/>
          </p:nvSpPr>
          <p:spPr bwMode="auto">
            <a:xfrm>
              <a:off x="4537" y="1218"/>
              <a:ext cx="134" cy="134"/>
            </a:xfrm>
            <a:custGeom>
              <a:avLst/>
              <a:gdLst>
                <a:gd name="T0" fmla="*/ 75 w 150"/>
                <a:gd name="T1" fmla="*/ 0 h 150"/>
                <a:gd name="T2" fmla="*/ 0 w 150"/>
                <a:gd name="T3" fmla="*/ 76 h 150"/>
                <a:gd name="T4" fmla="*/ 75 w 150"/>
                <a:gd name="T5" fmla="*/ 150 h 150"/>
                <a:gd name="T6" fmla="*/ 126 w 150"/>
                <a:gd name="T7" fmla="*/ 130 h 150"/>
                <a:gd name="T8" fmla="*/ 139 w 150"/>
                <a:gd name="T9" fmla="*/ 115 h 150"/>
                <a:gd name="T10" fmla="*/ 150 w 150"/>
                <a:gd name="T11" fmla="*/ 76 h 150"/>
                <a:gd name="T12" fmla="*/ 75 w 150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0">
                  <a:moveTo>
                    <a:pt x="75" y="0"/>
                  </a:moveTo>
                  <a:cubicBezTo>
                    <a:pt x="33" y="0"/>
                    <a:pt x="0" y="33"/>
                    <a:pt x="0" y="76"/>
                  </a:cubicBezTo>
                  <a:cubicBezTo>
                    <a:pt x="0" y="117"/>
                    <a:pt x="33" y="150"/>
                    <a:pt x="75" y="150"/>
                  </a:cubicBezTo>
                  <a:cubicBezTo>
                    <a:pt x="95" y="150"/>
                    <a:pt x="113" y="142"/>
                    <a:pt x="126" y="130"/>
                  </a:cubicBezTo>
                  <a:cubicBezTo>
                    <a:pt x="131" y="125"/>
                    <a:pt x="135" y="120"/>
                    <a:pt x="139" y="115"/>
                  </a:cubicBezTo>
                  <a:cubicBezTo>
                    <a:pt x="146" y="103"/>
                    <a:pt x="150" y="90"/>
                    <a:pt x="150" y="76"/>
                  </a:cubicBezTo>
                  <a:cubicBezTo>
                    <a:pt x="150" y="33"/>
                    <a:pt x="116" y="0"/>
                    <a:pt x="75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  <p:sp>
          <p:nvSpPr>
            <p:cNvPr id="66" name="Freeform 277"/>
            <p:cNvSpPr/>
            <p:nvPr/>
          </p:nvSpPr>
          <p:spPr bwMode="auto">
            <a:xfrm>
              <a:off x="4347" y="1413"/>
              <a:ext cx="134" cy="134"/>
            </a:xfrm>
            <a:custGeom>
              <a:avLst/>
              <a:gdLst>
                <a:gd name="T0" fmla="*/ 76 w 150"/>
                <a:gd name="T1" fmla="*/ 0 h 150"/>
                <a:gd name="T2" fmla="*/ 24 w 150"/>
                <a:gd name="T3" fmla="*/ 20 h 150"/>
                <a:gd name="T4" fmla="*/ 12 w 150"/>
                <a:gd name="T5" fmla="*/ 35 h 150"/>
                <a:gd name="T6" fmla="*/ 0 w 150"/>
                <a:gd name="T7" fmla="*/ 74 h 150"/>
                <a:gd name="T8" fmla="*/ 76 w 150"/>
                <a:gd name="T9" fmla="*/ 150 h 150"/>
                <a:gd name="T10" fmla="*/ 150 w 150"/>
                <a:gd name="T11" fmla="*/ 74 h 150"/>
                <a:gd name="T12" fmla="*/ 76 w 150"/>
                <a:gd name="T13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50" h="150">
                  <a:moveTo>
                    <a:pt x="76" y="0"/>
                  </a:moveTo>
                  <a:cubicBezTo>
                    <a:pt x="55" y="0"/>
                    <a:pt x="37" y="8"/>
                    <a:pt x="24" y="20"/>
                  </a:cubicBezTo>
                  <a:cubicBezTo>
                    <a:pt x="19" y="25"/>
                    <a:pt x="15" y="30"/>
                    <a:pt x="12" y="35"/>
                  </a:cubicBezTo>
                  <a:cubicBezTo>
                    <a:pt x="4" y="47"/>
                    <a:pt x="0" y="60"/>
                    <a:pt x="0" y="74"/>
                  </a:cubicBezTo>
                  <a:cubicBezTo>
                    <a:pt x="0" y="116"/>
                    <a:pt x="34" y="150"/>
                    <a:pt x="76" y="150"/>
                  </a:cubicBezTo>
                  <a:cubicBezTo>
                    <a:pt x="117" y="150"/>
                    <a:pt x="150" y="116"/>
                    <a:pt x="150" y="74"/>
                  </a:cubicBezTo>
                  <a:cubicBezTo>
                    <a:pt x="150" y="33"/>
                    <a:pt x="117" y="0"/>
                    <a:pt x="76" y="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prstClr val="black"/>
                </a:solidFill>
              </a:endParaRPr>
            </a:p>
          </p:txBody>
        </p:sp>
      </p:grpSp>
      <p:sp>
        <p:nvSpPr>
          <p:cNvPr id="51" name="Rounded Rectangle 35"/>
          <p:cNvSpPr/>
          <p:nvPr/>
        </p:nvSpPr>
        <p:spPr>
          <a:xfrm flipH="1">
            <a:off x="4098094" y="1394496"/>
            <a:ext cx="3993592" cy="3770050"/>
          </a:xfrm>
          <a:prstGeom prst="ellipse">
            <a:avLst/>
          </a:prstGeom>
          <a:solidFill>
            <a:srgbClr val="C01010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endParaRPr lang="en-US">
              <a:solidFill>
                <a:srgbClr val="333D86"/>
              </a:solidFill>
            </a:endParaRPr>
          </a:p>
        </p:txBody>
      </p:sp>
      <p:sp>
        <p:nvSpPr>
          <p:cNvPr id="67" name="文本框 21"/>
          <p:cNvSpPr txBox="1"/>
          <p:nvPr/>
        </p:nvSpPr>
        <p:spPr>
          <a:xfrm>
            <a:off x="4549144" y="3758615"/>
            <a:ext cx="3093708" cy="8089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lnSpc>
                <a:spcPct val="130000"/>
              </a:lnSpc>
            </a:pPr>
            <a:r>
              <a:rPr lang="zh-CN" altLang="en-US" sz="9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建稳定、功能强大、扩展性好的商品交易系统（大宗商品交割交易处理平台），多种形式的信息触达，完善的用户支付处理系统；</a:t>
            </a:r>
            <a:r>
              <a:rPr lang="en-US" altLang="zh-CN" sz="9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9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人脸识别系统为基础，逐步搭建</a:t>
            </a:r>
            <a:r>
              <a:rPr lang="en-US" altLang="zh-CN" sz="9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I</a:t>
            </a:r>
            <a:r>
              <a:rPr lang="zh-CN" altLang="en-US" sz="9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能设备的基础处理平台和行业应用平台</a:t>
            </a:r>
            <a:endParaRPr lang="zh-CN" altLang="en-US" sz="9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8" name="矩形 67"/>
          <p:cNvSpPr/>
          <p:nvPr/>
        </p:nvSpPr>
        <p:spPr>
          <a:xfrm>
            <a:off x="4994909" y="3381611"/>
            <a:ext cx="2202180" cy="36830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易平台 </a:t>
            </a:r>
            <a:r>
              <a:rPr lang="en-US" altLang="zh-CN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aaS SaaS</a:t>
            </a:r>
            <a:r>
              <a:rPr lang="zh-CN" altLang="en-US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9" name="TextBox 76"/>
          <p:cNvSpPr txBox="1"/>
          <p:nvPr/>
        </p:nvSpPr>
        <p:spPr>
          <a:xfrm>
            <a:off x="4323047" y="2920693"/>
            <a:ext cx="3545903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规划及要求</a:t>
            </a:r>
            <a:endParaRPr lang="zh-CN" altLang="en-US" sz="28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TextBox 76"/>
          <p:cNvSpPr txBox="1"/>
          <p:nvPr/>
        </p:nvSpPr>
        <p:spPr>
          <a:xfrm>
            <a:off x="4858849" y="2109348"/>
            <a:ext cx="2474300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</a:t>
            </a:r>
            <a:endParaRPr lang="zh-CN" altLang="en-US" sz="5400" dirty="0" smtClean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76"/>
          <p:cNvSpPr txBox="1"/>
          <p:nvPr/>
        </p:nvSpPr>
        <p:spPr>
          <a:xfrm>
            <a:off x="5506005" y="347836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体系</a:t>
            </a:r>
            <a:endParaRPr lang="zh-CN" altLang="en-US" sz="2000" dirty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6" name="组合 85"/>
          <p:cNvGrpSpPr/>
          <p:nvPr/>
        </p:nvGrpSpPr>
        <p:grpSpPr>
          <a:xfrm flipH="1">
            <a:off x="11477498" y="5423847"/>
            <a:ext cx="714501" cy="1187860"/>
            <a:chOff x="0" y="-449768"/>
            <a:chExt cx="706474" cy="1174516"/>
          </a:xfrm>
          <a:solidFill>
            <a:srgbClr val="E84242"/>
          </a:solidFill>
        </p:grpSpPr>
        <p:sp>
          <p:nvSpPr>
            <p:cNvPr id="70" name="任意多边形 69"/>
            <p:cNvSpPr/>
            <p:nvPr/>
          </p:nvSpPr>
          <p:spPr>
            <a:xfrm>
              <a:off x="0" y="-449768"/>
              <a:ext cx="706474" cy="1174516"/>
            </a:xfrm>
            <a:custGeom>
              <a:avLst/>
              <a:gdLst>
                <a:gd name="connsiteX0" fmla="*/ 0 w 706474"/>
                <a:gd name="connsiteY0" fmla="*/ 0 h 1174516"/>
                <a:gd name="connsiteX1" fmla="*/ 706474 w 706474"/>
                <a:gd name="connsiteY1" fmla="*/ 1163393 h 1174516"/>
                <a:gd name="connsiteX2" fmla="*/ 690716 w 706474"/>
                <a:gd name="connsiteY2" fmla="*/ 1174516 h 1174516"/>
                <a:gd name="connsiteX3" fmla="*/ 0 w 706474"/>
                <a:gd name="connsiteY3" fmla="*/ 34439 h 1174516"/>
                <a:gd name="connsiteX4" fmla="*/ 0 w 706474"/>
                <a:gd name="connsiteY4" fmla="*/ 0 h 1174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6474" h="1174516">
                  <a:moveTo>
                    <a:pt x="0" y="0"/>
                  </a:moveTo>
                  <a:lnTo>
                    <a:pt x="706474" y="1163393"/>
                  </a:lnTo>
                  <a:lnTo>
                    <a:pt x="690716" y="1174516"/>
                  </a:lnTo>
                  <a:lnTo>
                    <a:pt x="0" y="3443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任意多边形 68"/>
            <p:cNvSpPr/>
            <p:nvPr/>
          </p:nvSpPr>
          <p:spPr>
            <a:xfrm>
              <a:off x="0" y="-360033"/>
              <a:ext cx="653639" cy="1084781"/>
            </a:xfrm>
            <a:custGeom>
              <a:avLst/>
              <a:gdLst>
                <a:gd name="connsiteX0" fmla="*/ 0 w 653639"/>
                <a:gd name="connsiteY0" fmla="*/ 0 h 1084781"/>
                <a:gd name="connsiteX1" fmla="*/ 653639 w 653639"/>
                <a:gd name="connsiteY1" fmla="*/ 1073658 h 1084781"/>
                <a:gd name="connsiteX2" fmla="*/ 636027 w 653639"/>
                <a:gd name="connsiteY2" fmla="*/ 1084781 h 1084781"/>
                <a:gd name="connsiteX3" fmla="*/ 0 w 653639"/>
                <a:gd name="connsiteY3" fmla="*/ 34972 h 1084781"/>
                <a:gd name="connsiteX4" fmla="*/ 0 w 653639"/>
                <a:gd name="connsiteY4" fmla="*/ 0 h 108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53639" h="1084781">
                  <a:moveTo>
                    <a:pt x="0" y="0"/>
                  </a:moveTo>
                  <a:lnTo>
                    <a:pt x="653639" y="1073658"/>
                  </a:lnTo>
                  <a:lnTo>
                    <a:pt x="636027" y="1084781"/>
                  </a:lnTo>
                  <a:lnTo>
                    <a:pt x="0" y="34972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任意多边形 67"/>
            <p:cNvSpPr/>
            <p:nvPr/>
          </p:nvSpPr>
          <p:spPr>
            <a:xfrm>
              <a:off x="0" y="-272702"/>
              <a:ext cx="598950" cy="997450"/>
            </a:xfrm>
            <a:custGeom>
              <a:avLst/>
              <a:gdLst>
                <a:gd name="connsiteX0" fmla="*/ 0 w 598950"/>
                <a:gd name="connsiteY0" fmla="*/ 0 h 997450"/>
                <a:gd name="connsiteX1" fmla="*/ 598950 w 598950"/>
                <a:gd name="connsiteY1" fmla="*/ 986327 h 997450"/>
                <a:gd name="connsiteX2" fmla="*/ 583192 w 598950"/>
                <a:gd name="connsiteY2" fmla="*/ 997450 h 997450"/>
                <a:gd name="connsiteX3" fmla="*/ 0 w 598950"/>
                <a:gd name="connsiteY3" fmla="*/ 34849 h 997450"/>
                <a:gd name="connsiteX4" fmla="*/ 0 w 598950"/>
                <a:gd name="connsiteY4" fmla="*/ 0 h 997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98950" h="997450">
                  <a:moveTo>
                    <a:pt x="0" y="0"/>
                  </a:moveTo>
                  <a:lnTo>
                    <a:pt x="598950" y="986327"/>
                  </a:lnTo>
                  <a:lnTo>
                    <a:pt x="583192" y="997450"/>
                  </a:lnTo>
                  <a:lnTo>
                    <a:pt x="0" y="3484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任意多边形 66"/>
            <p:cNvSpPr/>
            <p:nvPr/>
          </p:nvSpPr>
          <p:spPr>
            <a:xfrm>
              <a:off x="0" y="-185695"/>
              <a:ext cx="546115" cy="910443"/>
            </a:xfrm>
            <a:custGeom>
              <a:avLst/>
              <a:gdLst>
                <a:gd name="connsiteX0" fmla="*/ 0 w 546115"/>
                <a:gd name="connsiteY0" fmla="*/ 0 h 910443"/>
                <a:gd name="connsiteX1" fmla="*/ 546115 w 546115"/>
                <a:gd name="connsiteY1" fmla="*/ 899320 h 910443"/>
                <a:gd name="connsiteX2" fmla="*/ 530357 w 546115"/>
                <a:gd name="connsiteY2" fmla="*/ 910443 h 910443"/>
                <a:gd name="connsiteX3" fmla="*/ 0 w 546115"/>
                <a:gd name="connsiteY3" fmla="*/ 37270 h 910443"/>
                <a:gd name="connsiteX4" fmla="*/ 0 w 546115"/>
                <a:gd name="connsiteY4" fmla="*/ 0 h 9104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46115" h="910443">
                  <a:moveTo>
                    <a:pt x="0" y="0"/>
                  </a:moveTo>
                  <a:lnTo>
                    <a:pt x="546115" y="899320"/>
                  </a:lnTo>
                  <a:lnTo>
                    <a:pt x="530357" y="910443"/>
                  </a:lnTo>
                  <a:lnTo>
                    <a:pt x="0" y="3727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任意多边形 65"/>
            <p:cNvSpPr/>
            <p:nvPr/>
          </p:nvSpPr>
          <p:spPr>
            <a:xfrm>
              <a:off x="0" y="-95137"/>
              <a:ext cx="490499" cy="819885"/>
            </a:xfrm>
            <a:custGeom>
              <a:avLst/>
              <a:gdLst>
                <a:gd name="connsiteX0" fmla="*/ 0 w 490499"/>
                <a:gd name="connsiteY0" fmla="*/ 0 h 819885"/>
                <a:gd name="connsiteX1" fmla="*/ 490499 w 490499"/>
                <a:gd name="connsiteY1" fmla="*/ 808762 h 819885"/>
                <a:gd name="connsiteX2" fmla="*/ 475668 w 490499"/>
                <a:gd name="connsiteY2" fmla="*/ 819885 h 819885"/>
                <a:gd name="connsiteX3" fmla="*/ 0 w 490499"/>
                <a:gd name="connsiteY3" fmla="*/ 34761 h 819885"/>
                <a:gd name="connsiteX4" fmla="*/ 0 w 490499"/>
                <a:gd name="connsiteY4" fmla="*/ 0 h 819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0499" h="819885">
                  <a:moveTo>
                    <a:pt x="0" y="0"/>
                  </a:moveTo>
                  <a:lnTo>
                    <a:pt x="490499" y="808762"/>
                  </a:lnTo>
                  <a:lnTo>
                    <a:pt x="475668" y="819885"/>
                  </a:lnTo>
                  <a:lnTo>
                    <a:pt x="0" y="34761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任意多边形 64"/>
            <p:cNvSpPr/>
            <p:nvPr/>
          </p:nvSpPr>
          <p:spPr>
            <a:xfrm>
              <a:off x="0" y="-8629"/>
              <a:ext cx="438591" cy="733377"/>
            </a:xfrm>
            <a:custGeom>
              <a:avLst/>
              <a:gdLst>
                <a:gd name="connsiteX0" fmla="*/ 0 w 438591"/>
                <a:gd name="connsiteY0" fmla="*/ 0 h 733377"/>
                <a:gd name="connsiteX1" fmla="*/ 438591 w 438591"/>
                <a:gd name="connsiteY1" fmla="*/ 722254 h 733377"/>
                <a:gd name="connsiteX2" fmla="*/ 422833 w 438591"/>
                <a:gd name="connsiteY2" fmla="*/ 733377 h 733377"/>
                <a:gd name="connsiteX3" fmla="*/ 0 w 438591"/>
                <a:gd name="connsiteY3" fmla="*/ 37230 h 733377"/>
                <a:gd name="connsiteX4" fmla="*/ 0 w 438591"/>
                <a:gd name="connsiteY4" fmla="*/ 0 h 7333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8591" h="733377">
                  <a:moveTo>
                    <a:pt x="0" y="0"/>
                  </a:moveTo>
                  <a:lnTo>
                    <a:pt x="438591" y="722254"/>
                  </a:lnTo>
                  <a:lnTo>
                    <a:pt x="422833" y="733377"/>
                  </a:lnTo>
                  <a:lnTo>
                    <a:pt x="0" y="3723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任意多边形 63"/>
            <p:cNvSpPr/>
            <p:nvPr/>
          </p:nvSpPr>
          <p:spPr>
            <a:xfrm>
              <a:off x="0" y="82155"/>
              <a:ext cx="382975" cy="642593"/>
            </a:xfrm>
            <a:custGeom>
              <a:avLst/>
              <a:gdLst>
                <a:gd name="connsiteX0" fmla="*/ 0 w 382975"/>
                <a:gd name="connsiteY0" fmla="*/ 0 h 642593"/>
                <a:gd name="connsiteX1" fmla="*/ 382975 w 382975"/>
                <a:gd name="connsiteY1" fmla="*/ 631470 h 642593"/>
                <a:gd name="connsiteX2" fmla="*/ 368144 w 382975"/>
                <a:gd name="connsiteY2" fmla="*/ 642593 h 642593"/>
                <a:gd name="connsiteX3" fmla="*/ 0 w 382975"/>
                <a:gd name="connsiteY3" fmla="*/ 34945 h 642593"/>
                <a:gd name="connsiteX4" fmla="*/ 0 w 382975"/>
                <a:gd name="connsiteY4" fmla="*/ 0 h 642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82975" h="642593">
                  <a:moveTo>
                    <a:pt x="0" y="0"/>
                  </a:moveTo>
                  <a:lnTo>
                    <a:pt x="382975" y="631470"/>
                  </a:lnTo>
                  <a:lnTo>
                    <a:pt x="368144" y="642593"/>
                  </a:lnTo>
                  <a:lnTo>
                    <a:pt x="0" y="3494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任意多边形 62"/>
            <p:cNvSpPr/>
            <p:nvPr/>
          </p:nvSpPr>
          <p:spPr>
            <a:xfrm>
              <a:off x="0" y="169272"/>
              <a:ext cx="330140" cy="555476"/>
            </a:xfrm>
            <a:custGeom>
              <a:avLst/>
              <a:gdLst>
                <a:gd name="connsiteX0" fmla="*/ 0 w 330140"/>
                <a:gd name="connsiteY0" fmla="*/ 0 h 555476"/>
                <a:gd name="connsiteX1" fmla="*/ 330140 w 330140"/>
                <a:gd name="connsiteY1" fmla="*/ 544353 h 555476"/>
                <a:gd name="connsiteX2" fmla="*/ 315309 w 330140"/>
                <a:gd name="connsiteY2" fmla="*/ 555476 h 555476"/>
                <a:gd name="connsiteX3" fmla="*/ 0 w 330140"/>
                <a:gd name="connsiteY3" fmla="*/ 36355 h 555476"/>
                <a:gd name="connsiteX4" fmla="*/ 0 w 330140"/>
                <a:gd name="connsiteY4" fmla="*/ 0 h 5554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0140" h="555476">
                  <a:moveTo>
                    <a:pt x="0" y="0"/>
                  </a:moveTo>
                  <a:lnTo>
                    <a:pt x="330140" y="544353"/>
                  </a:lnTo>
                  <a:lnTo>
                    <a:pt x="315309" y="555476"/>
                  </a:lnTo>
                  <a:lnTo>
                    <a:pt x="0" y="3635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任意多边形 61"/>
            <p:cNvSpPr/>
            <p:nvPr/>
          </p:nvSpPr>
          <p:spPr>
            <a:xfrm>
              <a:off x="0" y="260025"/>
              <a:ext cx="275450" cy="464723"/>
            </a:xfrm>
            <a:custGeom>
              <a:avLst/>
              <a:gdLst>
                <a:gd name="connsiteX0" fmla="*/ 0 w 275450"/>
                <a:gd name="connsiteY0" fmla="*/ 0 h 464723"/>
                <a:gd name="connsiteX1" fmla="*/ 275450 w 275450"/>
                <a:gd name="connsiteY1" fmla="*/ 453600 h 464723"/>
                <a:gd name="connsiteX2" fmla="*/ 260619 w 275450"/>
                <a:gd name="connsiteY2" fmla="*/ 464723 h 464723"/>
                <a:gd name="connsiteX3" fmla="*/ 0 w 275450"/>
                <a:gd name="connsiteY3" fmla="*/ 34553 h 464723"/>
                <a:gd name="connsiteX4" fmla="*/ 0 w 275450"/>
                <a:gd name="connsiteY4" fmla="*/ 0 h 4647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5450" h="464723">
                  <a:moveTo>
                    <a:pt x="0" y="0"/>
                  </a:moveTo>
                  <a:lnTo>
                    <a:pt x="275450" y="453600"/>
                  </a:lnTo>
                  <a:lnTo>
                    <a:pt x="260619" y="464723"/>
                  </a:lnTo>
                  <a:lnTo>
                    <a:pt x="0" y="3455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任意多边形 60"/>
            <p:cNvSpPr/>
            <p:nvPr/>
          </p:nvSpPr>
          <p:spPr>
            <a:xfrm>
              <a:off x="0" y="346565"/>
              <a:ext cx="222615" cy="378183"/>
            </a:xfrm>
            <a:custGeom>
              <a:avLst/>
              <a:gdLst>
                <a:gd name="connsiteX0" fmla="*/ 0 w 222615"/>
                <a:gd name="connsiteY0" fmla="*/ 0 h 378183"/>
                <a:gd name="connsiteX1" fmla="*/ 222615 w 222615"/>
                <a:gd name="connsiteY1" fmla="*/ 367060 h 378183"/>
                <a:gd name="connsiteX2" fmla="*/ 207784 w 222615"/>
                <a:gd name="connsiteY2" fmla="*/ 378183 h 378183"/>
                <a:gd name="connsiteX3" fmla="*/ 0 w 222615"/>
                <a:gd name="connsiteY3" fmla="*/ 36090 h 378183"/>
                <a:gd name="connsiteX4" fmla="*/ 0 w 222615"/>
                <a:gd name="connsiteY4" fmla="*/ 0 h 3781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22615" h="378183">
                  <a:moveTo>
                    <a:pt x="0" y="0"/>
                  </a:moveTo>
                  <a:lnTo>
                    <a:pt x="222615" y="367060"/>
                  </a:lnTo>
                  <a:lnTo>
                    <a:pt x="207784" y="378183"/>
                  </a:lnTo>
                  <a:lnTo>
                    <a:pt x="0" y="3609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任意多边形 59"/>
            <p:cNvSpPr/>
            <p:nvPr/>
          </p:nvSpPr>
          <p:spPr>
            <a:xfrm>
              <a:off x="0" y="437091"/>
              <a:ext cx="167926" cy="287657"/>
            </a:xfrm>
            <a:custGeom>
              <a:avLst/>
              <a:gdLst>
                <a:gd name="connsiteX0" fmla="*/ 0 w 167926"/>
                <a:gd name="connsiteY0" fmla="*/ 0 h 287657"/>
                <a:gd name="connsiteX1" fmla="*/ 167926 w 167926"/>
                <a:gd name="connsiteY1" fmla="*/ 276534 h 287657"/>
                <a:gd name="connsiteX2" fmla="*/ 152168 w 167926"/>
                <a:gd name="connsiteY2" fmla="*/ 287657 h 287657"/>
                <a:gd name="connsiteX3" fmla="*/ 0 w 167926"/>
                <a:gd name="connsiteY3" fmla="*/ 36173 h 287657"/>
                <a:gd name="connsiteX4" fmla="*/ 0 w 167926"/>
                <a:gd name="connsiteY4" fmla="*/ 0 h 2876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7926" h="287657">
                  <a:moveTo>
                    <a:pt x="0" y="0"/>
                  </a:moveTo>
                  <a:lnTo>
                    <a:pt x="167926" y="276534"/>
                  </a:lnTo>
                  <a:lnTo>
                    <a:pt x="152168" y="287657"/>
                  </a:lnTo>
                  <a:lnTo>
                    <a:pt x="0" y="3617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任意多边形 58"/>
            <p:cNvSpPr/>
            <p:nvPr/>
          </p:nvSpPr>
          <p:spPr>
            <a:xfrm>
              <a:off x="0" y="524098"/>
              <a:ext cx="115091" cy="200650"/>
            </a:xfrm>
            <a:custGeom>
              <a:avLst/>
              <a:gdLst>
                <a:gd name="connsiteX0" fmla="*/ 0 w 115091"/>
                <a:gd name="connsiteY0" fmla="*/ 0 h 200650"/>
                <a:gd name="connsiteX1" fmla="*/ 115091 w 115091"/>
                <a:gd name="connsiteY1" fmla="*/ 189527 h 200650"/>
                <a:gd name="connsiteX2" fmla="*/ 100260 w 115091"/>
                <a:gd name="connsiteY2" fmla="*/ 200650 h 200650"/>
                <a:gd name="connsiteX3" fmla="*/ 0 w 115091"/>
                <a:gd name="connsiteY3" fmla="*/ 35583 h 200650"/>
                <a:gd name="connsiteX4" fmla="*/ 0 w 115091"/>
                <a:gd name="connsiteY4" fmla="*/ 0 h 20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5091" h="200650">
                  <a:moveTo>
                    <a:pt x="0" y="0"/>
                  </a:moveTo>
                  <a:lnTo>
                    <a:pt x="115091" y="189527"/>
                  </a:lnTo>
                  <a:lnTo>
                    <a:pt x="100260" y="200650"/>
                  </a:lnTo>
                  <a:lnTo>
                    <a:pt x="0" y="3558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任意多边形 57"/>
            <p:cNvSpPr/>
            <p:nvPr/>
          </p:nvSpPr>
          <p:spPr>
            <a:xfrm>
              <a:off x="0" y="614157"/>
              <a:ext cx="60402" cy="110591"/>
            </a:xfrm>
            <a:custGeom>
              <a:avLst/>
              <a:gdLst>
                <a:gd name="connsiteX0" fmla="*/ 0 w 60402"/>
                <a:gd name="connsiteY0" fmla="*/ 0 h 110591"/>
                <a:gd name="connsiteX1" fmla="*/ 60402 w 60402"/>
                <a:gd name="connsiteY1" fmla="*/ 99468 h 110591"/>
                <a:gd name="connsiteX2" fmla="*/ 44644 w 60402"/>
                <a:gd name="connsiteY2" fmla="*/ 110591 h 110591"/>
                <a:gd name="connsiteX3" fmla="*/ 0 w 60402"/>
                <a:gd name="connsiteY3" fmla="*/ 36809 h 110591"/>
                <a:gd name="connsiteX4" fmla="*/ 0 w 60402"/>
                <a:gd name="connsiteY4" fmla="*/ 0 h 1105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402" h="110591">
                  <a:moveTo>
                    <a:pt x="0" y="0"/>
                  </a:moveTo>
                  <a:lnTo>
                    <a:pt x="60402" y="99468"/>
                  </a:lnTo>
                  <a:lnTo>
                    <a:pt x="44644" y="110591"/>
                  </a:lnTo>
                  <a:lnTo>
                    <a:pt x="0" y="3680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/>
          <p:cNvGrpSpPr/>
          <p:nvPr/>
        </p:nvGrpSpPr>
        <p:grpSpPr>
          <a:xfrm flipH="1">
            <a:off x="11228068" y="5299104"/>
            <a:ext cx="1080181" cy="1844879"/>
            <a:chOff x="-1" y="-654497"/>
            <a:chExt cx="2246811" cy="3837408"/>
          </a:xfrm>
        </p:grpSpPr>
        <p:sp>
          <p:nvSpPr>
            <p:cNvPr id="26" name="平行四边形 25"/>
            <p:cNvSpPr/>
            <p:nvPr/>
          </p:nvSpPr>
          <p:spPr>
            <a:xfrm rot="16200000" flipH="1">
              <a:off x="-124098" y="812002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0C314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平行四边形 26"/>
            <p:cNvSpPr/>
            <p:nvPr/>
          </p:nvSpPr>
          <p:spPr>
            <a:xfrm rot="5400000" flipH="1" flipV="1">
              <a:off x="-124098" y="-530400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C0101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29" name="图片 228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9" t="55395" r="25914"/>
          <a:stretch>
            <a:fillRect/>
          </a:stretch>
        </p:blipFill>
        <p:spPr>
          <a:xfrm>
            <a:off x="19589" y="0"/>
            <a:ext cx="1728529" cy="956303"/>
          </a:xfrm>
          <a:prstGeom prst="rect">
            <a:avLst/>
          </a:prstGeom>
        </p:spPr>
      </p:pic>
      <p:sp>
        <p:nvSpPr>
          <p:cNvPr id="25" name="Freeform 88"/>
          <p:cNvSpPr/>
          <p:nvPr/>
        </p:nvSpPr>
        <p:spPr bwMode="auto">
          <a:xfrm>
            <a:off x="3931920" y="2497669"/>
            <a:ext cx="1396992" cy="1348978"/>
          </a:xfrm>
          <a:custGeom>
            <a:avLst/>
            <a:gdLst>
              <a:gd name="T0" fmla="*/ 509 w 1350"/>
              <a:gd name="T1" fmla="*/ 24 h 1303"/>
              <a:gd name="T2" fmla="*/ 2 w 1350"/>
              <a:gd name="T3" fmla="*/ 1247 h 1303"/>
              <a:gd name="T4" fmla="*/ 54 w 1350"/>
              <a:gd name="T5" fmla="*/ 1303 h 1303"/>
              <a:gd name="T6" fmla="*/ 1107 w 1350"/>
              <a:gd name="T7" fmla="*/ 1303 h 1303"/>
              <a:gd name="T8" fmla="*/ 1158 w 1350"/>
              <a:gd name="T9" fmla="*/ 1258 h 1303"/>
              <a:gd name="T10" fmla="*/ 1334 w 1350"/>
              <a:gd name="T11" fmla="*/ 833 h 1303"/>
              <a:gd name="T12" fmla="*/ 1329 w 1350"/>
              <a:gd name="T13" fmla="*/ 766 h 1303"/>
              <a:gd name="T14" fmla="*/ 585 w 1350"/>
              <a:gd name="T15" fmla="*/ 21 h 1303"/>
              <a:gd name="T16" fmla="*/ 509 w 1350"/>
              <a:gd name="T17" fmla="*/ 24 h 13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350" h="1303">
                <a:moveTo>
                  <a:pt x="509" y="24"/>
                </a:moveTo>
                <a:cubicBezTo>
                  <a:pt x="220" y="356"/>
                  <a:pt x="35" y="781"/>
                  <a:pt x="2" y="1247"/>
                </a:cubicBezTo>
                <a:cubicBezTo>
                  <a:pt x="0" y="1277"/>
                  <a:pt x="24" y="1303"/>
                  <a:pt x="54" y="1303"/>
                </a:cubicBezTo>
                <a:cubicBezTo>
                  <a:pt x="1107" y="1303"/>
                  <a:pt x="1107" y="1303"/>
                  <a:pt x="1107" y="1303"/>
                </a:cubicBezTo>
                <a:cubicBezTo>
                  <a:pt x="1133" y="1303"/>
                  <a:pt x="1154" y="1284"/>
                  <a:pt x="1158" y="1258"/>
                </a:cubicBezTo>
                <a:cubicBezTo>
                  <a:pt x="1181" y="1100"/>
                  <a:pt x="1243" y="955"/>
                  <a:pt x="1334" y="833"/>
                </a:cubicBezTo>
                <a:cubicBezTo>
                  <a:pt x="1350" y="812"/>
                  <a:pt x="1347" y="784"/>
                  <a:pt x="1329" y="766"/>
                </a:cubicBezTo>
                <a:cubicBezTo>
                  <a:pt x="585" y="21"/>
                  <a:pt x="585" y="21"/>
                  <a:pt x="585" y="21"/>
                </a:cubicBezTo>
                <a:cubicBezTo>
                  <a:pt x="563" y="0"/>
                  <a:pt x="529" y="1"/>
                  <a:pt x="509" y="24"/>
                </a:cubicBezTo>
                <a:close/>
              </a:path>
            </a:pathLst>
          </a:custGeom>
          <a:solidFill>
            <a:srgbClr val="0C3143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29" name="Freeform 89"/>
          <p:cNvSpPr/>
          <p:nvPr/>
        </p:nvSpPr>
        <p:spPr bwMode="auto">
          <a:xfrm>
            <a:off x="6863088" y="4038704"/>
            <a:ext cx="1396992" cy="1347836"/>
          </a:xfrm>
          <a:custGeom>
            <a:avLst/>
            <a:gdLst>
              <a:gd name="T0" fmla="*/ 192 w 1350"/>
              <a:gd name="T1" fmla="*/ 44 h 1302"/>
              <a:gd name="T2" fmla="*/ 15 w 1350"/>
              <a:gd name="T3" fmla="*/ 469 h 1302"/>
              <a:gd name="T4" fmla="*/ 20 w 1350"/>
              <a:gd name="T5" fmla="*/ 536 h 1302"/>
              <a:gd name="T6" fmla="*/ 765 w 1350"/>
              <a:gd name="T7" fmla="*/ 1281 h 1302"/>
              <a:gd name="T8" fmla="*/ 841 w 1350"/>
              <a:gd name="T9" fmla="*/ 1279 h 1302"/>
              <a:gd name="T10" fmla="*/ 1348 w 1350"/>
              <a:gd name="T11" fmla="*/ 55 h 1302"/>
              <a:gd name="T12" fmla="*/ 1296 w 1350"/>
              <a:gd name="T13" fmla="*/ 0 h 1302"/>
              <a:gd name="T14" fmla="*/ 243 w 1350"/>
              <a:gd name="T15" fmla="*/ 0 h 1302"/>
              <a:gd name="T16" fmla="*/ 192 w 1350"/>
              <a:gd name="T17" fmla="*/ 44 h 13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350" h="1302">
                <a:moveTo>
                  <a:pt x="192" y="44"/>
                </a:moveTo>
                <a:cubicBezTo>
                  <a:pt x="169" y="202"/>
                  <a:pt x="107" y="347"/>
                  <a:pt x="15" y="469"/>
                </a:cubicBezTo>
                <a:cubicBezTo>
                  <a:pt x="0" y="490"/>
                  <a:pt x="2" y="518"/>
                  <a:pt x="20" y="536"/>
                </a:cubicBezTo>
                <a:cubicBezTo>
                  <a:pt x="765" y="1281"/>
                  <a:pt x="765" y="1281"/>
                  <a:pt x="765" y="1281"/>
                </a:cubicBezTo>
                <a:cubicBezTo>
                  <a:pt x="786" y="1302"/>
                  <a:pt x="821" y="1301"/>
                  <a:pt x="841" y="1279"/>
                </a:cubicBezTo>
                <a:cubicBezTo>
                  <a:pt x="1129" y="946"/>
                  <a:pt x="1315" y="521"/>
                  <a:pt x="1348" y="55"/>
                </a:cubicBezTo>
                <a:cubicBezTo>
                  <a:pt x="1350" y="25"/>
                  <a:pt x="1326" y="0"/>
                  <a:pt x="1296" y="0"/>
                </a:cubicBezTo>
                <a:cubicBezTo>
                  <a:pt x="243" y="0"/>
                  <a:pt x="243" y="0"/>
                  <a:pt x="243" y="0"/>
                </a:cubicBezTo>
                <a:cubicBezTo>
                  <a:pt x="217" y="0"/>
                  <a:pt x="195" y="19"/>
                  <a:pt x="192" y="44"/>
                </a:cubicBezTo>
                <a:close/>
              </a:path>
            </a:pathLst>
          </a:custGeom>
          <a:solidFill>
            <a:srgbClr val="0C3143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0" name="Freeform 90"/>
          <p:cNvSpPr/>
          <p:nvPr/>
        </p:nvSpPr>
        <p:spPr bwMode="auto">
          <a:xfrm>
            <a:off x="6863088" y="2497669"/>
            <a:ext cx="1396992" cy="1348978"/>
          </a:xfrm>
          <a:custGeom>
            <a:avLst/>
            <a:gdLst>
              <a:gd name="T0" fmla="*/ 765 w 1350"/>
              <a:gd name="T1" fmla="*/ 21 h 1303"/>
              <a:gd name="T2" fmla="*/ 20 w 1350"/>
              <a:gd name="T3" fmla="*/ 766 h 1303"/>
              <a:gd name="T4" fmla="*/ 15 w 1350"/>
              <a:gd name="T5" fmla="*/ 833 h 1303"/>
              <a:gd name="T6" fmla="*/ 192 w 1350"/>
              <a:gd name="T7" fmla="*/ 1258 h 1303"/>
              <a:gd name="T8" fmla="*/ 243 w 1350"/>
              <a:gd name="T9" fmla="*/ 1303 h 1303"/>
              <a:gd name="T10" fmla="*/ 1296 w 1350"/>
              <a:gd name="T11" fmla="*/ 1303 h 1303"/>
              <a:gd name="T12" fmla="*/ 1348 w 1350"/>
              <a:gd name="T13" fmla="*/ 1247 h 1303"/>
              <a:gd name="T14" fmla="*/ 841 w 1350"/>
              <a:gd name="T15" fmla="*/ 24 h 1303"/>
              <a:gd name="T16" fmla="*/ 765 w 1350"/>
              <a:gd name="T17" fmla="*/ 21 h 13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350" h="1303">
                <a:moveTo>
                  <a:pt x="765" y="21"/>
                </a:moveTo>
                <a:cubicBezTo>
                  <a:pt x="20" y="766"/>
                  <a:pt x="20" y="766"/>
                  <a:pt x="20" y="766"/>
                </a:cubicBezTo>
                <a:cubicBezTo>
                  <a:pt x="2" y="784"/>
                  <a:pt x="0" y="812"/>
                  <a:pt x="15" y="833"/>
                </a:cubicBezTo>
                <a:cubicBezTo>
                  <a:pt x="106" y="955"/>
                  <a:pt x="169" y="1100"/>
                  <a:pt x="192" y="1258"/>
                </a:cubicBezTo>
                <a:cubicBezTo>
                  <a:pt x="195" y="1284"/>
                  <a:pt x="217" y="1303"/>
                  <a:pt x="243" y="1303"/>
                </a:cubicBezTo>
                <a:cubicBezTo>
                  <a:pt x="1296" y="1303"/>
                  <a:pt x="1296" y="1303"/>
                  <a:pt x="1296" y="1303"/>
                </a:cubicBezTo>
                <a:cubicBezTo>
                  <a:pt x="1326" y="1303"/>
                  <a:pt x="1350" y="1277"/>
                  <a:pt x="1348" y="1247"/>
                </a:cubicBezTo>
                <a:cubicBezTo>
                  <a:pt x="1315" y="781"/>
                  <a:pt x="1129" y="356"/>
                  <a:pt x="841" y="24"/>
                </a:cubicBezTo>
                <a:cubicBezTo>
                  <a:pt x="821" y="1"/>
                  <a:pt x="786" y="0"/>
                  <a:pt x="765" y="21"/>
                </a:cubicBezTo>
                <a:close/>
              </a:path>
            </a:pathLst>
          </a:custGeom>
          <a:solidFill>
            <a:srgbClr val="C0101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1" name="Freeform 91"/>
          <p:cNvSpPr/>
          <p:nvPr/>
        </p:nvSpPr>
        <p:spPr bwMode="auto">
          <a:xfrm>
            <a:off x="6192029" y="1777452"/>
            <a:ext cx="1348978" cy="1396993"/>
          </a:xfrm>
          <a:custGeom>
            <a:avLst/>
            <a:gdLst>
              <a:gd name="T0" fmla="*/ 0 w 1303"/>
              <a:gd name="T1" fmla="*/ 53 h 1349"/>
              <a:gd name="T2" fmla="*/ 0 w 1303"/>
              <a:gd name="T3" fmla="*/ 1107 h 1349"/>
              <a:gd name="T4" fmla="*/ 44 w 1303"/>
              <a:gd name="T5" fmla="*/ 1158 h 1349"/>
              <a:gd name="T6" fmla="*/ 470 w 1303"/>
              <a:gd name="T7" fmla="*/ 1334 h 1349"/>
              <a:gd name="T8" fmla="*/ 537 w 1303"/>
              <a:gd name="T9" fmla="*/ 1329 h 1349"/>
              <a:gd name="T10" fmla="*/ 1281 w 1303"/>
              <a:gd name="T11" fmla="*/ 584 h 1349"/>
              <a:gd name="T12" fmla="*/ 1279 w 1303"/>
              <a:gd name="T13" fmla="*/ 509 h 1349"/>
              <a:gd name="T14" fmla="*/ 55 w 1303"/>
              <a:gd name="T15" fmla="*/ 2 h 1349"/>
              <a:gd name="T16" fmla="*/ 0 w 1303"/>
              <a:gd name="T17" fmla="*/ 53 h 13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303" h="1349">
                <a:moveTo>
                  <a:pt x="0" y="53"/>
                </a:moveTo>
                <a:cubicBezTo>
                  <a:pt x="0" y="1107"/>
                  <a:pt x="0" y="1107"/>
                  <a:pt x="0" y="1107"/>
                </a:cubicBezTo>
                <a:cubicBezTo>
                  <a:pt x="0" y="1132"/>
                  <a:pt x="19" y="1154"/>
                  <a:pt x="44" y="1158"/>
                </a:cubicBezTo>
                <a:cubicBezTo>
                  <a:pt x="202" y="1181"/>
                  <a:pt x="347" y="1243"/>
                  <a:pt x="470" y="1334"/>
                </a:cubicBezTo>
                <a:cubicBezTo>
                  <a:pt x="490" y="1349"/>
                  <a:pt x="519" y="1347"/>
                  <a:pt x="537" y="1329"/>
                </a:cubicBezTo>
                <a:cubicBezTo>
                  <a:pt x="1281" y="584"/>
                  <a:pt x="1281" y="584"/>
                  <a:pt x="1281" y="584"/>
                </a:cubicBezTo>
                <a:cubicBezTo>
                  <a:pt x="1303" y="563"/>
                  <a:pt x="1302" y="528"/>
                  <a:pt x="1279" y="509"/>
                </a:cubicBezTo>
                <a:cubicBezTo>
                  <a:pt x="946" y="220"/>
                  <a:pt x="522" y="34"/>
                  <a:pt x="55" y="2"/>
                </a:cubicBezTo>
                <a:cubicBezTo>
                  <a:pt x="25" y="0"/>
                  <a:pt x="0" y="24"/>
                  <a:pt x="0" y="53"/>
                </a:cubicBezTo>
                <a:close/>
              </a:path>
            </a:pathLst>
          </a:custGeom>
          <a:solidFill>
            <a:srgbClr val="0C3143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2" name="Freeform 92"/>
          <p:cNvSpPr/>
          <p:nvPr/>
        </p:nvSpPr>
        <p:spPr bwMode="auto">
          <a:xfrm>
            <a:off x="3931920" y="4038704"/>
            <a:ext cx="1396992" cy="1347836"/>
          </a:xfrm>
          <a:custGeom>
            <a:avLst/>
            <a:gdLst>
              <a:gd name="T0" fmla="*/ 1107 w 1350"/>
              <a:gd name="T1" fmla="*/ 0 h 1302"/>
              <a:gd name="T2" fmla="*/ 54 w 1350"/>
              <a:gd name="T3" fmla="*/ 0 h 1302"/>
              <a:gd name="T4" fmla="*/ 2 w 1350"/>
              <a:gd name="T5" fmla="*/ 55 h 1302"/>
              <a:gd name="T6" fmla="*/ 509 w 1350"/>
              <a:gd name="T7" fmla="*/ 1279 h 1302"/>
              <a:gd name="T8" fmla="*/ 585 w 1350"/>
              <a:gd name="T9" fmla="*/ 1281 h 1302"/>
              <a:gd name="T10" fmla="*/ 1329 w 1350"/>
              <a:gd name="T11" fmla="*/ 536 h 1302"/>
              <a:gd name="T12" fmla="*/ 1334 w 1350"/>
              <a:gd name="T13" fmla="*/ 469 h 1302"/>
              <a:gd name="T14" fmla="*/ 1158 w 1350"/>
              <a:gd name="T15" fmla="*/ 44 h 1302"/>
              <a:gd name="T16" fmla="*/ 1107 w 1350"/>
              <a:gd name="T17" fmla="*/ 0 h 13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350" h="1302">
                <a:moveTo>
                  <a:pt x="1107" y="0"/>
                </a:moveTo>
                <a:cubicBezTo>
                  <a:pt x="54" y="0"/>
                  <a:pt x="54" y="0"/>
                  <a:pt x="54" y="0"/>
                </a:cubicBezTo>
                <a:cubicBezTo>
                  <a:pt x="24" y="0"/>
                  <a:pt x="0" y="25"/>
                  <a:pt x="2" y="55"/>
                </a:cubicBezTo>
                <a:cubicBezTo>
                  <a:pt x="35" y="521"/>
                  <a:pt x="220" y="946"/>
                  <a:pt x="509" y="1279"/>
                </a:cubicBezTo>
                <a:cubicBezTo>
                  <a:pt x="529" y="1301"/>
                  <a:pt x="563" y="1302"/>
                  <a:pt x="585" y="1281"/>
                </a:cubicBezTo>
                <a:cubicBezTo>
                  <a:pt x="1329" y="536"/>
                  <a:pt x="1329" y="536"/>
                  <a:pt x="1329" y="536"/>
                </a:cubicBezTo>
                <a:cubicBezTo>
                  <a:pt x="1347" y="518"/>
                  <a:pt x="1350" y="490"/>
                  <a:pt x="1334" y="469"/>
                </a:cubicBezTo>
                <a:cubicBezTo>
                  <a:pt x="1243" y="347"/>
                  <a:pt x="1181" y="202"/>
                  <a:pt x="1158" y="44"/>
                </a:cubicBezTo>
                <a:cubicBezTo>
                  <a:pt x="1154" y="19"/>
                  <a:pt x="1133" y="0"/>
                  <a:pt x="1107" y="0"/>
                </a:cubicBezTo>
                <a:close/>
              </a:path>
            </a:pathLst>
          </a:custGeom>
          <a:solidFill>
            <a:srgbClr val="C0101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3" name="Freeform 93"/>
          <p:cNvSpPr/>
          <p:nvPr/>
        </p:nvSpPr>
        <p:spPr bwMode="auto">
          <a:xfrm>
            <a:off x="4650993" y="1777452"/>
            <a:ext cx="1348978" cy="1396993"/>
          </a:xfrm>
          <a:custGeom>
            <a:avLst/>
            <a:gdLst>
              <a:gd name="T0" fmla="*/ 21 w 1303"/>
              <a:gd name="T1" fmla="*/ 584 h 1349"/>
              <a:gd name="T2" fmla="*/ 766 w 1303"/>
              <a:gd name="T3" fmla="*/ 1329 h 1349"/>
              <a:gd name="T4" fmla="*/ 833 w 1303"/>
              <a:gd name="T5" fmla="*/ 1334 h 1349"/>
              <a:gd name="T6" fmla="*/ 1258 w 1303"/>
              <a:gd name="T7" fmla="*/ 1158 h 1349"/>
              <a:gd name="T8" fmla="*/ 1303 w 1303"/>
              <a:gd name="T9" fmla="*/ 1107 h 1349"/>
              <a:gd name="T10" fmla="*/ 1303 w 1303"/>
              <a:gd name="T11" fmla="*/ 53 h 1349"/>
              <a:gd name="T12" fmla="*/ 1248 w 1303"/>
              <a:gd name="T13" fmla="*/ 2 h 1349"/>
              <a:gd name="T14" fmla="*/ 24 w 1303"/>
              <a:gd name="T15" fmla="*/ 509 h 1349"/>
              <a:gd name="T16" fmla="*/ 21 w 1303"/>
              <a:gd name="T17" fmla="*/ 584 h 134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1303" h="1349">
                <a:moveTo>
                  <a:pt x="21" y="584"/>
                </a:moveTo>
                <a:cubicBezTo>
                  <a:pt x="766" y="1329"/>
                  <a:pt x="766" y="1329"/>
                  <a:pt x="766" y="1329"/>
                </a:cubicBezTo>
                <a:cubicBezTo>
                  <a:pt x="784" y="1347"/>
                  <a:pt x="813" y="1349"/>
                  <a:pt x="833" y="1334"/>
                </a:cubicBezTo>
                <a:cubicBezTo>
                  <a:pt x="955" y="1243"/>
                  <a:pt x="1101" y="1181"/>
                  <a:pt x="1258" y="1158"/>
                </a:cubicBezTo>
                <a:cubicBezTo>
                  <a:pt x="1284" y="1154"/>
                  <a:pt x="1303" y="1132"/>
                  <a:pt x="1303" y="1107"/>
                </a:cubicBezTo>
                <a:cubicBezTo>
                  <a:pt x="1303" y="53"/>
                  <a:pt x="1303" y="53"/>
                  <a:pt x="1303" y="53"/>
                </a:cubicBezTo>
                <a:cubicBezTo>
                  <a:pt x="1303" y="24"/>
                  <a:pt x="1277" y="0"/>
                  <a:pt x="1248" y="2"/>
                </a:cubicBezTo>
                <a:cubicBezTo>
                  <a:pt x="781" y="35"/>
                  <a:pt x="356" y="220"/>
                  <a:pt x="24" y="509"/>
                </a:cubicBezTo>
                <a:cubicBezTo>
                  <a:pt x="1" y="528"/>
                  <a:pt x="0" y="563"/>
                  <a:pt x="21" y="584"/>
                </a:cubicBezTo>
                <a:close/>
              </a:path>
            </a:pathLst>
          </a:custGeom>
          <a:solidFill>
            <a:srgbClr val="C01010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34" name="Freeform 12"/>
          <p:cNvSpPr>
            <a:spLocks noEditPoints="1"/>
          </p:cNvSpPr>
          <p:nvPr/>
        </p:nvSpPr>
        <p:spPr bwMode="auto">
          <a:xfrm>
            <a:off x="4379426" y="3218749"/>
            <a:ext cx="501981" cy="306294"/>
          </a:xfrm>
          <a:custGeom>
            <a:avLst/>
            <a:gdLst>
              <a:gd name="T0" fmla="*/ 152 w 400"/>
              <a:gd name="T1" fmla="*/ 7 h 244"/>
              <a:gd name="T2" fmla="*/ 127 w 400"/>
              <a:gd name="T3" fmla="*/ 7 h 244"/>
              <a:gd name="T4" fmla="*/ 0 w 400"/>
              <a:gd name="T5" fmla="*/ 122 h 244"/>
              <a:gd name="T6" fmla="*/ 127 w 400"/>
              <a:gd name="T7" fmla="*/ 237 h 244"/>
              <a:gd name="T8" fmla="*/ 152 w 400"/>
              <a:gd name="T9" fmla="*/ 237 h 244"/>
              <a:gd name="T10" fmla="*/ 152 w 400"/>
              <a:gd name="T11" fmla="*/ 212 h 244"/>
              <a:gd name="T12" fmla="*/ 53 w 400"/>
              <a:gd name="T13" fmla="*/ 122 h 244"/>
              <a:gd name="T14" fmla="*/ 152 w 400"/>
              <a:gd name="T15" fmla="*/ 32 h 244"/>
              <a:gd name="T16" fmla="*/ 152 w 400"/>
              <a:gd name="T17" fmla="*/ 7 h 244"/>
              <a:gd name="T18" fmla="*/ 272 w 400"/>
              <a:gd name="T19" fmla="*/ 7 h 244"/>
              <a:gd name="T20" fmla="*/ 248 w 400"/>
              <a:gd name="T21" fmla="*/ 7 h 244"/>
              <a:gd name="T22" fmla="*/ 248 w 400"/>
              <a:gd name="T23" fmla="*/ 32 h 244"/>
              <a:gd name="T24" fmla="*/ 347 w 400"/>
              <a:gd name="T25" fmla="*/ 122 h 244"/>
              <a:gd name="T26" fmla="*/ 248 w 400"/>
              <a:gd name="T27" fmla="*/ 212 h 244"/>
              <a:gd name="T28" fmla="*/ 248 w 400"/>
              <a:gd name="T29" fmla="*/ 237 h 244"/>
              <a:gd name="T30" fmla="*/ 272 w 400"/>
              <a:gd name="T31" fmla="*/ 237 h 244"/>
              <a:gd name="T32" fmla="*/ 400 w 400"/>
              <a:gd name="T33" fmla="*/ 122 h 244"/>
              <a:gd name="T34" fmla="*/ 272 w 400"/>
              <a:gd name="T35" fmla="*/ 7 h 24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400" h="244">
                <a:moveTo>
                  <a:pt x="152" y="7"/>
                </a:moveTo>
                <a:cubicBezTo>
                  <a:pt x="145" y="0"/>
                  <a:pt x="135" y="0"/>
                  <a:pt x="127" y="7"/>
                </a:cubicBezTo>
                <a:cubicBezTo>
                  <a:pt x="0" y="122"/>
                  <a:pt x="0" y="122"/>
                  <a:pt x="0" y="122"/>
                </a:cubicBezTo>
                <a:cubicBezTo>
                  <a:pt x="127" y="237"/>
                  <a:pt x="127" y="237"/>
                  <a:pt x="127" y="237"/>
                </a:cubicBezTo>
                <a:cubicBezTo>
                  <a:pt x="135" y="244"/>
                  <a:pt x="145" y="244"/>
                  <a:pt x="152" y="237"/>
                </a:cubicBezTo>
                <a:cubicBezTo>
                  <a:pt x="159" y="230"/>
                  <a:pt x="159" y="219"/>
                  <a:pt x="152" y="212"/>
                </a:cubicBezTo>
                <a:cubicBezTo>
                  <a:pt x="53" y="122"/>
                  <a:pt x="53" y="122"/>
                  <a:pt x="53" y="122"/>
                </a:cubicBezTo>
                <a:cubicBezTo>
                  <a:pt x="152" y="32"/>
                  <a:pt x="152" y="32"/>
                  <a:pt x="152" y="32"/>
                </a:cubicBezTo>
                <a:cubicBezTo>
                  <a:pt x="159" y="25"/>
                  <a:pt x="159" y="14"/>
                  <a:pt x="152" y="7"/>
                </a:cubicBezTo>
                <a:close/>
                <a:moveTo>
                  <a:pt x="272" y="7"/>
                </a:moveTo>
                <a:cubicBezTo>
                  <a:pt x="265" y="0"/>
                  <a:pt x="255" y="0"/>
                  <a:pt x="248" y="7"/>
                </a:cubicBezTo>
                <a:cubicBezTo>
                  <a:pt x="240" y="14"/>
                  <a:pt x="241" y="25"/>
                  <a:pt x="248" y="32"/>
                </a:cubicBezTo>
                <a:cubicBezTo>
                  <a:pt x="347" y="122"/>
                  <a:pt x="347" y="122"/>
                  <a:pt x="347" y="122"/>
                </a:cubicBezTo>
                <a:cubicBezTo>
                  <a:pt x="248" y="212"/>
                  <a:pt x="248" y="212"/>
                  <a:pt x="248" y="212"/>
                </a:cubicBezTo>
                <a:cubicBezTo>
                  <a:pt x="241" y="219"/>
                  <a:pt x="240" y="230"/>
                  <a:pt x="248" y="237"/>
                </a:cubicBezTo>
                <a:cubicBezTo>
                  <a:pt x="255" y="244"/>
                  <a:pt x="265" y="244"/>
                  <a:pt x="272" y="237"/>
                </a:cubicBezTo>
                <a:cubicBezTo>
                  <a:pt x="400" y="122"/>
                  <a:pt x="400" y="122"/>
                  <a:pt x="400" y="122"/>
                </a:cubicBezTo>
                <a:lnTo>
                  <a:pt x="272" y="7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lIns="121682" tIns="60841" rIns="121682" bIns="60841"/>
          <a:lstStyle/>
          <a:p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35" name="Freeform 22"/>
          <p:cNvSpPr>
            <a:spLocks noEditPoints="1"/>
          </p:cNvSpPr>
          <p:nvPr/>
        </p:nvSpPr>
        <p:spPr bwMode="auto">
          <a:xfrm>
            <a:off x="5328912" y="2300808"/>
            <a:ext cx="351469" cy="350280"/>
          </a:xfrm>
          <a:custGeom>
            <a:avLst/>
            <a:gdLst>
              <a:gd name="T0" fmla="*/ 287 w 316"/>
              <a:gd name="T1" fmla="*/ 29 h 316"/>
              <a:gd name="T2" fmla="*/ 236 w 316"/>
              <a:gd name="T3" fmla="*/ 4 h 316"/>
              <a:gd name="T4" fmla="*/ 135 w 316"/>
              <a:gd name="T5" fmla="*/ 105 h 316"/>
              <a:gd name="T6" fmla="*/ 20 w 316"/>
              <a:gd name="T7" fmla="*/ 221 h 316"/>
              <a:gd name="T8" fmla="*/ 0 w 316"/>
              <a:gd name="T9" fmla="*/ 316 h 316"/>
              <a:gd name="T10" fmla="*/ 95 w 316"/>
              <a:gd name="T11" fmla="*/ 296 h 316"/>
              <a:gd name="T12" fmla="*/ 210 w 316"/>
              <a:gd name="T13" fmla="*/ 180 h 316"/>
              <a:gd name="T14" fmla="*/ 312 w 316"/>
              <a:gd name="T15" fmla="*/ 79 h 316"/>
              <a:gd name="T16" fmla="*/ 287 w 316"/>
              <a:gd name="T17" fmla="*/ 29 h 316"/>
              <a:gd name="T18" fmla="*/ 89 w 316"/>
              <a:gd name="T19" fmla="*/ 284 h 316"/>
              <a:gd name="T20" fmla="*/ 57 w 316"/>
              <a:gd name="T21" fmla="*/ 291 h 316"/>
              <a:gd name="T22" fmla="*/ 43 w 316"/>
              <a:gd name="T23" fmla="*/ 273 h 316"/>
              <a:gd name="T24" fmla="*/ 24 w 316"/>
              <a:gd name="T25" fmla="*/ 259 h 316"/>
              <a:gd name="T26" fmla="*/ 31 w 316"/>
              <a:gd name="T27" fmla="*/ 226 h 316"/>
              <a:gd name="T28" fmla="*/ 41 w 316"/>
              <a:gd name="T29" fmla="*/ 217 h 316"/>
              <a:gd name="T30" fmla="*/ 78 w 316"/>
              <a:gd name="T31" fmla="*/ 237 h 316"/>
              <a:gd name="T32" fmla="*/ 99 w 316"/>
              <a:gd name="T33" fmla="*/ 275 h 316"/>
              <a:gd name="T34" fmla="*/ 89 w 316"/>
              <a:gd name="T35" fmla="*/ 284 h 3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</a:cxnLst>
            <a:rect l="0" t="0" r="r" b="b"/>
            <a:pathLst>
              <a:path w="316" h="316">
                <a:moveTo>
                  <a:pt x="287" y="29"/>
                </a:moveTo>
                <a:cubicBezTo>
                  <a:pt x="258" y="0"/>
                  <a:pt x="236" y="4"/>
                  <a:pt x="236" y="4"/>
                </a:cubicBezTo>
                <a:cubicBezTo>
                  <a:pt x="135" y="105"/>
                  <a:pt x="135" y="105"/>
                  <a:pt x="135" y="105"/>
                </a:cubicBezTo>
                <a:cubicBezTo>
                  <a:pt x="20" y="221"/>
                  <a:pt x="20" y="221"/>
                  <a:pt x="20" y="221"/>
                </a:cubicBezTo>
                <a:cubicBezTo>
                  <a:pt x="0" y="316"/>
                  <a:pt x="0" y="316"/>
                  <a:pt x="0" y="316"/>
                </a:cubicBezTo>
                <a:cubicBezTo>
                  <a:pt x="95" y="296"/>
                  <a:pt x="95" y="296"/>
                  <a:pt x="95" y="296"/>
                </a:cubicBezTo>
                <a:cubicBezTo>
                  <a:pt x="210" y="180"/>
                  <a:pt x="210" y="180"/>
                  <a:pt x="210" y="180"/>
                </a:cubicBezTo>
                <a:cubicBezTo>
                  <a:pt x="312" y="79"/>
                  <a:pt x="312" y="79"/>
                  <a:pt x="312" y="79"/>
                </a:cubicBezTo>
                <a:cubicBezTo>
                  <a:pt x="312" y="79"/>
                  <a:pt x="316" y="58"/>
                  <a:pt x="287" y="29"/>
                </a:cubicBezTo>
                <a:close/>
                <a:moveTo>
                  <a:pt x="89" y="284"/>
                </a:moveTo>
                <a:cubicBezTo>
                  <a:pt x="57" y="291"/>
                  <a:pt x="57" y="291"/>
                  <a:pt x="57" y="291"/>
                </a:cubicBezTo>
                <a:cubicBezTo>
                  <a:pt x="54" y="285"/>
                  <a:pt x="50" y="280"/>
                  <a:pt x="43" y="273"/>
                </a:cubicBezTo>
                <a:cubicBezTo>
                  <a:pt x="36" y="266"/>
                  <a:pt x="30" y="262"/>
                  <a:pt x="24" y="259"/>
                </a:cubicBezTo>
                <a:cubicBezTo>
                  <a:pt x="31" y="226"/>
                  <a:pt x="31" y="226"/>
                  <a:pt x="31" y="226"/>
                </a:cubicBezTo>
                <a:cubicBezTo>
                  <a:pt x="41" y="217"/>
                  <a:pt x="41" y="217"/>
                  <a:pt x="41" y="217"/>
                </a:cubicBezTo>
                <a:cubicBezTo>
                  <a:pt x="41" y="217"/>
                  <a:pt x="58" y="217"/>
                  <a:pt x="78" y="237"/>
                </a:cubicBezTo>
                <a:cubicBezTo>
                  <a:pt x="98" y="257"/>
                  <a:pt x="99" y="275"/>
                  <a:pt x="99" y="275"/>
                </a:cubicBezTo>
                <a:lnTo>
                  <a:pt x="89" y="284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lIns="121682" tIns="60841" rIns="121682" bIns="60841"/>
          <a:lstStyle/>
          <a:p>
            <a:endParaRPr lang="zh-CN" altLang="en-US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grpSp>
        <p:nvGrpSpPr>
          <p:cNvPr id="36" name="组合 35"/>
          <p:cNvGrpSpPr/>
          <p:nvPr/>
        </p:nvGrpSpPr>
        <p:grpSpPr>
          <a:xfrm flipH="1">
            <a:off x="4437625" y="4316867"/>
            <a:ext cx="383458" cy="384113"/>
            <a:chOff x="7143757" y="2666996"/>
            <a:chExt cx="488067" cy="488901"/>
          </a:xfrm>
          <a:solidFill>
            <a:schemeClr val="bg1"/>
          </a:solidFill>
          <a:effectLst/>
        </p:grpSpPr>
        <p:sp>
          <p:nvSpPr>
            <p:cNvPr id="43" name="AutoShape 18"/>
            <p:cNvSpPr/>
            <p:nvPr/>
          </p:nvSpPr>
          <p:spPr bwMode="auto">
            <a:xfrm>
              <a:off x="7143757" y="2666996"/>
              <a:ext cx="488067" cy="488901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0249" y="19799"/>
                  </a:moveTo>
                  <a:cubicBezTo>
                    <a:pt x="20249" y="20048"/>
                    <a:pt x="20048" y="20249"/>
                    <a:pt x="19799" y="20249"/>
                  </a:cubicBezTo>
                  <a:lnTo>
                    <a:pt x="1800" y="20249"/>
                  </a:lnTo>
                  <a:cubicBezTo>
                    <a:pt x="1551" y="20249"/>
                    <a:pt x="1349" y="20048"/>
                    <a:pt x="1349" y="19799"/>
                  </a:cubicBezTo>
                  <a:lnTo>
                    <a:pt x="1349" y="3824"/>
                  </a:lnTo>
                  <a:cubicBezTo>
                    <a:pt x="1349" y="3576"/>
                    <a:pt x="1551" y="3375"/>
                    <a:pt x="1800" y="3375"/>
                  </a:cubicBezTo>
                  <a:lnTo>
                    <a:pt x="4724" y="3375"/>
                  </a:lnTo>
                  <a:lnTo>
                    <a:pt x="4724" y="4725"/>
                  </a:lnTo>
                  <a:cubicBezTo>
                    <a:pt x="4724" y="5098"/>
                    <a:pt x="5027" y="5400"/>
                    <a:pt x="5399" y="5400"/>
                  </a:cubicBezTo>
                  <a:cubicBezTo>
                    <a:pt x="5772" y="5400"/>
                    <a:pt x="6074" y="5098"/>
                    <a:pt x="6074" y="4725"/>
                  </a:cubicBezTo>
                  <a:lnTo>
                    <a:pt x="6074" y="3375"/>
                  </a:lnTo>
                  <a:lnTo>
                    <a:pt x="10124" y="3375"/>
                  </a:lnTo>
                  <a:lnTo>
                    <a:pt x="10124" y="4725"/>
                  </a:lnTo>
                  <a:cubicBezTo>
                    <a:pt x="10124" y="5098"/>
                    <a:pt x="10427" y="5400"/>
                    <a:pt x="10800" y="5400"/>
                  </a:cubicBezTo>
                  <a:cubicBezTo>
                    <a:pt x="11172" y="5400"/>
                    <a:pt x="11474" y="5098"/>
                    <a:pt x="11474" y="4725"/>
                  </a:cubicBezTo>
                  <a:lnTo>
                    <a:pt x="11474" y="3375"/>
                  </a:lnTo>
                  <a:lnTo>
                    <a:pt x="15524" y="3375"/>
                  </a:lnTo>
                  <a:lnTo>
                    <a:pt x="15524" y="4725"/>
                  </a:lnTo>
                  <a:cubicBezTo>
                    <a:pt x="15524" y="5098"/>
                    <a:pt x="15827" y="5400"/>
                    <a:pt x="16199" y="5400"/>
                  </a:cubicBezTo>
                  <a:cubicBezTo>
                    <a:pt x="16572" y="5400"/>
                    <a:pt x="16874" y="5098"/>
                    <a:pt x="16874" y="4725"/>
                  </a:cubicBezTo>
                  <a:lnTo>
                    <a:pt x="16874" y="3375"/>
                  </a:lnTo>
                  <a:lnTo>
                    <a:pt x="19799" y="3375"/>
                  </a:lnTo>
                  <a:cubicBezTo>
                    <a:pt x="20048" y="3375"/>
                    <a:pt x="20249" y="3576"/>
                    <a:pt x="20249" y="3824"/>
                  </a:cubicBezTo>
                  <a:cubicBezTo>
                    <a:pt x="20249" y="3824"/>
                    <a:pt x="20249" y="19799"/>
                    <a:pt x="20249" y="19799"/>
                  </a:cubicBezTo>
                  <a:close/>
                  <a:moveTo>
                    <a:pt x="19799" y="2025"/>
                  </a:moveTo>
                  <a:lnTo>
                    <a:pt x="16874" y="2025"/>
                  </a:lnTo>
                  <a:lnTo>
                    <a:pt x="16874" y="675"/>
                  </a:lnTo>
                  <a:cubicBezTo>
                    <a:pt x="16874" y="301"/>
                    <a:pt x="16572" y="0"/>
                    <a:pt x="16199" y="0"/>
                  </a:cubicBezTo>
                  <a:cubicBezTo>
                    <a:pt x="15827" y="0"/>
                    <a:pt x="15524" y="301"/>
                    <a:pt x="15524" y="675"/>
                  </a:cubicBezTo>
                  <a:lnTo>
                    <a:pt x="15524" y="2025"/>
                  </a:lnTo>
                  <a:lnTo>
                    <a:pt x="11474" y="2025"/>
                  </a:lnTo>
                  <a:lnTo>
                    <a:pt x="11474" y="675"/>
                  </a:lnTo>
                  <a:cubicBezTo>
                    <a:pt x="11474" y="301"/>
                    <a:pt x="11172" y="0"/>
                    <a:pt x="10800" y="0"/>
                  </a:cubicBezTo>
                  <a:cubicBezTo>
                    <a:pt x="10427" y="0"/>
                    <a:pt x="10124" y="301"/>
                    <a:pt x="10124" y="675"/>
                  </a:cubicBezTo>
                  <a:lnTo>
                    <a:pt x="10124" y="2025"/>
                  </a:lnTo>
                  <a:lnTo>
                    <a:pt x="6074" y="2025"/>
                  </a:lnTo>
                  <a:lnTo>
                    <a:pt x="6074" y="675"/>
                  </a:lnTo>
                  <a:cubicBezTo>
                    <a:pt x="6074" y="301"/>
                    <a:pt x="5772" y="0"/>
                    <a:pt x="5399" y="0"/>
                  </a:cubicBezTo>
                  <a:cubicBezTo>
                    <a:pt x="5027" y="0"/>
                    <a:pt x="4724" y="301"/>
                    <a:pt x="4724" y="675"/>
                  </a:cubicBezTo>
                  <a:lnTo>
                    <a:pt x="4724" y="2025"/>
                  </a:lnTo>
                  <a:lnTo>
                    <a:pt x="1800" y="2025"/>
                  </a:lnTo>
                  <a:cubicBezTo>
                    <a:pt x="805" y="2025"/>
                    <a:pt x="0" y="2830"/>
                    <a:pt x="0" y="3824"/>
                  </a:cubicBezTo>
                  <a:lnTo>
                    <a:pt x="0" y="19799"/>
                  </a:lnTo>
                  <a:cubicBezTo>
                    <a:pt x="0" y="20793"/>
                    <a:pt x="805" y="21599"/>
                    <a:pt x="1800" y="21599"/>
                  </a:cubicBezTo>
                  <a:lnTo>
                    <a:pt x="19799" y="21599"/>
                  </a:lnTo>
                  <a:cubicBezTo>
                    <a:pt x="20794" y="21599"/>
                    <a:pt x="21600" y="20793"/>
                    <a:pt x="21600" y="19799"/>
                  </a:cubicBezTo>
                  <a:lnTo>
                    <a:pt x="21600" y="3824"/>
                  </a:lnTo>
                  <a:cubicBezTo>
                    <a:pt x="21600" y="2830"/>
                    <a:pt x="20794" y="2025"/>
                    <a:pt x="19799" y="2025"/>
                  </a:cubicBezTo>
                </a:path>
              </a:pathLst>
            </a:custGeom>
            <a:grpFill/>
            <a:ln>
              <a:noFill/>
            </a:ln>
            <a:effectLst/>
          </p:spPr>
          <p:txBody>
            <a:bodyPr lIns="50800" tIns="50800" rIns="50800" bIns="50800" anchor="ctr"/>
            <a:lstStyle/>
            <a:p>
              <a:pPr algn="r" defTabSz="609600"/>
              <a:endParaRPr lang="en-US" sz="400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4" name="AutoShape 19"/>
            <p:cNvSpPr/>
            <p:nvPr/>
          </p:nvSpPr>
          <p:spPr bwMode="auto">
            <a:xfrm>
              <a:off x="7250548" y="2850544"/>
              <a:ext cx="60904" cy="4588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599"/>
                  </a:moveTo>
                  <a:lnTo>
                    <a:pt x="21600" y="21599"/>
                  </a:lnTo>
                  <a:lnTo>
                    <a:pt x="21600" y="0"/>
                  </a:lnTo>
                  <a:lnTo>
                    <a:pt x="0" y="0"/>
                  </a:lnTo>
                  <a:cubicBezTo>
                    <a:pt x="0" y="0"/>
                    <a:pt x="0" y="21599"/>
                    <a:pt x="0" y="21599"/>
                  </a:cubicBezTo>
                  <a:close/>
                </a:path>
              </a:pathLst>
            </a:custGeom>
            <a:grpFill/>
            <a:ln>
              <a:noFill/>
            </a:ln>
            <a:effectLst/>
          </p:spPr>
          <p:txBody>
            <a:bodyPr lIns="50800" tIns="50800" rIns="50800" bIns="50800" anchor="ctr"/>
            <a:lstStyle/>
            <a:p>
              <a:pPr algn="r" defTabSz="609600"/>
              <a:endParaRPr lang="en-US" sz="400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5" name="AutoShape 20"/>
            <p:cNvSpPr/>
            <p:nvPr/>
          </p:nvSpPr>
          <p:spPr bwMode="auto">
            <a:xfrm>
              <a:off x="7250548" y="2926466"/>
              <a:ext cx="60904" cy="4588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599"/>
                  </a:moveTo>
                  <a:lnTo>
                    <a:pt x="21600" y="21599"/>
                  </a:lnTo>
                  <a:lnTo>
                    <a:pt x="21600" y="0"/>
                  </a:lnTo>
                  <a:lnTo>
                    <a:pt x="0" y="0"/>
                  </a:lnTo>
                  <a:cubicBezTo>
                    <a:pt x="0" y="0"/>
                    <a:pt x="0" y="21599"/>
                    <a:pt x="0" y="21599"/>
                  </a:cubicBezTo>
                  <a:close/>
                </a:path>
              </a:pathLst>
            </a:custGeom>
            <a:grpFill/>
            <a:ln>
              <a:noFill/>
            </a:ln>
            <a:effectLst/>
          </p:spPr>
          <p:txBody>
            <a:bodyPr lIns="50800" tIns="50800" rIns="50800" bIns="50800" anchor="ctr"/>
            <a:lstStyle/>
            <a:p>
              <a:pPr algn="r" defTabSz="609600"/>
              <a:endParaRPr lang="en-US" sz="400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6" name="AutoShape 21"/>
            <p:cNvSpPr/>
            <p:nvPr/>
          </p:nvSpPr>
          <p:spPr bwMode="auto">
            <a:xfrm>
              <a:off x="7250548" y="3003222"/>
              <a:ext cx="60904" cy="45052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599"/>
                  </a:moveTo>
                  <a:lnTo>
                    <a:pt x="21600" y="21599"/>
                  </a:lnTo>
                  <a:lnTo>
                    <a:pt x="21600" y="0"/>
                  </a:lnTo>
                  <a:lnTo>
                    <a:pt x="0" y="0"/>
                  </a:lnTo>
                  <a:cubicBezTo>
                    <a:pt x="0" y="0"/>
                    <a:pt x="0" y="21599"/>
                    <a:pt x="0" y="21599"/>
                  </a:cubicBezTo>
                  <a:close/>
                </a:path>
              </a:pathLst>
            </a:custGeom>
            <a:grpFill/>
            <a:ln>
              <a:noFill/>
            </a:ln>
            <a:effectLst/>
          </p:spPr>
          <p:txBody>
            <a:bodyPr lIns="50800" tIns="50800" rIns="50800" bIns="50800" anchor="ctr"/>
            <a:lstStyle/>
            <a:p>
              <a:pPr algn="r" defTabSz="609600"/>
              <a:endParaRPr lang="en-US" sz="400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7" name="AutoShape 22"/>
            <p:cNvSpPr/>
            <p:nvPr/>
          </p:nvSpPr>
          <p:spPr bwMode="auto">
            <a:xfrm>
              <a:off x="7357338" y="3003222"/>
              <a:ext cx="60904" cy="45052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599"/>
                  </a:moveTo>
                  <a:lnTo>
                    <a:pt x="21600" y="21599"/>
                  </a:lnTo>
                  <a:lnTo>
                    <a:pt x="21600" y="0"/>
                  </a:lnTo>
                  <a:lnTo>
                    <a:pt x="0" y="0"/>
                  </a:lnTo>
                  <a:cubicBezTo>
                    <a:pt x="0" y="0"/>
                    <a:pt x="0" y="21599"/>
                    <a:pt x="0" y="21599"/>
                  </a:cubicBezTo>
                  <a:close/>
                </a:path>
              </a:pathLst>
            </a:custGeom>
            <a:grpFill/>
            <a:ln>
              <a:noFill/>
            </a:ln>
            <a:effectLst/>
          </p:spPr>
          <p:txBody>
            <a:bodyPr lIns="50800" tIns="50800" rIns="50800" bIns="50800" anchor="ctr"/>
            <a:lstStyle/>
            <a:p>
              <a:pPr algn="r" defTabSz="609600"/>
              <a:endParaRPr lang="en-US" sz="400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8" name="AutoShape 23"/>
            <p:cNvSpPr/>
            <p:nvPr/>
          </p:nvSpPr>
          <p:spPr bwMode="auto">
            <a:xfrm>
              <a:off x="7357338" y="2926466"/>
              <a:ext cx="60904" cy="4588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599"/>
                  </a:moveTo>
                  <a:lnTo>
                    <a:pt x="21600" y="21599"/>
                  </a:lnTo>
                  <a:lnTo>
                    <a:pt x="21600" y="0"/>
                  </a:lnTo>
                  <a:lnTo>
                    <a:pt x="0" y="0"/>
                  </a:lnTo>
                  <a:cubicBezTo>
                    <a:pt x="0" y="0"/>
                    <a:pt x="0" y="21599"/>
                    <a:pt x="0" y="21599"/>
                  </a:cubicBezTo>
                  <a:close/>
                </a:path>
              </a:pathLst>
            </a:custGeom>
            <a:grpFill/>
            <a:ln>
              <a:noFill/>
            </a:ln>
            <a:effectLst/>
          </p:spPr>
          <p:txBody>
            <a:bodyPr lIns="50800" tIns="50800" rIns="50800" bIns="50800" anchor="ctr"/>
            <a:lstStyle/>
            <a:p>
              <a:pPr algn="r" defTabSz="609600"/>
              <a:endParaRPr lang="en-US" sz="400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49" name="AutoShape 24"/>
            <p:cNvSpPr/>
            <p:nvPr/>
          </p:nvSpPr>
          <p:spPr bwMode="auto">
            <a:xfrm>
              <a:off x="7357338" y="2850544"/>
              <a:ext cx="60904" cy="4588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599"/>
                  </a:moveTo>
                  <a:lnTo>
                    <a:pt x="21600" y="21599"/>
                  </a:lnTo>
                  <a:lnTo>
                    <a:pt x="21600" y="0"/>
                  </a:lnTo>
                  <a:lnTo>
                    <a:pt x="0" y="0"/>
                  </a:lnTo>
                  <a:cubicBezTo>
                    <a:pt x="0" y="0"/>
                    <a:pt x="0" y="21599"/>
                    <a:pt x="0" y="21599"/>
                  </a:cubicBezTo>
                  <a:close/>
                </a:path>
              </a:pathLst>
            </a:custGeom>
            <a:grpFill/>
            <a:ln>
              <a:noFill/>
            </a:ln>
            <a:effectLst/>
          </p:spPr>
          <p:txBody>
            <a:bodyPr lIns="50800" tIns="50800" rIns="50800" bIns="50800" anchor="ctr"/>
            <a:lstStyle/>
            <a:p>
              <a:pPr algn="r" defTabSz="609600"/>
              <a:endParaRPr lang="en-US" sz="400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0" name="AutoShape 25"/>
            <p:cNvSpPr/>
            <p:nvPr/>
          </p:nvSpPr>
          <p:spPr bwMode="auto">
            <a:xfrm>
              <a:off x="7464131" y="3003222"/>
              <a:ext cx="60904" cy="45052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599"/>
                  </a:moveTo>
                  <a:lnTo>
                    <a:pt x="21600" y="21599"/>
                  </a:lnTo>
                  <a:lnTo>
                    <a:pt x="21600" y="0"/>
                  </a:lnTo>
                  <a:lnTo>
                    <a:pt x="0" y="0"/>
                  </a:lnTo>
                  <a:cubicBezTo>
                    <a:pt x="0" y="0"/>
                    <a:pt x="0" y="21599"/>
                    <a:pt x="0" y="21599"/>
                  </a:cubicBezTo>
                  <a:close/>
                </a:path>
              </a:pathLst>
            </a:custGeom>
            <a:grpFill/>
            <a:ln>
              <a:noFill/>
            </a:ln>
            <a:effectLst/>
          </p:spPr>
          <p:txBody>
            <a:bodyPr lIns="50800" tIns="50800" rIns="50800" bIns="50800" anchor="ctr"/>
            <a:lstStyle/>
            <a:p>
              <a:pPr algn="r" defTabSz="609600"/>
              <a:endParaRPr lang="en-US" sz="400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1" name="AutoShape 26"/>
            <p:cNvSpPr/>
            <p:nvPr/>
          </p:nvSpPr>
          <p:spPr bwMode="auto">
            <a:xfrm>
              <a:off x="7464131" y="2926466"/>
              <a:ext cx="60904" cy="4588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599"/>
                  </a:moveTo>
                  <a:lnTo>
                    <a:pt x="21600" y="21599"/>
                  </a:lnTo>
                  <a:lnTo>
                    <a:pt x="21600" y="0"/>
                  </a:lnTo>
                  <a:lnTo>
                    <a:pt x="0" y="0"/>
                  </a:lnTo>
                  <a:cubicBezTo>
                    <a:pt x="0" y="0"/>
                    <a:pt x="0" y="21599"/>
                    <a:pt x="0" y="21599"/>
                  </a:cubicBezTo>
                  <a:close/>
                </a:path>
              </a:pathLst>
            </a:custGeom>
            <a:grpFill/>
            <a:ln>
              <a:noFill/>
            </a:ln>
            <a:effectLst/>
          </p:spPr>
          <p:txBody>
            <a:bodyPr lIns="50800" tIns="50800" rIns="50800" bIns="50800" anchor="ctr"/>
            <a:lstStyle/>
            <a:p>
              <a:pPr algn="r" defTabSz="609600"/>
              <a:endParaRPr lang="en-US" sz="400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  <p:sp>
          <p:nvSpPr>
            <p:cNvPr id="52" name="AutoShape 27"/>
            <p:cNvSpPr/>
            <p:nvPr/>
          </p:nvSpPr>
          <p:spPr bwMode="auto">
            <a:xfrm>
              <a:off x="7464131" y="2850544"/>
              <a:ext cx="60904" cy="4588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599"/>
                  </a:moveTo>
                  <a:lnTo>
                    <a:pt x="21600" y="21599"/>
                  </a:lnTo>
                  <a:lnTo>
                    <a:pt x="21600" y="0"/>
                  </a:lnTo>
                  <a:lnTo>
                    <a:pt x="0" y="0"/>
                  </a:lnTo>
                  <a:cubicBezTo>
                    <a:pt x="0" y="0"/>
                    <a:pt x="0" y="21599"/>
                    <a:pt x="0" y="21599"/>
                  </a:cubicBezTo>
                  <a:close/>
                </a:path>
              </a:pathLst>
            </a:custGeom>
            <a:grpFill/>
            <a:ln>
              <a:noFill/>
            </a:ln>
            <a:effectLst/>
          </p:spPr>
          <p:txBody>
            <a:bodyPr lIns="50800" tIns="50800" rIns="50800" bIns="50800" anchor="ctr"/>
            <a:lstStyle/>
            <a:p>
              <a:pPr algn="r" defTabSz="609600"/>
              <a:endParaRPr lang="en-US" sz="4000">
                <a:solidFill>
                  <a:schemeClr val="tx1">
                    <a:lumMod val="65000"/>
                    <a:lumOff val="35000"/>
                  </a:schemeClr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sp>
        <p:nvSpPr>
          <p:cNvPr id="37" name="AutoShape 28"/>
          <p:cNvSpPr/>
          <p:nvPr/>
        </p:nvSpPr>
        <p:spPr bwMode="auto">
          <a:xfrm flipH="1">
            <a:off x="6497463" y="2305613"/>
            <a:ext cx="384113" cy="384113"/>
          </a:xfrm>
          <a:custGeom>
            <a:avLst/>
            <a:gdLst>
              <a:gd name="T0" fmla="*/ 10800 w 21600"/>
              <a:gd name="T1" fmla="*/ 10800 h 21600"/>
              <a:gd name="T2" fmla="*/ 10800 w 21600"/>
              <a:gd name="T3" fmla="*/ 10800 h 21600"/>
              <a:gd name="T4" fmla="*/ 10800 w 21600"/>
              <a:gd name="T5" fmla="*/ 10800 h 21600"/>
              <a:gd name="T6" fmla="*/ 10800 w 21600"/>
              <a:gd name="T7" fmla="*/ 108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0249" y="9450"/>
                </a:moveTo>
                <a:cubicBezTo>
                  <a:pt x="20249" y="9823"/>
                  <a:pt x="19947" y="10124"/>
                  <a:pt x="19575" y="10124"/>
                </a:cubicBezTo>
                <a:lnTo>
                  <a:pt x="18324" y="10124"/>
                </a:lnTo>
                <a:lnTo>
                  <a:pt x="15624" y="5400"/>
                </a:lnTo>
                <a:lnTo>
                  <a:pt x="17549" y="5400"/>
                </a:lnTo>
                <a:cubicBezTo>
                  <a:pt x="17762" y="5400"/>
                  <a:pt x="17962" y="5500"/>
                  <a:pt x="18089" y="5670"/>
                </a:cubicBezTo>
                <a:lnTo>
                  <a:pt x="20114" y="8370"/>
                </a:lnTo>
                <a:cubicBezTo>
                  <a:pt x="20202" y="8486"/>
                  <a:pt x="20249" y="8628"/>
                  <a:pt x="20249" y="8774"/>
                </a:cubicBezTo>
                <a:cubicBezTo>
                  <a:pt x="20249" y="8774"/>
                  <a:pt x="20249" y="9450"/>
                  <a:pt x="20249" y="9450"/>
                </a:cubicBezTo>
                <a:close/>
                <a:moveTo>
                  <a:pt x="18224" y="20249"/>
                </a:moveTo>
                <a:lnTo>
                  <a:pt x="14174" y="20249"/>
                </a:lnTo>
                <a:lnTo>
                  <a:pt x="14174" y="13500"/>
                </a:lnTo>
                <a:cubicBezTo>
                  <a:pt x="14174" y="13126"/>
                  <a:pt x="13872" y="12825"/>
                  <a:pt x="13499" y="12825"/>
                </a:cubicBezTo>
                <a:lnTo>
                  <a:pt x="8437" y="12825"/>
                </a:lnTo>
                <a:cubicBezTo>
                  <a:pt x="8064" y="12825"/>
                  <a:pt x="7762" y="13126"/>
                  <a:pt x="7762" y="13500"/>
                </a:cubicBezTo>
                <a:lnTo>
                  <a:pt x="7762" y="20249"/>
                </a:lnTo>
                <a:lnTo>
                  <a:pt x="3374" y="20249"/>
                </a:lnTo>
                <a:lnTo>
                  <a:pt x="3374" y="11475"/>
                </a:lnTo>
                <a:lnTo>
                  <a:pt x="18224" y="11475"/>
                </a:lnTo>
                <a:cubicBezTo>
                  <a:pt x="18224" y="11475"/>
                  <a:pt x="18224" y="20249"/>
                  <a:pt x="18224" y="20249"/>
                </a:cubicBezTo>
                <a:close/>
                <a:moveTo>
                  <a:pt x="13499" y="20249"/>
                </a:moveTo>
                <a:lnTo>
                  <a:pt x="8437" y="20249"/>
                </a:lnTo>
                <a:lnTo>
                  <a:pt x="8437" y="13500"/>
                </a:lnTo>
                <a:lnTo>
                  <a:pt x="13499" y="13500"/>
                </a:lnTo>
                <a:cubicBezTo>
                  <a:pt x="13499" y="13500"/>
                  <a:pt x="13499" y="20249"/>
                  <a:pt x="13499" y="20249"/>
                </a:cubicBezTo>
                <a:close/>
                <a:moveTo>
                  <a:pt x="1349" y="9450"/>
                </a:moveTo>
                <a:lnTo>
                  <a:pt x="1349" y="8774"/>
                </a:lnTo>
                <a:cubicBezTo>
                  <a:pt x="1349" y="8628"/>
                  <a:pt x="1397" y="8486"/>
                  <a:pt x="1485" y="8370"/>
                </a:cubicBezTo>
                <a:lnTo>
                  <a:pt x="3510" y="5670"/>
                </a:lnTo>
                <a:cubicBezTo>
                  <a:pt x="3637" y="5500"/>
                  <a:pt x="3837" y="5400"/>
                  <a:pt x="4049" y="5400"/>
                </a:cubicBezTo>
                <a:lnTo>
                  <a:pt x="5975" y="5400"/>
                </a:lnTo>
                <a:lnTo>
                  <a:pt x="3275" y="10124"/>
                </a:lnTo>
                <a:lnTo>
                  <a:pt x="2024" y="10124"/>
                </a:lnTo>
                <a:cubicBezTo>
                  <a:pt x="1652" y="10124"/>
                  <a:pt x="1349" y="9823"/>
                  <a:pt x="1349" y="9450"/>
                </a:cubicBezTo>
                <a:moveTo>
                  <a:pt x="13369" y="5400"/>
                </a:moveTo>
                <a:lnTo>
                  <a:pt x="14846" y="5400"/>
                </a:lnTo>
                <a:lnTo>
                  <a:pt x="17546" y="10124"/>
                </a:lnTo>
                <a:lnTo>
                  <a:pt x="14719" y="10124"/>
                </a:lnTo>
                <a:cubicBezTo>
                  <a:pt x="14719" y="10124"/>
                  <a:pt x="13369" y="5400"/>
                  <a:pt x="13369" y="5400"/>
                </a:cubicBezTo>
                <a:close/>
                <a:moveTo>
                  <a:pt x="11137" y="5400"/>
                </a:moveTo>
                <a:lnTo>
                  <a:pt x="12666" y="5400"/>
                </a:lnTo>
                <a:lnTo>
                  <a:pt x="14016" y="10124"/>
                </a:lnTo>
                <a:lnTo>
                  <a:pt x="11137" y="10124"/>
                </a:lnTo>
                <a:cubicBezTo>
                  <a:pt x="11137" y="10124"/>
                  <a:pt x="11137" y="5400"/>
                  <a:pt x="11137" y="5400"/>
                </a:cubicBezTo>
                <a:close/>
                <a:moveTo>
                  <a:pt x="8932" y="5400"/>
                </a:moveTo>
                <a:lnTo>
                  <a:pt x="10462" y="5400"/>
                </a:lnTo>
                <a:lnTo>
                  <a:pt x="10462" y="10124"/>
                </a:lnTo>
                <a:lnTo>
                  <a:pt x="7582" y="10124"/>
                </a:lnTo>
                <a:cubicBezTo>
                  <a:pt x="7582" y="10124"/>
                  <a:pt x="8932" y="5400"/>
                  <a:pt x="8932" y="5400"/>
                </a:cubicBezTo>
                <a:close/>
                <a:moveTo>
                  <a:pt x="6880" y="10124"/>
                </a:moveTo>
                <a:lnTo>
                  <a:pt x="4052" y="10124"/>
                </a:lnTo>
                <a:lnTo>
                  <a:pt x="6752" y="5400"/>
                </a:lnTo>
                <a:lnTo>
                  <a:pt x="8230" y="5400"/>
                </a:lnTo>
                <a:cubicBezTo>
                  <a:pt x="8230" y="5400"/>
                  <a:pt x="6880" y="10124"/>
                  <a:pt x="6880" y="10124"/>
                </a:cubicBezTo>
                <a:close/>
                <a:moveTo>
                  <a:pt x="17549" y="1350"/>
                </a:moveTo>
                <a:lnTo>
                  <a:pt x="17549" y="4050"/>
                </a:lnTo>
                <a:lnTo>
                  <a:pt x="4049" y="4050"/>
                </a:lnTo>
                <a:lnTo>
                  <a:pt x="4049" y="1350"/>
                </a:lnTo>
                <a:cubicBezTo>
                  <a:pt x="4049" y="1350"/>
                  <a:pt x="17549" y="1350"/>
                  <a:pt x="17549" y="1350"/>
                </a:cubicBezTo>
                <a:close/>
                <a:moveTo>
                  <a:pt x="21194" y="7560"/>
                </a:moveTo>
                <a:lnTo>
                  <a:pt x="19170" y="4861"/>
                </a:lnTo>
                <a:cubicBezTo>
                  <a:pt x="19091" y="4755"/>
                  <a:pt x="18997" y="4663"/>
                  <a:pt x="18899" y="4576"/>
                </a:cubicBezTo>
                <a:lnTo>
                  <a:pt x="18899" y="1350"/>
                </a:lnTo>
                <a:cubicBezTo>
                  <a:pt x="18899" y="605"/>
                  <a:pt x="18295" y="0"/>
                  <a:pt x="17549" y="0"/>
                </a:cubicBezTo>
                <a:lnTo>
                  <a:pt x="4049" y="0"/>
                </a:lnTo>
                <a:cubicBezTo>
                  <a:pt x="3304" y="0"/>
                  <a:pt x="2699" y="605"/>
                  <a:pt x="2699" y="1350"/>
                </a:cubicBezTo>
                <a:lnTo>
                  <a:pt x="2699" y="4576"/>
                </a:lnTo>
                <a:cubicBezTo>
                  <a:pt x="2602" y="4663"/>
                  <a:pt x="2508" y="4754"/>
                  <a:pt x="2430" y="4860"/>
                </a:cubicBezTo>
                <a:lnTo>
                  <a:pt x="406" y="7559"/>
                </a:lnTo>
                <a:cubicBezTo>
                  <a:pt x="143" y="7907"/>
                  <a:pt x="0" y="8338"/>
                  <a:pt x="0" y="8774"/>
                </a:cubicBezTo>
                <a:lnTo>
                  <a:pt x="0" y="9450"/>
                </a:lnTo>
                <a:cubicBezTo>
                  <a:pt x="0" y="10566"/>
                  <a:pt x="908" y="11475"/>
                  <a:pt x="2024" y="11475"/>
                </a:cubicBezTo>
                <a:lnTo>
                  <a:pt x="2024" y="20249"/>
                </a:lnTo>
                <a:cubicBezTo>
                  <a:pt x="2024" y="20994"/>
                  <a:pt x="2629" y="21599"/>
                  <a:pt x="3374" y="21599"/>
                </a:cubicBezTo>
                <a:lnTo>
                  <a:pt x="18224" y="21599"/>
                </a:lnTo>
                <a:cubicBezTo>
                  <a:pt x="18970" y="21599"/>
                  <a:pt x="19575" y="20994"/>
                  <a:pt x="19575" y="20249"/>
                </a:cubicBezTo>
                <a:lnTo>
                  <a:pt x="19575" y="11475"/>
                </a:lnTo>
                <a:cubicBezTo>
                  <a:pt x="20691" y="11475"/>
                  <a:pt x="21600" y="10566"/>
                  <a:pt x="21600" y="9450"/>
                </a:cubicBezTo>
                <a:lnTo>
                  <a:pt x="21600" y="8774"/>
                </a:lnTo>
                <a:cubicBezTo>
                  <a:pt x="21600" y="8338"/>
                  <a:pt x="21456" y="7907"/>
                  <a:pt x="21194" y="7560"/>
                </a:cubicBezTo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lIns="50800" tIns="50800" rIns="50800" bIns="50800" anchor="ctr"/>
          <a:lstStyle/>
          <a:p>
            <a:pPr algn="r" defTabSz="609600"/>
            <a:endParaRPr lang="en-US" sz="4000">
              <a:solidFill>
                <a:schemeClr val="tx1">
                  <a:lumMod val="65000"/>
                  <a:lumOff val="35000"/>
                </a:schemeClr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38" name="Freeform 32"/>
          <p:cNvSpPr>
            <a:spLocks noEditPoints="1"/>
          </p:cNvSpPr>
          <p:nvPr/>
        </p:nvSpPr>
        <p:spPr bwMode="auto">
          <a:xfrm>
            <a:off x="7318588" y="3147237"/>
            <a:ext cx="485991" cy="397887"/>
          </a:xfrm>
          <a:custGeom>
            <a:avLst/>
            <a:gdLst/>
            <a:ahLst/>
            <a:cxnLst>
              <a:cxn ang="0">
                <a:pos x="254" y="0"/>
              </a:cxn>
              <a:cxn ang="0">
                <a:pos x="239" y="2"/>
              </a:cxn>
              <a:cxn ang="0">
                <a:pos x="210" y="15"/>
              </a:cxn>
              <a:cxn ang="0">
                <a:pos x="74" y="149"/>
              </a:cxn>
              <a:cxn ang="0">
                <a:pos x="69" y="154"/>
              </a:cxn>
              <a:cxn ang="0">
                <a:pos x="65" y="165"/>
              </a:cxn>
              <a:cxn ang="0">
                <a:pos x="65" y="178"/>
              </a:cxn>
              <a:cxn ang="0">
                <a:pos x="69" y="189"/>
              </a:cxn>
              <a:cxn ang="0">
                <a:pos x="167" y="288"/>
              </a:cxn>
              <a:cxn ang="0">
                <a:pos x="172" y="292"/>
              </a:cxn>
              <a:cxn ang="0">
                <a:pos x="183" y="297"/>
              </a:cxn>
              <a:cxn ang="0">
                <a:pos x="196" y="297"/>
              </a:cxn>
              <a:cxn ang="0">
                <a:pos x="208" y="292"/>
              </a:cxn>
              <a:cxn ang="0">
                <a:pos x="339" y="162"/>
              </a:cxn>
              <a:cxn ang="0">
                <a:pos x="348" y="151"/>
              </a:cxn>
              <a:cxn ang="0">
                <a:pos x="359" y="122"/>
              </a:cxn>
              <a:cxn ang="0">
                <a:pos x="361" y="33"/>
              </a:cxn>
              <a:cxn ang="0">
                <a:pos x="361" y="26"/>
              </a:cxn>
              <a:cxn ang="0">
                <a:pos x="355" y="15"/>
              </a:cxn>
              <a:cxn ang="0">
                <a:pos x="346" y="6"/>
              </a:cxn>
              <a:cxn ang="0">
                <a:pos x="335" y="2"/>
              </a:cxn>
              <a:cxn ang="0">
                <a:pos x="330" y="0"/>
              </a:cxn>
              <a:cxn ang="0">
                <a:pos x="286" y="107"/>
              </a:cxn>
              <a:cxn ang="0">
                <a:pos x="274" y="105"/>
              </a:cxn>
              <a:cxn ang="0">
                <a:pos x="263" y="98"/>
              </a:cxn>
              <a:cxn ang="0">
                <a:pos x="257" y="87"/>
              </a:cxn>
              <a:cxn ang="0">
                <a:pos x="254" y="74"/>
              </a:cxn>
              <a:cxn ang="0">
                <a:pos x="256" y="69"/>
              </a:cxn>
              <a:cxn ang="0">
                <a:pos x="259" y="58"/>
              </a:cxn>
              <a:cxn ang="0">
                <a:pos x="268" y="49"/>
              </a:cxn>
              <a:cxn ang="0">
                <a:pos x="279" y="44"/>
              </a:cxn>
              <a:cxn ang="0">
                <a:pos x="286" y="44"/>
              </a:cxn>
              <a:cxn ang="0">
                <a:pos x="299" y="45"/>
              </a:cxn>
              <a:cxn ang="0">
                <a:pos x="308" y="53"/>
              </a:cxn>
              <a:cxn ang="0">
                <a:pos x="315" y="64"/>
              </a:cxn>
              <a:cxn ang="0">
                <a:pos x="319" y="74"/>
              </a:cxn>
              <a:cxn ang="0">
                <a:pos x="317" y="82"/>
              </a:cxn>
              <a:cxn ang="0">
                <a:pos x="314" y="93"/>
              </a:cxn>
              <a:cxn ang="0">
                <a:pos x="304" y="102"/>
              </a:cxn>
              <a:cxn ang="0">
                <a:pos x="292" y="107"/>
              </a:cxn>
              <a:cxn ang="0">
                <a:pos x="286" y="107"/>
              </a:cxn>
              <a:cxn ang="0">
                <a:pos x="141" y="294"/>
              </a:cxn>
              <a:cxn ang="0">
                <a:pos x="130" y="297"/>
              </a:cxn>
              <a:cxn ang="0">
                <a:pos x="112" y="294"/>
              </a:cxn>
              <a:cxn ang="0">
                <a:pos x="9" y="194"/>
              </a:cxn>
              <a:cxn ang="0">
                <a:pos x="5" y="189"/>
              </a:cxn>
              <a:cxn ang="0">
                <a:pos x="0" y="178"/>
              </a:cxn>
              <a:cxn ang="0">
                <a:pos x="0" y="165"/>
              </a:cxn>
              <a:cxn ang="0">
                <a:pos x="5" y="154"/>
              </a:cxn>
              <a:cxn ang="0">
                <a:pos x="136" y="24"/>
              </a:cxn>
              <a:cxn ang="0">
                <a:pos x="147" y="15"/>
              </a:cxn>
              <a:cxn ang="0">
                <a:pos x="176" y="2"/>
              </a:cxn>
              <a:cxn ang="0">
                <a:pos x="27" y="163"/>
              </a:cxn>
              <a:cxn ang="0">
                <a:pos x="23" y="167"/>
              </a:cxn>
              <a:cxn ang="0">
                <a:pos x="23" y="176"/>
              </a:cxn>
              <a:cxn ang="0">
                <a:pos x="27" y="180"/>
              </a:cxn>
            </a:cxnLst>
            <a:rect l="0" t="0" r="r" b="b"/>
            <a:pathLst>
              <a:path w="361" h="297">
                <a:moveTo>
                  <a:pt x="330" y="0"/>
                </a:moveTo>
                <a:lnTo>
                  <a:pt x="254" y="0"/>
                </a:lnTo>
                <a:lnTo>
                  <a:pt x="254" y="0"/>
                </a:lnTo>
                <a:lnTo>
                  <a:pt x="239" y="2"/>
                </a:lnTo>
                <a:lnTo>
                  <a:pt x="225" y="7"/>
                </a:lnTo>
                <a:lnTo>
                  <a:pt x="210" y="15"/>
                </a:lnTo>
                <a:lnTo>
                  <a:pt x="199" y="24"/>
                </a:lnTo>
                <a:lnTo>
                  <a:pt x="74" y="149"/>
                </a:lnTo>
                <a:lnTo>
                  <a:pt x="74" y="149"/>
                </a:lnTo>
                <a:lnTo>
                  <a:pt x="69" y="154"/>
                </a:lnTo>
                <a:lnTo>
                  <a:pt x="67" y="160"/>
                </a:lnTo>
                <a:lnTo>
                  <a:pt x="65" y="165"/>
                </a:lnTo>
                <a:lnTo>
                  <a:pt x="63" y="172"/>
                </a:lnTo>
                <a:lnTo>
                  <a:pt x="65" y="178"/>
                </a:lnTo>
                <a:lnTo>
                  <a:pt x="67" y="183"/>
                </a:lnTo>
                <a:lnTo>
                  <a:pt x="69" y="189"/>
                </a:lnTo>
                <a:lnTo>
                  <a:pt x="74" y="194"/>
                </a:lnTo>
                <a:lnTo>
                  <a:pt x="167" y="288"/>
                </a:lnTo>
                <a:lnTo>
                  <a:pt x="167" y="288"/>
                </a:lnTo>
                <a:lnTo>
                  <a:pt x="172" y="292"/>
                </a:lnTo>
                <a:lnTo>
                  <a:pt x="178" y="296"/>
                </a:lnTo>
                <a:lnTo>
                  <a:pt x="183" y="297"/>
                </a:lnTo>
                <a:lnTo>
                  <a:pt x="190" y="297"/>
                </a:lnTo>
                <a:lnTo>
                  <a:pt x="196" y="297"/>
                </a:lnTo>
                <a:lnTo>
                  <a:pt x="201" y="296"/>
                </a:lnTo>
                <a:lnTo>
                  <a:pt x="208" y="292"/>
                </a:lnTo>
                <a:lnTo>
                  <a:pt x="212" y="288"/>
                </a:lnTo>
                <a:lnTo>
                  <a:pt x="339" y="162"/>
                </a:lnTo>
                <a:lnTo>
                  <a:pt x="339" y="162"/>
                </a:lnTo>
                <a:lnTo>
                  <a:pt x="348" y="151"/>
                </a:lnTo>
                <a:lnTo>
                  <a:pt x="355" y="136"/>
                </a:lnTo>
                <a:lnTo>
                  <a:pt x="359" y="122"/>
                </a:lnTo>
                <a:lnTo>
                  <a:pt x="361" y="107"/>
                </a:lnTo>
                <a:lnTo>
                  <a:pt x="361" y="33"/>
                </a:lnTo>
                <a:lnTo>
                  <a:pt x="361" y="33"/>
                </a:lnTo>
                <a:lnTo>
                  <a:pt x="361" y="26"/>
                </a:lnTo>
                <a:lnTo>
                  <a:pt x="359" y="20"/>
                </a:lnTo>
                <a:lnTo>
                  <a:pt x="355" y="15"/>
                </a:lnTo>
                <a:lnTo>
                  <a:pt x="352" y="9"/>
                </a:lnTo>
                <a:lnTo>
                  <a:pt x="346" y="6"/>
                </a:lnTo>
                <a:lnTo>
                  <a:pt x="341" y="4"/>
                </a:lnTo>
                <a:lnTo>
                  <a:pt x="335" y="2"/>
                </a:lnTo>
                <a:lnTo>
                  <a:pt x="330" y="0"/>
                </a:lnTo>
                <a:lnTo>
                  <a:pt x="330" y="0"/>
                </a:lnTo>
                <a:close/>
                <a:moveTo>
                  <a:pt x="286" y="107"/>
                </a:moveTo>
                <a:lnTo>
                  <a:pt x="286" y="107"/>
                </a:lnTo>
                <a:lnTo>
                  <a:pt x="279" y="107"/>
                </a:lnTo>
                <a:lnTo>
                  <a:pt x="274" y="105"/>
                </a:lnTo>
                <a:lnTo>
                  <a:pt x="268" y="102"/>
                </a:lnTo>
                <a:lnTo>
                  <a:pt x="263" y="98"/>
                </a:lnTo>
                <a:lnTo>
                  <a:pt x="259" y="93"/>
                </a:lnTo>
                <a:lnTo>
                  <a:pt x="257" y="87"/>
                </a:lnTo>
                <a:lnTo>
                  <a:pt x="256" y="82"/>
                </a:lnTo>
                <a:lnTo>
                  <a:pt x="254" y="74"/>
                </a:lnTo>
                <a:lnTo>
                  <a:pt x="254" y="74"/>
                </a:lnTo>
                <a:lnTo>
                  <a:pt x="256" y="69"/>
                </a:lnTo>
                <a:lnTo>
                  <a:pt x="257" y="64"/>
                </a:lnTo>
                <a:lnTo>
                  <a:pt x="259" y="58"/>
                </a:lnTo>
                <a:lnTo>
                  <a:pt x="263" y="53"/>
                </a:lnTo>
                <a:lnTo>
                  <a:pt x="268" y="49"/>
                </a:lnTo>
                <a:lnTo>
                  <a:pt x="274" y="45"/>
                </a:lnTo>
                <a:lnTo>
                  <a:pt x="279" y="44"/>
                </a:lnTo>
                <a:lnTo>
                  <a:pt x="286" y="44"/>
                </a:lnTo>
                <a:lnTo>
                  <a:pt x="286" y="44"/>
                </a:lnTo>
                <a:lnTo>
                  <a:pt x="292" y="44"/>
                </a:lnTo>
                <a:lnTo>
                  <a:pt x="299" y="45"/>
                </a:lnTo>
                <a:lnTo>
                  <a:pt x="304" y="49"/>
                </a:lnTo>
                <a:lnTo>
                  <a:pt x="308" y="53"/>
                </a:lnTo>
                <a:lnTo>
                  <a:pt x="314" y="58"/>
                </a:lnTo>
                <a:lnTo>
                  <a:pt x="315" y="64"/>
                </a:lnTo>
                <a:lnTo>
                  <a:pt x="317" y="69"/>
                </a:lnTo>
                <a:lnTo>
                  <a:pt x="319" y="74"/>
                </a:lnTo>
                <a:lnTo>
                  <a:pt x="319" y="74"/>
                </a:lnTo>
                <a:lnTo>
                  <a:pt x="317" y="82"/>
                </a:lnTo>
                <a:lnTo>
                  <a:pt x="315" y="87"/>
                </a:lnTo>
                <a:lnTo>
                  <a:pt x="314" y="93"/>
                </a:lnTo>
                <a:lnTo>
                  <a:pt x="308" y="98"/>
                </a:lnTo>
                <a:lnTo>
                  <a:pt x="304" y="102"/>
                </a:lnTo>
                <a:lnTo>
                  <a:pt x="299" y="105"/>
                </a:lnTo>
                <a:lnTo>
                  <a:pt x="292" y="107"/>
                </a:lnTo>
                <a:lnTo>
                  <a:pt x="286" y="107"/>
                </a:lnTo>
                <a:lnTo>
                  <a:pt x="286" y="107"/>
                </a:lnTo>
                <a:close/>
                <a:moveTo>
                  <a:pt x="27" y="180"/>
                </a:moveTo>
                <a:lnTo>
                  <a:pt x="141" y="294"/>
                </a:lnTo>
                <a:lnTo>
                  <a:pt x="141" y="294"/>
                </a:lnTo>
                <a:lnTo>
                  <a:pt x="130" y="297"/>
                </a:lnTo>
                <a:lnTo>
                  <a:pt x="121" y="297"/>
                </a:lnTo>
                <a:lnTo>
                  <a:pt x="112" y="294"/>
                </a:lnTo>
                <a:lnTo>
                  <a:pt x="103" y="288"/>
                </a:lnTo>
                <a:lnTo>
                  <a:pt x="9" y="194"/>
                </a:lnTo>
                <a:lnTo>
                  <a:pt x="9" y="194"/>
                </a:lnTo>
                <a:lnTo>
                  <a:pt x="5" y="189"/>
                </a:lnTo>
                <a:lnTo>
                  <a:pt x="2" y="183"/>
                </a:lnTo>
                <a:lnTo>
                  <a:pt x="0" y="178"/>
                </a:lnTo>
                <a:lnTo>
                  <a:pt x="0" y="172"/>
                </a:lnTo>
                <a:lnTo>
                  <a:pt x="0" y="165"/>
                </a:lnTo>
                <a:lnTo>
                  <a:pt x="2" y="160"/>
                </a:lnTo>
                <a:lnTo>
                  <a:pt x="5" y="154"/>
                </a:lnTo>
                <a:lnTo>
                  <a:pt x="9" y="149"/>
                </a:lnTo>
                <a:lnTo>
                  <a:pt x="136" y="24"/>
                </a:lnTo>
                <a:lnTo>
                  <a:pt x="136" y="24"/>
                </a:lnTo>
                <a:lnTo>
                  <a:pt x="147" y="15"/>
                </a:lnTo>
                <a:lnTo>
                  <a:pt x="161" y="7"/>
                </a:lnTo>
                <a:lnTo>
                  <a:pt x="176" y="2"/>
                </a:lnTo>
                <a:lnTo>
                  <a:pt x="190" y="0"/>
                </a:lnTo>
                <a:lnTo>
                  <a:pt x="27" y="163"/>
                </a:lnTo>
                <a:lnTo>
                  <a:pt x="27" y="163"/>
                </a:lnTo>
                <a:lnTo>
                  <a:pt x="23" y="167"/>
                </a:lnTo>
                <a:lnTo>
                  <a:pt x="23" y="172"/>
                </a:lnTo>
                <a:lnTo>
                  <a:pt x="23" y="176"/>
                </a:lnTo>
                <a:lnTo>
                  <a:pt x="27" y="180"/>
                </a:lnTo>
                <a:lnTo>
                  <a:pt x="27" y="180"/>
                </a:lnTo>
                <a:close/>
              </a:path>
            </a:pathLst>
          </a:custGeom>
          <a:solidFill>
            <a:schemeClr val="bg1"/>
          </a:solidFill>
          <a:ln w="9525">
            <a:noFill/>
            <a:round/>
          </a:ln>
        </p:spPr>
        <p:txBody>
          <a:bodyPr lIns="121920" tIns="60960" rIns="121920" bIns="60960" anchor="t"/>
          <a:lstStyle/>
          <a:p>
            <a:pPr>
              <a:defRPr/>
            </a:pPr>
            <a:endParaRPr lang="en-US" sz="3200">
              <a:solidFill>
                <a:srgbClr val="14213F"/>
              </a:solidFill>
            </a:endParaRPr>
          </a:p>
        </p:txBody>
      </p:sp>
      <p:grpSp>
        <p:nvGrpSpPr>
          <p:cNvPr id="39" name="Group 80"/>
          <p:cNvGrpSpPr/>
          <p:nvPr/>
        </p:nvGrpSpPr>
        <p:grpSpPr>
          <a:xfrm>
            <a:off x="7387737" y="4424131"/>
            <a:ext cx="416842" cy="298514"/>
            <a:chOff x="2566497" y="2332666"/>
            <a:chExt cx="321832" cy="230473"/>
          </a:xfrm>
          <a:solidFill>
            <a:schemeClr val="bg1"/>
          </a:solidFill>
        </p:grpSpPr>
        <p:sp>
          <p:nvSpPr>
            <p:cNvPr id="40" name="Freeform 49"/>
            <p:cNvSpPr/>
            <p:nvPr/>
          </p:nvSpPr>
          <p:spPr bwMode="auto">
            <a:xfrm>
              <a:off x="2566497" y="2332666"/>
              <a:ext cx="180641" cy="230473"/>
            </a:xfrm>
            <a:custGeom>
              <a:avLst/>
              <a:gdLst/>
              <a:ahLst/>
              <a:cxnLst>
                <a:cxn ang="0">
                  <a:pos x="160" y="0"/>
                </a:cxn>
                <a:cxn ang="0">
                  <a:pos x="160" y="0"/>
                </a:cxn>
                <a:cxn ang="0">
                  <a:pos x="155" y="1"/>
                </a:cxn>
                <a:cxn ang="0">
                  <a:pos x="151" y="5"/>
                </a:cxn>
                <a:cxn ang="0">
                  <a:pos x="75" y="52"/>
                </a:cxn>
                <a:cxn ang="0">
                  <a:pos x="15" y="52"/>
                </a:cxn>
                <a:cxn ang="0">
                  <a:pos x="15" y="52"/>
                </a:cxn>
                <a:cxn ang="0">
                  <a:pos x="10" y="54"/>
                </a:cxn>
                <a:cxn ang="0">
                  <a:pos x="4" y="58"/>
                </a:cxn>
                <a:cxn ang="0">
                  <a:pos x="4" y="58"/>
                </a:cxn>
                <a:cxn ang="0">
                  <a:pos x="2" y="61"/>
                </a:cxn>
                <a:cxn ang="0">
                  <a:pos x="0" y="67"/>
                </a:cxn>
                <a:cxn ang="0">
                  <a:pos x="0" y="156"/>
                </a:cxn>
                <a:cxn ang="0">
                  <a:pos x="0" y="156"/>
                </a:cxn>
                <a:cxn ang="0">
                  <a:pos x="2" y="161"/>
                </a:cxn>
                <a:cxn ang="0">
                  <a:pos x="4" y="165"/>
                </a:cxn>
                <a:cxn ang="0">
                  <a:pos x="4" y="165"/>
                </a:cxn>
                <a:cxn ang="0">
                  <a:pos x="10" y="168"/>
                </a:cxn>
                <a:cxn ang="0">
                  <a:pos x="15" y="170"/>
                </a:cxn>
                <a:cxn ang="0">
                  <a:pos x="75" y="170"/>
                </a:cxn>
                <a:cxn ang="0">
                  <a:pos x="151" y="217"/>
                </a:cxn>
                <a:cxn ang="0">
                  <a:pos x="151" y="217"/>
                </a:cxn>
                <a:cxn ang="0">
                  <a:pos x="155" y="221"/>
                </a:cxn>
                <a:cxn ang="0">
                  <a:pos x="160" y="223"/>
                </a:cxn>
                <a:cxn ang="0">
                  <a:pos x="160" y="223"/>
                </a:cxn>
                <a:cxn ang="0">
                  <a:pos x="165" y="221"/>
                </a:cxn>
                <a:cxn ang="0">
                  <a:pos x="171" y="217"/>
                </a:cxn>
                <a:cxn ang="0">
                  <a:pos x="171" y="217"/>
                </a:cxn>
                <a:cxn ang="0">
                  <a:pos x="174" y="214"/>
                </a:cxn>
                <a:cxn ang="0">
                  <a:pos x="174" y="208"/>
                </a:cxn>
                <a:cxn ang="0">
                  <a:pos x="174" y="14"/>
                </a:cxn>
                <a:cxn ang="0">
                  <a:pos x="174" y="14"/>
                </a:cxn>
                <a:cxn ang="0">
                  <a:pos x="174" y="9"/>
                </a:cxn>
                <a:cxn ang="0">
                  <a:pos x="171" y="5"/>
                </a:cxn>
                <a:cxn ang="0">
                  <a:pos x="171" y="5"/>
                </a:cxn>
                <a:cxn ang="0">
                  <a:pos x="165" y="1"/>
                </a:cxn>
                <a:cxn ang="0">
                  <a:pos x="160" y="0"/>
                </a:cxn>
                <a:cxn ang="0">
                  <a:pos x="160" y="0"/>
                </a:cxn>
              </a:cxnLst>
              <a:rect l="0" t="0" r="r" b="b"/>
              <a:pathLst>
                <a:path w="174" h="223">
                  <a:moveTo>
                    <a:pt x="160" y="0"/>
                  </a:moveTo>
                  <a:lnTo>
                    <a:pt x="160" y="0"/>
                  </a:lnTo>
                  <a:lnTo>
                    <a:pt x="155" y="1"/>
                  </a:lnTo>
                  <a:lnTo>
                    <a:pt x="151" y="5"/>
                  </a:lnTo>
                  <a:lnTo>
                    <a:pt x="75" y="52"/>
                  </a:lnTo>
                  <a:lnTo>
                    <a:pt x="15" y="52"/>
                  </a:lnTo>
                  <a:lnTo>
                    <a:pt x="15" y="52"/>
                  </a:lnTo>
                  <a:lnTo>
                    <a:pt x="10" y="54"/>
                  </a:lnTo>
                  <a:lnTo>
                    <a:pt x="4" y="58"/>
                  </a:lnTo>
                  <a:lnTo>
                    <a:pt x="4" y="58"/>
                  </a:lnTo>
                  <a:lnTo>
                    <a:pt x="2" y="61"/>
                  </a:lnTo>
                  <a:lnTo>
                    <a:pt x="0" y="67"/>
                  </a:lnTo>
                  <a:lnTo>
                    <a:pt x="0" y="156"/>
                  </a:lnTo>
                  <a:lnTo>
                    <a:pt x="0" y="156"/>
                  </a:lnTo>
                  <a:lnTo>
                    <a:pt x="2" y="161"/>
                  </a:lnTo>
                  <a:lnTo>
                    <a:pt x="4" y="165"/>
                  </a:lnTo>
                  <a:lnTo>
                    <a:pt x="4" y="165"/>
                  </a:lnTo>
                  <a:lnTo>
                    <a:pt x="10" y="168"/>
                  </a:lnTo>
                  <a:lnTo>
                    <a:pt x="15" y="170"/>
                  </a:lnTo>
                  <a:lnTo>
                    <a:pt x="75" y="170"/>
                  </a:lnTo>
                  <a:lnTo>
                    <a:pt x="151" y="217"/>
                  </a:lnTo>
                  <a:lnTo>
                    <a:pt x="151" y="217"/>
                  </a:lnTo>
                  <a:lnTo>
                    <a:pt x="155" y="221"/>
                  </a:lnTo>
                  <a:lnTo>
                    <a:pt x="160" y="223"/>
                  </a:lnTo>
                  <a:lnTo>
                    <a:pt x="160" y="223"/>
                  </a:lnTo>
                  <a:lnTo>
                    <a:pt x="165" y="221"/>
                  </a:lnTo>
                  <a:lnTo>
                    <a:pt x="171" y="217"/>
                  </a:lnTo>
                  <a:lnTo>
                    <a:pt x="171" y="217"/>
                  </a:lnTo>
                  <a:lnTo>
                    <a:pt x="174" y="214"/>
                  </a:lnTo>
                  <a:lnTo>
                    <a:pt x="174" y="208"/>
                  </a:lnTo>
                  <a:lnTo>
                    <a:pt x="174" y="14"/>
                  </a:lnTo>
                  <a:lnTo>
                    <a:pt x="174" y="14"/>
                  </a:lnTo>
                  <a:lnTo>
                    <a:pt x="174" y="9"/>
                  </a:lnTo>
                  <a:lnTo>
                    <a:pt x="171" y="5"/>
                  </a:lnTo>
                  <a:lnTo>
                    <a:pt x="171" y="5"/>
                  </a:lnTo>
                  <a:lnTo>
                    <a:pt x="165" y="1"/>
                  </a:lnTo>
                  <a:lnTo>
                    <a:pt x="160" y="0"/>
                  </a:lnTo>
                  <a:lnTo>
                    <a:pt x="160" y="0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lIns="121920" tIns="60960" rIns="121920" bIns="60960" anchor="t"/>
            <a:lstStyle/>
            <a:p>
              <a:pPr>
                <a:defRPr/>
              </a:pPr>
              <a:endParaRPr lang="en-US" sz="3200">
                <a:solidFill>
                  <a:srgbClr val="14213F"/>
                </a:solidFill>
              </a:endParaRPr>
            </a:p>
          </p:txBody>
        </p:sp>
        <p:sp>
          <p:nvSpPr>
            <p:cNvPr id="41" name="Freeform 50"/>
            <p:cNvSpPr/>
            <p:nvPr/>
          </p:nvSpPr>
          <p:spPr bwMode="auto">
            <a:xfrm>
              <a:off x="2769977" y="2390804"/>
              <a:ext cx="58137" cy="114199"/>
            </a:xfrm>
            <a:custGeom>
              <a:avLst/>
              <a:gdLst/>
              <a:ahLst/>
              <a:cxnLst>
                <a:cxn ang="0">
                  <a:pos x="46" y="87"/>
                </a:cxn>
                <a:cxn ang="0">
                  <a:pos x="53" y="72"/>
                </a:cxn>
                <a:cxn ang="0">
                  <a:pos x="56" y="56"/>
                </a:cxn>
                <a:cxn ang="0">
                  <a:pos x="55" y="47"/>
                </a:cxn>
                <a:cxn ang="0">
                  <a:pos x="51" y="31"/>
                </a:cxn>
                <a:cxn ang="0">
                  <a:pos x="46" y="23"/>
                </a:cxn>
                <a:cxn ang="0">
                  <a:pos x="35" y="11"/>
                </a:cxn>
                <a:cxn ang="0">
                  <a:pos x="20" y="2"/>
                </a:cxn>
                <a:cxn ang="0">
                  <a:pos x="15" y="0"/>
                </a:cxn>
                <a:cxn ang="0">
                  <a:pos x="9" y="2"/>
                </a:cxn>
                <a:cxn ang="0">
                  <a:pos x="4" y="5"/>
                </a:cxn>
                <a:cxn ang="0">
                  <a:pos x="0" y="14"/>
                </a:cxn>
                <a:cxn ang="0">
                  <a:pos x="0" y="20"/>
                </a:cxn>
                <a:cxn ang="0">
                  <a:pos x="2" y="23"/>
                </a:cxn>
                <a:cxn ang="0">
                  <a:pos x="9" y="29"/>
                </a:cxn>
                <a:cxn ang="0">
                  <a:pos x="17" y="34"/>
                </a:cxn>
                <a:cxn ang="0">
                  <a:pos x="24" y="42"/>
                </a:cxn>
                <a:cxn ang="0">
                  <a:pos x="26" y="49"/>
                </a:cxn>
                <a:cxn ang="0">
                  <a:pos x="27" y="56"/>
                </a:cxn>
                <a:cxn ang="0">
                  <a:pos x="24" y="69"/>
                </a:cxn>
                <a:cxn ang="0">
                  <a:pos x="20" y="72"/>
                </a:cxn>
                <a:cxn ang="0">
                  <a:pos x="17" y="76"/>
                </a:cxn>
                <a:cxn ang="0">
                  <a:pos x="9" y="81"/>
                </a:cxn>
                <a:cxn ang="0">
                  <a:pos x="2" y="87"/>
                </a:cxn>
                <a:cxn ang="0">
                  <a:pos x="0" y="96"/>
                </a:cxn>
                <a:cxn ang="0">
                  <a:pos x="2" y="101"/>
                </a:cxn>
                <a:cxn ang="0">
                  <a:pos x="4" y="105"/>
                </a:cxn>
                <a:cxn ang="0">
                  <a:pos x="15" y="110"/>
                </a:cxn>
                <a:cxn ang="0">
                  <a:pos x="20" y="109"/>
                </a:cxn>
                <a:cxn ang="0">
                  <a:pos x="27" y="105"/>
                </a:cxn>
                <a:cxn ang="0">
                  <a:pos x="40" y="94"/>
                </a:cxn>
                <a:cxn ang="0">
                  <a:pos x="46" y="87"/>
                </a:cxn>
              </a:cxnLst>
              <a:rect l="0" t="0" r="r" b="b"/>
              <a:pathLst>
                <a:path w="56" h="110">
                  <a:moveTo>
                    <a:pt x="46" y="87"/>
                  </a:moveTo>
                  <a:lnTo>
                    <a:pt x="46" y="87"/>
                  </a:lnTo>
                  <a:lnTo>
                    <a:pt x="51" y="80"/>
                  </a:lnTo>
                  <a:lnTo>
                    <a:pt x="53" y="72"/>
                  </a:lnTo>
                  <a:lnTo>
                    <a:pt x="55" y="63"/>
                  </a:lnTo>
                  <a:lnTo>
                    <a:pt x="56" y="56"/>
                  </a:lnTo>
                  <a:lnTo>
                    <a:pt x="56" y="56"/>
                  </a:lnTo>
                  <a:lnTo>
                    <a:pt x="55" y="47"/>
                  </a:lnTo>
                  <a:lnTo>
                    <a:pt x="53" y="38"/>
                  </a:lnTo>
                  <a:lnTo>
                    <a:pt x="51" y="31"/>
                  </a:lnTo>
                  <a:lnTo>
                    <a:pt x="46" y="23"/>
                  </a:lnTo>
                  <a:lnTo>
                    <a:pt x="46" y="23"/>
                  </a:lnTo>
                  <a:lnTo>
                    <a:pt x="40" y="16"/>
                  </a:lnTo>
                  <a:lnTo>
                    <a:pt x="35" y="11"/>
                  </a:lnTo>
                  <a:lnTo>
                    <a:pt x="27" y="5"/>
                  </a:lnTo>
                  <a:lnTo>
                    <a:pt x="20" y="2"/>
                  </a:lnTo>
                  <a:lnTo>
                    <a:pt x="20" y="2"/>
                  </a:lnTo>
                  <a:lnTo>
                    <a:pt x="15" y="0"/>
                  </a:lnTo>
                  <a:lnTo>
                    <a:pt x="15" y="0"/>
                  </a:lnTo>
                  <a:lnTo>
                    <a:pt x="9" y="2"/>
                  </a:lnTo>
                  <a:lnTo>
                    <a:pt x="4" y="5"/>
                  </a:lnTo>
                  <a:lnTo>
                    <a:pt x="4" y="5"/>
                  </a:lnTo>
                  <a:lnTo>
                    <a:pt x="2" y="9"/>
                  </a:lnTo>
                  <a:lnTo>
                    <a:pt x="0" y="14"/>
                  </a:lnTo>
                  <a:lnTo>
                    <a:pt x="0" y="14"/>
                  </a:lnTo>
                  <a:lnTo>
                    <a:pt x="0" y="20"/>
                  </a:lnTo>
                  <a:lnTo>
                    <a:pt x="2" y="23"/>
                  </a:lnTo>
                  <a:lnTo>
                    <a:pt x="2" y="23"/>
                  </a:lnTo>
                  <a:lnTo>
                    <a:pt x="9" y="29"/>
                  </a:lnTo>
                  <a:lnTo>
                    <a:pt x="9" y="29"/>
                  </a:lnTo>
                  <a:lnTo>
                    <a:pt x="17" y="34"/>
                  </a:lnTo>
                  <a:lnTo>
                    <a:pt x="17" y="34"/>
                  </a:lnTo>
                  <a:lnTo>
                    <a:pt x="20" y="38"/>
                  </a:lnTo>
                  <a:lnTo>
                    <a:pt x="24" y="42"/>
                  </a:lnTo>
                  <a:lnTo>
                    <a:pt x="24" y="42"/>
                  </a:lnTo>
                  <a:lnTo>
                    <a:pt x="26" y="49"/>
                  </a:lnTo>
                  <a:lnTo>
                    <a:pt x="27" y="56"/>
                  </a:lnTo>
                  <a:lnTo>
                    <a:pt x="27" y="56"/>
                  </a:lnTo>
                  <a:lnTo>
                    <a:pt x="26" y="62"/>
                  </a:lnTo>
                  <a:lnTo>
                    <a:pt x="24" y="69"/>
                  </a:lnTo>
                  <a:lnTo>
                    <a:pt x="24" y="69"/>
                  </a:lnTo>
                  <a:lnTo>
                    <a:pt x="20" y="72"/>
                  </a:lnTo>
                  <a:lnTo>
                    <a:pt x="17" y="76"/>
                  </a:lnTo>
                  <a:lnTo>
                    <a:pt x="17" y="76"/>
                  </a:lnTo>
                  <a:lnTo>
                    <a:pt x="9" y="81"/>
                  </a:lnTo>
                  <a:lnTo>
                    <a:pt x="9" y="81"/>
                  </a:lnTo>
                  <a:lnTo>
                    <a:pt x="2" y="87"/>
                  </a:lnTo>
                  <a:lnTo>
                    <a:pt x="2" y="87"/>
                  </a:lnTo>
                  <a:lnTo>
                    <a:pt x="0" y="91"/>
                  </a:lnTo>
                  <a:lnTo>
                    <a:pt x="0" y="96"/>
                  </a:lnTo>
                  <a:lnTo>
                    <a:pt x="0" y="96"/>
                  </a:lnTo>
                  <a:lnTo>
                    <a:pt x="2" y="101"/>
                  </a:lnTo>
                  <a:lnTo>
                    <a:pt x="4" y="105"/>
                  </a:lnTo>
                  <a:lnTo>
                    <a:pt x="4" y="105"/>
                  </a:lnTo>
                  <a:lnTo>
                    <a:pt x="9" y="109"/>
                  </a:lnTo>
                  <a:lnTo>
                    <a:pt x="15" y="110"/>
                  </a:lnTo>
                  <a:lnTo>
                    <a:pt x="15" y="110"/>
                  </a:lnTo>
                  <a:lnTo>
                    <a:pt x="20" y="109"/>
                  </a:lnTo>
                  <a:lnTo>
                    <a:pt x="20" y="109"/>
                  </a:lnTo>
                  <a:lnTo>
                    <a:pt x="27" y="105"/>
                  </a:lnTo>
                  <a:lnTo>
                    <a:pt x="35" y="100"/>
                  </a:lnTo>
                  <a:lnTo>
                    <a:pt x="40" y="94"/>
                  </a:lnTo>
                  <a:lnTo>
                    <a:pt x="46" y="87"/>
                  </a:lnTo>
                  <a:lnTo>
                    <a:pt x="46" y="87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lIns="121920" tIns="60960" rIns="121920" bIns="60960" anchor="t"/>
            <a:lstStyle/>
            <a:p>
              <a:pPr>
                <a:defRPr/>
              </a:pPr>
              <a:endParaRPr lang="en-US" sz="3200">
                <a:solidFill>
                  <a:srgbClr val="14213F"/>
                </a:solidFill>
              </a:endParaRPr>
            </a:p>
          </p:txBody>
        </p:sp>
        <p:sp>
          <p:nvSpPr>
            <p:cNvPr id="42" name="Freeform 51"/>
            <p:cNvSpPr/>
            <p:nvPr/>
          </p:nvSpPr>
          <p:spPr bwMode="auto">
            <a:xfrm>
              <a:off x="2794893" y="2336819"/>
              <a:ext cx="93436" cy="224244"/>
            </a:xfrm>
            <a:custGeom>
              <a:avLst/>
              <a:gdLst/>
              <a:ahLst/>
              <a:cxnLst>
                <a:cxn ang="0">
                  <a:pos x="20" y="2"/>
                </a:cxn>
                <a:cxn ang="0">
                  <a:pos x="14" y="0"/>
                </a:cxn>
                <a:cxn ang="0">
                  <a:pos x="3" y="4"/>
                </a:cxn>
                <a:cxn ang="0">
                  <a:pos x="0" y="9"/>
                </a:cxn>
                <a:cxn ang="0">
                  <a:pos x="0" y="15"/>
                </a:cxn>
                <a:cxn ang="0">
                  <a:pos x="2" y="22"/>
                </a:cxn>
                <a:cxn ang="0">
                  <a:pos x="7" y="27"/>
                </a:cxn>
                <a:cxn ang="0">
                  <a:pos x="25" y="38"/>
                </a:cxn>
                <a:cxn ang="0">
                  <a:pos x="32" y="44"/>
                </a:cxn>
                <a:cxn ang="0">
                  <a:pos x="47" y="60"/>
                </a:cxn>
                <a:cxn ang="0">
                  <a:pos x="51" y="69"/>
                </a:cxn>
                <a:cxn ang="0">
                  <a:pos x="58" y="87"/>
                </a:cxn>
                <a:cxn ang="0">
                  <a:pos x="61" y="109"/>
                </a:cxn>
                <a:cxn ang="0">
                  <a:pos x="60" y="118"/>
                </a:cxn>
                <a:cxn ang="0">
                  <a:pos x="56" y="138"/>
                </a:cxn>
                <a:cxn ang="0">
                  <a:pos x="51" y="147"/>
                </a:cxn>
                <a:cxn ang="0">
                  <a:pos x="40" y="165"/>
                </a:cxn>
                <a:cxn ang="0">
                  <a:pos x="25" y="178"/>
                </a:cxn>
                <a:cxn ang="0">
                  <a:pos x="7" y="189"/>
                </a:cxn>
                <a:cxn ang="0">
                  <a:pos x="3" y="191"/>
                </a:cxn>
                <a:cxn ang="0">
                  <a:pos x="0" y="198"/>
                </a:cxn>
                <a:cxn ang="0">
                  <a:pos x="0" y="202"/>
                </a:cxn>
                <a:cxn ang="0">
                  <a:pos x="3" y="212"/>
                </a:cxn>
                <a:cxn ang="0">
                  <a:pos x="9" y="216"/>
                </a:cxn>
                <a:cxn ang="0">
                  <a:pos x="14" y="216"/>
                </a:cxn>
                <a:cxn ang="0">
                  <a:pos x="20" y="214"/>
                </a:cxn>
                <a:cxn ang="0">
                  <a:pos x="49" y="198"/>
                </a:cxn>
                <a:cxn ang="0">
                  <a:pos x="71" y="173"/>
                </a:cxn>
                <a:cxn ang="0">
                  <a:pos x="80" y="158"/>
                </a:cxn>
                <a:cxn ang="0">
                  <a:pos x="89" y="125"/>
                </a:cxn>
                <a:cxn ang="0">
                  <a:pos x="90" y="109"/>
                </a:cxn>
                <a:cxn ang="0">
                  <a:pos x="85" y="75"/>
                </a:cxn>
                <a:cxn ang="0">
                  <a:pos x="71" y="44"/>
                </a:cxn>
                <a:cxn ang="0">
                  <a:pos x="60" y="31"/>
                </a:cxn>
                <a:cxn ang="0">
                  <a:pos x="34" y="9"/>
                </a:cxn>
                <a:cxn ang="0">
                  <a:pos x="20" y="2"/>
                </a:cxn>
              </a:cxnLst>
              <a:rect l="0" t="0" r="r" b="b"/>
              <a:pathLst>
                <a:path w="90" h="216">
                  <a:moveTo>
                    <a:pt x="20" y="2"/>
                  </a:moveTo>
                  <a:lnTo>
                    <a:pt x="20" y="2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7" y="2"/>
                  </a:lnTo>
                  <a:lnTo>
                    <a:pt x="3" y="4"/>
                  </a:lnTo>
                  <a:lnTo>
                    <a:pt x="3" y="4"/>
                  </a:lnTo>
                  <a:lnTo>
                    <a:pt x="0" y="9"/>
                  </a:lnTo>
                  <a:lnTo>
                    <a:pt x="0" y="15"/>
                  </a:lnTo>
                  <a:lnTo>
                    <a:pt x="0" y="15"/>
                  </a:lnTo>
                  <a:lnTo>
                    <a:pt x="0" y="18"/>
                  </a:lnTo>
                  <a:lnTo>
                    <a:pt x="2" y="22"/>
                  </a:lnTo>
                  <a:lnTo>
                    <a:pt x="3" y="26"/>
                  </a:lnTo>
                  <a:lnTo>
                    <a:pt x="7" y="27"/>
                  </a:lnTo>
                  <a:lnTo>
                    <a:pt x="7" y="27"/>
                  </a:lnTo>
                  <a:lnTo>
                    <a:pt x="25" y="38"/>
                  </a:lnTo>
                  <a:lnTo>
                    <a:pt x="25" y="38"/>
                  </a:lnTo>
                  <a:lnTo>
                    <a:pt x="32" y="44"/>
                  </a:lnTo>
                  <a:lnTo>
                    <a:pt x="40" y="51"/>
                  </a:lnTo>
                  <a:lnTo>
                    <a:pt x="47" y="60"/>
                  </a:lnTo>
                  <a:lnTo>
                    <a:pt x="51" y="69"/>
                  </a:lnTo>
                  <a:lnTo>
                    <a:pt x="51" y="69"/>
                  </a:lnTo>
                  <a:lnTo>
                    <a:pt x="56" y="78"/>
                  </a:lnTo>
                  <a:lnTo>
                    <a:pt x="58" y="87"/>
                  </a:lnTo>
                  <a:lnTo>
                    <a:pt x="60" y="98"/>
                  </a:lnTo>
                  <a:lnTo>
                    <a:pt x="61" y="109"/>
                  </a:lnTo>
                  <a:lnTo>
                    <a:pt x="61" y="109"/>
                  </a:lnTo>
                  <a:lnTo>
                    <a:pt x="60" y="118"/>
                  </a:lnTo>
                  <a:lnTo>
                    <a:pt x="58" y="129"/>
                  </a:lnTo>
                  <a:lnTo>
                    <a:pt x="56" y="138"/>
                  </a:lnTo>
                  <a:lnTo>
                    <a:pt x="51" y="147"/>
                  </a:lnTo>
                  <a:lnTo>
                    <a:pt x="51" y="147"/>
                  </a:lnTo>
                  <a:lnTo>
                    <a:pt x="47" y="156"/>
                  </a:lnTo>
                  <a:lnTo>
                    <a:pt x="40" y="165"/>
                  </a:lnTo>
                  <a:lnTo>
                    <a:pt x="32" y="173"/>
                  </a:lnTo>
                  <a:lnTo>
                    <a:pt x="25" y="178"/>
                  </a:lnTo>
                  <a:lnTo>
                    <a:pt x="25" y="178"/>
                  </a:lnTo>
                  <a:lnTo>
                    <a:pt x="7" y="189"/>
                  </a:lnTo>
                  <a:lnTo>
                    <a:pt x="7" y="189"/>
                  </a:lnTo>
                  <a:lnTo>
                    <a:pt x="3" y="191"/>
                  </a:lnTo>
                  <a:lnTo>
                    <a:pt x="2" y="194"/>
                  </a:lnTo>
                  <a:lnTo>
                    <a:pt x="0" y="198"/>
                  </a:lnTo>
                  <a:lnTo>
                    <a:pt x="0" y="202"/>
                  </a:lnTo>
                  <a:lnTo>
                    <a:pt x="0" y="202"/>
                  </a:lnTo>
                  <a:lnTo>
                    <a:pt x="0" y="207"/>
                  </a:lnTo>
                  <a:lnTo>
                    <a:pt x="3" y="212"/>
                  </a:lnTo>
                  <a:lnTo>
                    <a:pt x="3" y="212"/>
                  </a:lnTo>
                  <a:lnTo>
                    <a:pt x="9" y="216"/>
                  </a:lnTo>
                  <a:lnTo>
                    <a:pt x="14" y="216"/>
                  </a:lnTo>
                  <a:lnTo>
                    <a:pt x="14" y="216"/>
                  </a:lnTo>
                  <a:lnTo>
                    <a:pt x="20" y="214"/>
                  </a:lnTo>
                  <a:lnTo>
                    <a:pt x="20" y="214"/>
                  </a:lnTo>
                  <a:lnTo>
                    <a:pt x="34" y="207"/>
                  </a:lnTo>
                  <a:lnTo>
                    <a:pt x="49" y="198"/>
                  </a:lnTo>
                  <a:lnTo>
                    <a:pt x="60" y="185"/>
                  </a:lnTo>
                  <a:lnTo>
                    <a:pt x="71" y="173"/>
                  </a:lnTo>
                  <a:lnTo>
                    <a:pt x="71" y="173"/>
                  </a:lnTo>
                  <a:lnTo>
                    <a:pt x="80" y="158"/>
                  </a:lnTo>
                  <a:lnTo>
                    <a:pt x="85" y="142"/>
                  </a:lnTo>
                  <a:lnTo>
                    <a:pt x="89" y="125"/>
                  </a:lnTo>
                  <a:lnTo>
                    <a:pt x="90" y="109"/>
                  </a:lnTo>
                  <a:lnTo>
                    <a:pt x="90" y="109"/>
                  </a:lnTo>
                  <a:lnTo>
                    <a:pt x="89" y="91"/>
                  </a:lnTo>
                  <a:lnTo>
                    <a:pt x="85" y="75"/>
                  </a:lnTo>
                  <a:lnTo>
                    <a:pt x="80" y="58"/>
                  </a:lnTo>
                  <a:lnTo>
                    <a:pt x="71" y="44"/>
                  </a:lnTo>
                  <a:lnTo>
                    <a:pt x="71" y="44"/>
                  </a:lnTo>
                  <a:lnTo>
                    <a:pt x="60" y="31"/>
                  </a:lnTo>
                  <a:lnTo>
                    <a:pt x="49" y="18"/>
                  </a:lnTo>
                  <a:lnTo>
                    <a:pt x="34" y="9"/>
                  </a:lnTo>
                  <a:lnTo>
                    <a:pt x="20" y="2"/>
                  </a:lnTo>
                  <a:lnTo>
                    <a:pt x="20" y="2"/>
                  </a:lnTo>
                  <a:close/>
                </a:path>
              </a:pathLst>
            </a:custGeom>
            <a:grpFill/>
            <a:ln w="9525">
              <a:noFill/>
              <a:round/>
            </a:ln>
          </p:spPr>
          <p:txBody>
            <a:bodyPr lIns="121920" tIns="60960" rIns="121920" bIns="60960" anchor="t"/>
            <a:lstStyle/>
            <a:p>
              <a:pPr>
                <a:defRPr/>
              </a:pPr>
              <a:endParaRPr lang="en-US" sz="3200">
                <a:solidFill>
                  <a:srgbClr val="14213F"/>
                </a:solidFill>
              </a:endParaRPr>
            </a:p>
          </p:txBody>
        </p:sp>
      </p:grpSp>
      <p:sp>
        <p:nvSpPr>
          <p:cNvPr id="147" name="TextBox 76"/>
          <p:cNvSpPr txBox="1"/>
          <p:nvPr/>
        </p:nvSpPr>
        <p:spPr>
          <a:xfrm flipH="1">
            <a:off x="2406650" y="1588135"/>
            <a:ext cx="1661160" cy="36830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r"/>
            <a:r>
              <a:rPr lang="en-US" altLang="zh-CN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2B</a:t>
            </a:r>
            <a:r>
              <a:rPr lang="zh-CN" altLang="en-US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易平台</a:t>
            </a:r>
            <a:endParaRPr lang="zh-CN" altLang="en-US" dirty="0" smtClean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" name="文本框 147"/>
          <p:cNvSpPr txBox="1"/>
          <p:nvPr/>
        </p:nvSpPr>
        <p:spPr>
          <a:xfrm flipH="1">
            <a:off x="1305011" y="1902797"/>
            <a:ext cx="2762628" cy="129032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2B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易平台（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）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2B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易业务处理中台（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RP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找车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业版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+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用版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货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业版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供应商赋能平台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9" name="TextBox 76"/>
          <p:cNvSpPr txBox="1"/>
          <p:nvPr/>
        </p:nvSpPr>
        <p:spPr>
          <a:xfrm flipH="1">
            <a:off x="8124190" y="1588135"/>
            <a:ext cx="2115820" cy="36830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lvl="0" algn="r">
              <a:buClrTx/>
              <a:buSzTx/>
              <a:buFontTx/>
            </a:pPr>
            <a:r>
              <a:rPr lang="en-US" altLang="zh-CN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智慧工地</a:t>
            </a:r>
            <a:r>
              <a:rPr lang="en-US" altLang="zh-CN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aaS</a:t>
            </a:r>
            <a:r>
              <a:rPr lang="en-US" altLang="zh-CN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</a:t>
            </a:r>
            <a:endParaRPr lang="en-US" altLang="zh-CN" dirty="0" smtClean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50" name="文本框 149"/>
          <p:cNvSpPr txBox="1"/>
          <p:nvPr/>
        </p:nvSpPr>
        <p:spPr>
          <a:xfrm flipH="1">
            <a:off x="8124362" y="1902797"/>
            <a:ext cx="2762628" cy="105029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慧工地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aS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招投标履约保险对接平台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慧城管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aS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停车场运营管理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aaS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1" name="TextBox 76"/>
          <p:cNvSpPr txBox="1"/>
          <p:nvPr/>
        </p:nvSpPr>
        <p:spPr>
          <a:xfrm flipH="1">
            <a:off x="2482715" y="3207332"/>
            <a:ext cx="1128505" cy="36830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lvl="0" algn="r">
              <a:buClrTx/>
              <a:buSzTx/>
              <a:buFontTx/>
            </a:pPr>
            <a:r>
              <a:rPr lang="en-US" altLang="zh-CN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基础服务</a:t>
            </a:r>
            <a:endParaRPr lang="en-US" altLang="zh-CN" dirty="0" smtClean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52" name="文本框 151"/>
          <p:cNvSpPr txBox="1"/>
          <p:nvPr/>
        </p:nvSpPr>
        <p:spPr>
          <a:xfrm flipH="1">
            <a:off x="848590" y="3522089"/>
            <a:ext cx="2762628" cy="105029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orkFlow</a:t>
            </a:r>
            <a:endParaRPr lang="en-US" altLang="zh-CN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SC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息中心</a:t>
            </a:r>
            <a:endParaRPr lang="en-US" altLang="zh-CN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SC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微信服务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askCenter</a:t>
            </a:r>
            <a:endParaRPr lang="en-US" altLang="zh-CN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3" name="TextBox 76"/>
          <p:cNvSpPr txBox="1"/>
          <p:nvPr/>
        </p:nvSpPr>
        <p:spPr>
          <a:xfrm flipH="1">
            <a:off x="8580755" y="3207385"/>
            <a:ext cx="2434590" cy="36830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能设备</a:t>
            </a:r>
            <a:r>
              <a:rPr lang="en-US" altLang="zh-CN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aaS</a:t>
            </a:r>
            <a:r>
              <a:rPr lang="zh-CN" altLang="en-US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</a:t>
            </a:r>
            <a:endParaRPr lang="zh-CN" altLang="en-US" dirty="0" smtClean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4" name="文本框 153"/>
          <p:cNvSpPr txBox="1"/>
          <p:nvPr/>
        </p:nvSpPr>
        <p:spPr>
          <a:xfrm flipH="1">
            <a:off x="8580783" y="3522089"/>
            <a:ext cx="2762628" cy="105029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能设备统一接入平台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能设备服务中心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事件及预警中心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算法（预警、调度等）对接及服务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5" name="TextBox 76"/>
          <p:cNvSpPr txBox="1"/>
          <p:nvPr/>
        </p:nvSpPr>
        <p:spPr>
          <a:xfrm flipH="1">
            <a:off x="2743644" y="4826624"/>
            <a:ext cx="1128505" cy="36830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r"/>
            <a:r>
              <a:rPr lang="zh-CN" altLang="en-US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架构</a:t>
            </a:r>
            <a:endParaRPr lang="zh-CN" altLang="en-US" dirty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6" name="文本框 155"/>
          <p:cNvSpPr txBox="1"/>
          <p:nvPr/>
        </p:nvSpPr>
        <p:spPr>
          <a:xfrm flipH="1">
            <a:off x="1109519" y="5141381"/>
            <a:ext cx="2762628" cy="129032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Q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S</a:t>
            </a:r>
            <a:endParaRPr lang="en-US" altLang="zh-CN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hedule</a:t>
            </a:r>
            <a:endParaRPr lang="en-US" altLang="zh-CN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dis</a:t>
            </a:r>
            <a:endParaRPr lang="en-US" altLang="zh-CN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PC</a:t>
            </a: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r">
              <a:lnSpc>
                <a:spcPct val="130000"/>
              </a:lnSpc>
            </a:pPr>
            <a:r>
              <a:rPr lang="en-US" altLang="zh-CN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I/CD</a:t>
            </a:r>
            <a:endParaRPr lang="en-US" altLang="zh-CN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7" name="TextBox 76"/>
          <p:cNvSpPr txBox="1"/>
          <p:nvPr/>
        </p:nvSpPr>
        <p:spPr>
          <a:xfrm flipH="1">
            <a:off x="8319854" y="4826624"/>
            <a:ext cx="1128505" cy="368300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lvl="0" algn="l">
              <a:buClrTx/>
              <a:buSzTx/>
              <a:buFontTx/>
            </a:pPr>
            <a:r>
              <a:rPr lang="en-US" altLang="zh-CN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服务化</a:t>
            </a:r>
            <a:endParaRPr lang="en-US" altLang="zh-CN" dirty="0" smtClean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58" name="文本框 157"/>
          <p:cNvSpPr txBox="1"/>
          <p:nvPr/>
        </p:nvSpPr>
        <p:spPr>
          <a:xfrm flipH="1">
            <a:off x="8319854" y="5141381"/>
            <a:ext cx="2762628" cy="152971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商品中心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中心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易中心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支付中心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备中心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商户中心</a:t>
            </a:r>
            <a:endParaRPr lang="zh-CN" altLang="en-US" sz="1200" dirty="0" smtClean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76"/>
          <p:cNvSpPr txBox="1"/>
          <p:nvPr/>
        </p:nvSpPr>
        <p:spPr>
          <a:xfrm>
            <a:off x="4998005" y="356091"/>
            <a:ext cx="2214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rgbClr val="C0101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新客智能技术框架</a:t>
            </a:r>
            <a:endParaRPr lang="zh-CN" altLang="en-US" sz="2000" dirty="0">
              <a:solidFill>
                <a:srgbClr val="C0101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6" name="组合 85"/>
          <p:cNvGrpSpPr/>
          <p:nvPr/>
        </p:nvGrpSpPr>
        <p:grpSpPr>
          <a:xfrm flipH="1">
            <a:off x="11477498" y="5423847"/>
            <a:ext cx="714501" cy="1187860"/>
            <a:chOff x="0" y="-449768"/>
            <a:chExt cx="706474" cy="1174516"/>
          </a:xfrm>
          <a:solidFill>
            <a:srgbClr val="E84242"/>
          </a:solidFill>
        </p:grpSpPr>
        <p:sp>
          <p:nvSpPr>
            <p:cNvPr id="70" name="任意多边形 69"/>
            <p:cNvSpPr/>
            <p:nvPr/>
          </p:nvSpPr>
          <p:spPr>
            <a:xfrm>
              <a:off x="0" y="-449768"/>
              <a:ext cx="706474" cy="1174516"/>
            </a:xfrm>
            <a:custGeom>
              <a:avLst/>
              <a:gdLst>
                <a:gd name="connsiteX0" fmla="*/ 0 w 706474"/>
                <a:gd name="connsiteY0" fmla="*/ 0 h 1174516"/>
                <a:gd name="connsiteX1" fmla="*/ 706474 w 706474"/>
                <a:gd name="connsiteY1" fmla="*/ 1163393 h 1174516"/>
                <a:gd name="connsiteX2" fmla="*/ 690716 w 706474"/>
                <a:gd name="connsiteY2" fmla="*/ 1174516 h 1174516"/>
                <a:gd name="connsiteX3" fmla="*/ 0 w 706474"/>
                <a:gd name="connsiteY3" fmla="*/ 34439 h 1174516"/>
                <a:gd name="connsiteX4" fmla="*/ 0 w 706474"/>
                <a:gd name="connsiteY4" fmla="*/ 0 h 1174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6474" h="1174516">
                  <a:moveTo>
                    <a:pt x="0" y="0"/>
                  </a:moveTo>
                  <a:lnTo>
                    <a:pt x="706474" y="1163393"/>
                  </a:lnTo>
                  <a:lnTo>
                    <a:pt x="690716" y="1174516"/>
                  </a:lnTo>
                  <a:lnTo>
                    <a:pt x="0" y="3443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任意多边形 68"/>
            <p:cNvSpPr/>
            <p:nvPr/>
          </p:nvSpPr>
          <p:spPr>
            <a:xfrm>
              <a:off x="0" y="-360033"/>
              <a:ext cx="653639" cy="1084781"/>
            </a:xfrm>
            <a:custGeom>
              <a:avLst/>
              <a:gdLst>
                <a:gd name="connsiteX0" fmla="*/ 0 w 653639"/>
                <a:gd name="connsiteY0" fmla="*/ 0 h 1084781"/>
                <a:gd name="connsiteX1" fmla="*/ 653639 w 653639"/>
                <a:gd name="connsiteY1" fmla="*/ 1073658 h 1084781"/>
                <a:gd name="connsiteX2" fmla="*/ 636027 w 653639"/>
                <a:gd name="connsiteY2" fmla="*/ 1084781 h 1084781"/>
                <a:gd name="connsiteX3" fmla="*/ 0 w 653639"/>
                <a:gd name="connsiteY3" fmla="*/ 34972 h 1084781"/>
                <a:gd name="connsiteX4" fmla="*/ 0 w 653639"/>
                <a:gd name="connsiteY4" fmla="*/ 0 h 108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53639" h="1084781">
                  <a:moveTo>
                    <a:pt x="0" y="0"/>
                  </a:moveTo>
                  <a:lnTo>
                    <a:pt x="653639" y="1073658"/>
                  </a:lnTo>
                  <a:lnTo>
                    <a:pt x="636027" y="1084781"/>
                  </a:lnTo>
                  <a:lnTo>
                    <a:pt x="0" y="34972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任意多边形 67"/>
            <p:cNvSpPr/>
            <p:nvPr/>
          </p:nvSpPr>
          <p:spPr>
            <a:xfrm>
              <a:off x="0" y="-272702"/>
              <a:ext cx="598950" cy="997450"/>
            </a:xfrm>
            <a:custGeom>
              <a:avLst/>
              <a:gdLst>
                <a:gd name="connsiteX0" fmla="*/ 0 w 598950"/>
                <a:gd name="connsiteY0" fmla="*/ 0 h 997450"/>
                <a:gd name="connsiteX1" fmla="*/ 598950 w 598950"/>
                <a:gd name="connsiteY1" fmla="*/ 986327 h 997450"/>
                <a:gd name="connsiteX2" fmla="*/ 583192 w 598950"/>
                <a:gd name="connsiteY2" fmla="*/ 997450 h 997450"/>
                <a:gd name="connsiteX3" fmla="*/ 0 w 598950"/>
                <a:gd name="connsiteY3" fmla="*/ 34849 h 997450"/>
                <a:gd name="connsiteX4" fmla="*/ 0 w 598950"/>
                <a:gd name="connsiteY4" fmla="*/ 0 h 997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98950" h="997450">
                  <a:moveTo>
                    <a:pt x="0" y="0"/>
                  </a:moveTo>
                  <a:lnTo>
                    <a:pt x="598950" y="986327"/>
                  </a:lnTo>
                  <a:lnTo>
                    <a:pt x="583192" y="997450"/>
                  </a:lnTo>
                  <a:lnTo>
                    <a:pt x="0" y="3484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任意多边形 66"/>
            <p:cNvSpPr/>
            <p:nvPr/>
          </p:nvSpPr>
          <p:spPr>
            <a:xfrm>
              <a:off x="0" y="-185695"/>
              <a:ext cx="546115" cy="910443"/>
            </a:xfrm>
            <a:custGeom>
              <a:avLst/>
              <a:gdLst>
                <a:gd name="connsiteX0" fmla="*/ 0 w 546115"/>
                <a:gd name="connsiteY0" fmla="*/ 0 h 910443"/>
                <a:gd name="connsiteX1" fmla="*/ 546115 w 546115"/>
                <a:gd name="connsiteY1" fmla="*/ 899320 h 910443"/>
                <a:gd name="connsiteX2" fmla="*/ 530357 w 546115"/>
                <a:gd name="connsiteY2" fmla="*/ 910443 h 910443"/>
                <a:gd name="connsiteX3" fmla="*/ 0 w 546115"/>
                <a:gd name="connsiteY3" fmla="*/ 37270 h 910443"/>
                <a:gd name="connsiteX4" fmla="*/ 0 w 546115"/>
                <a:gd name="connsiteY4" fmla="*/ 0 h 9104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46115" h="910443">
                  <a:moveTo>
                    <a:pt x="0" y="0"/>
                  </a:moveTo>
                  <a:lnTo>
                    <a:pt x="546115" y="899320"/>
                  </a:lnTo>
                  <a:lnTo>
                    <a:pt x="530357" y="910443"/>
                  </a:lnTo>
                  <a:lnTo>
                    <a:pt x="0" y="3727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任意多边形 65"/>
            <p:cNvSpPr/>
            <p:nvPr/>
          </p:nvSpPr>
          <p:spPr>
            <a:xfrm>
              <a:off x="0" y="-95137"/>
              <a:ext cx="490499" cy="819885"/>
            </a:xfrm>
            <a:custGeom>
              <a:avLst/>
              <a:gdLst>
                <a:gd name="connsiteX0" fmla="*/ 0 w 490499"/>
                <a:gd name="connsiteY0" fmla="*/ 0 h 819885"/>
                <a:gd name="connsiteX1" fmla="*/ 490499 w 490499"/>
                <a:gd name="connsiteY1" fmla="*/ 808762 h 819885"/>
                <a:gd name="connsiteX2" fmla="*/ 475668 w 490499"/>
                <a:gd name="connsiteY2" fmla="*/ 819885 h 819885"/>
                <a:gd name="connsiteX3" fmla="*/ 0 w 490499"/>
                <a:gd name="connsiteY3" fmla="*/ 34761 h 819885"/>
                <a:gd name="connsiteX4" fmla="*/ 0 w 490499"/>
                <a:gd name="connsiteY4" fmla="*/ 0 h 819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0499" h="819885">
                  <a:moveTo>
                    <a:pt x="0" y="0"/>
                  </a:moveTo>
                  <a:lnTo>
                    <a:pt x="490499" y="808762"/>
                  </a:lnTo>
                  <a:lnTo>
                    <a:pt x="475668" y="819885"/>
                  </a:lnTo>
                  <a:lnTo>
                    <a:pt x="0" y="34761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任意多边形 64"/>
            <p:cNvSpPr/>
            <p:nvPr/>
          </p:nvSpPr>
          <p:spPr>
            <a:xfrm>
              <a:off x="0" y="-8629"/>
              <a:ext cx="438591" cy="733377"/>
            </a:xfrm>
            <a:custGeom>
              <a:avLst/>
              <a:gdLst>
                <a:gd name="connsiteX0" fmla="*/ 0 w 438591"/>
                <a:gd name="connsiteY0" fmla="*/ 0 h 733377"/>
                <a:gd name="connsiteX1" fmla="*/ 438591 w 438591"/>
                <a:gd name="connsiteY1" fmla="*/ 722254 h 733377"/>
                <a:gd name="connsiteX2" fmla="*/ 422833 w 438591"/>
                <a:gd name="connsiteY2" fmla="*/ 733377 h 733377"/>
                <a:gd name="connsiteX3" fmla="*/ 0 w 438591"/>
                <a:gd name="connsiteY3" fmla="*/ 37230 h 733377"/>
                <a:gd name="connsiteX4" fmla="*/ 0 w 438591"/>
                <a:gd name="connsiteY4" fmla="*/ 0 h 7333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8591" h="733377">
                  <a:moveTo>
                    <a:pt x="0" y="0"/>
                  </a:moveTo>
                  <a:lnTo>
                    <a:pt x="438591" y="722254"/>
                  </a:lnTo>
                  <a:lnTo>
                    <a:pt x="422833" y="733377"/>
                  </a:lnTo>
                  <a:lnTo>
                    <a:pt x="0" y="3723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任意多边形 63"/>
            <p:cNvSpPr/>
            <p:nvPr/>
          </p:nvSpPr>
          <p:spPr>
            <a:xfrm>
              <a:off x="0" y="82155"/>
              <a:ext cx="382975" cy="642593"/>
            </a:xfrm>
            <a:custGeom>
              <a:avLst/>
              <a:gdLst>
                <a:gd name="connsiteX0" fmla="*/ 0 w 382975"/>
                <a:gd name="connsiteY0" fmla="*/ 0 h 642593"/>
                <a:gd name="connsiteX1" fmla="*/ 382975 w 382975"/>
                <a:gd name="connsiteY1" fmla="*/ 631470 h 642593"/>
                <a:gd name="connsiteX2" fmla="*/ 368144 w 382975"/>
                <a:gd name="connsiteY2" fmla="*/ 642593 h 642593"/>
                <a:gd name="connsiteX3" fmla="*/ 0 w 382975"/>
                <a:gd name="connsiteY3" fmla="*/ 34945 h 642593"/>
                <a:gd name="connsiteX4" fmla="*/ 0 w 382975"/>
                <a:gd name="connsiteY4" fmla="*/ 0 h 642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82975" h="642593">
                  <a:moveTo>
                    <a:pt x="0" y="0"/>
                  </a:moveTo>
                  <a:lnTo>
                    <a:pt x="382975" y="631470"/>
                  </a:lnTo>
                  <a:lnTo>
                    <a:pt x="368144" y="642593"/>
                  </a:lnTo>
                  <a:lnTo>
                    <a:pt x="0" y="3494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任意多边形 62"/>
            <p:cNvSpPr/>
            <p:nvPr/>
          </p:nvSpPr>
          <p:spPr>
            <a:xfrm>
              <a:off x="0" y="169272"/>
              <a:ext cx="330140" cy="555476"/>
            </a:xfrm>
            <a:custGeom>
              <a:avLst/>
              <a:gdLst>
                <a:gd name="connsiteX0" fmla="*/ 0 w 330140"/>
                <a:gd name="connsiteY0" fmla="*/ 0 h 555476"/>
                <a:gd name="connsiteX1" fmla="*/ 330140 w 330140"/>
                <a:gd name="connsiteY1" fmla="*/ 544353 h 555476"/>
                <a:gd name="connsiteX2" fmla="*/ 315309 w 330140"/>
                <a:gd name="connsiteY2" fmla="*/ 555476 h 555476"/>
                <a:gd name="connsiteX3" fmla="*/ 0 w 330140"/>
                <a:gd name="connsiteY3" fmla="*/ 36355 h 555476"/>
                <a:gd name="connsiteX4" fmla="*/ 0 w 330140"/>
                <a:gd name="connsiteY4" fmla="*/ 0 h 5554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0140" h="555476">
                  <a:moveTo>
                    <a:pt x="0" y="0"/>
                  </a:moveTo>
                  <a:lnTo>
                    <a:pt x="330140" y="544353"/>
                  </a:lnTo>
                  <a:lnTo>
                    <a:pt x="315309" y="555476"/>
                  </a:lnTo>
                  <a:lnTo>
                    <a:pt x="0" y="3635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任意多边形 61"/>
            <p:cNvSpPr/>
            <p:nvPr/>
          </p:nvSpPr>
          <p:spPr>
            <a:xfrm>
              <a:off x="0" y="260025"/>
              <a:ext cx="275450" cy="464723"/>
            </a:xfrm>
            <a:custGeom>
              <a:avLst/>
              <a:gdLst>
                <a:gd name="connsiteX0" fmla="*/ 0 w 275450"/>
                <a:gd name="connsiteY0" fmla="*/ 0 h 464723"/>
                <a:gd name="connsiteX1" fmla="*/ 275450 w 275450"/>
                <a:gd name="connsiteY1" fmla="*/ 453600 h 464723"/>
                <a:gd name="connsiteX2" fmla="*/ 260619 w 275450"/>
                <a:gd name="connsiteY2" fmla="*/ 464723 h 464723"/>
                <a:gd name="connsiteX3" fmla="*/ 0 w 275450"/>
                <a:gd name="connsiteY3" fmla="*/ 34553 h 464723"/>
                <a:gd name="connsiteX4" fmla="*/ 0 w 275450"/>
                <a:gd name="connsiteY4" fmla="*/ 0 h 4647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5450" h="464723">
                  <a:moveTo>
                    <a:pt x="0" y="0"/>
                  </a:moveTo>
                  <a:lnTo>
                    <a:pt x="275450" y="453600"/>
                  </a:lnTo>
                  <a:lnTo>
                    <a:pt x="260619" y="464723"/>
                  </a:lnTo>
                  <a:lnTo>
                    <a:pt x="0" y="3455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任意多边形 60"/>
            <p:cNvSpPr/>
            <p:nvPr/>
          </p:nvSpPr>
          <p:spPr>
            <a:xfrm>
              <a:off x="0" y="346565"/>
              <a:ext cx="222615" cy="378183"/>
            </a:xfrm>
            <a:custGeom>
              <a:avLst/>
              <a:gdLst>
                <a:gd name="connsiteX0" fmla="*/ 0 w 222615"/>
                <a:gd name="connsiteY0" fmla="*/ 0 h 378183"/>
                <a:gd name="connsiteX1" fmla="*/ 222615 w 222615"/>
                <a:gd name="connsiteY1" fmla="*/ 367060 h 378183"/>
                <a:gd name="connsiteX2" fmla="*/ 207784 w 222615"/>
                <a:gd name="connsiteY2" fmla="*/ 378183 h 378183"/>
                <a:gd name="connsiteX3" fmla="*/ 0 w 222615"/>
                <a:gd name="connsiteY3" fmla="*/ 36090 h 378183"/>
                <a:gd name="connsiteX4" fmla="*/ 0 w 222615"/>
                <a:gd name="connsiteY4" fmla="*/ 0 h 3781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22615" h="378183">
                  <a:moveTo>
                    <a:pt x="0" y="0"/>
                  </a:moveTo>
                  <a:lnTo>
                    <a:pt x="222615" y="367060"/>
                  </a:lnTo>
                  <a:lnTo>
                    <a:pt x="207784" y="378183"/>
                  </a:lnTo>
                  <a:lnTo>
                    <a:pt x="0" y="3609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任意多边形 59"/>
            <p:cNvSpPr/>
            <p:nvPr/>
          </p:nvSpPr>
          <p:spPr>
            <a:xfrm>
              <a:off x="0" y="437091"/>
              <a:ext cx="167926" cy="287657"/>
            </a:xfrm>
            <a:custGeom>
              <a:avLst/>
              <a:gdLst>
                <a:gd name="connsiteX0" fmla="*/ 0 w 167926"/>
                <a:gd name="connsiteY0" fmla="*/ 0 h 287657"/>
                <a:gd name="connsiteX1" fmla="*/ 167926 w 167926"/>
                <a:gd name="connsiteY1" fmla="*/ 276534 h 287657"/>
                <a:gd name="connsiteX2" fmla="*/ 152168 w 167926"/>
                <a:gd name="connsiteY2" fmla="*/ 287657 h 287657"/>
                <a:gd name="connsiteX3" fmla="*/ 0 w 167926"/>
                <a:gd name="connsiteY3" fmla="*/ 36173 h 287657"/>
                <a:gd name="connsiteX4" fmla="*/ 0 w 167926"/>
                <a:gd name="connsiteY4" fmla="*/ 0 h 2876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7926" h="287657">
                  <a:moveTo>
                    <a:pt x="0" y="0"/>
                  </a:moveTo>
                  <a:lnTo>
                    <a:pt x="167926" y="276534"/>
                  </a:lnTo>
                  <a:lnTo>
                    <a:pt x="152168" y="287657"/>
                  </a:lnTo>
                  <a:lnTo>
                    <a:pt x="0" y="3617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任意多边形 58"/>
            <p:cNvSpPr/>
            <p:nvPr/>
          </p:nvSpPr>
          <p:spPr>
            <a:xfrm>
              <a:off x="0" y="524098"/>
              <a:ext cx="115091" cy="200650"/>
            </a:xfrm>
            <a:custGeom>
              <a:avLst/>
              <a:gdLst>
                <a:gd name="connsiteX0" fmla="*/ 0 w 115091"/>
                <a:gd name="connsiteY0" fmla="*/ 0 h 200650"/>
                <a:gd name="connsiteX1" fmla="*/ 115091 w 115091"/>
                <a:gd name="connsiteY1" fmla="*/ 189527 h 200650"/>
                <a:gd name="connsiteX2" fmla="*/ 100260 w 115091"/>
                <a:gd name="connsiteY2" fmla="*/ 200650 h 200650"/>
                <a:gd name="connsiteX3" fmla="*/ 0 w 115091"/>
                <a:gd name="connsiteY3" fmla="*/ 35583 h 200650"/>
                <a:gd name="connsiteX4" fmla="*/ 0 w 115091"/>
                <a:gd name="connsiteY4" fmla="*/ 0 h 20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5091" h="200650">
                  <a:moveTo>
                    <a:pt x="0" y="0"/>
                  </a:moveTo>
                  <a:lnTo>
                    <a:pt x="115091" y="189527"/>
                  </a:lnTo>
                  <a:lnTo>
                    <a:pt x="100260" y="200650"/>
                  </a:lnTo>
                  <a:lnTo>
                    <a:pt x="0" y="3558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任意多边形 57"/>
            <p:cNvSpPr/>
            <p:nvPr/>
          </p:nvSpPr>
          <p:spPr>
            <a:xfrm>
              <a:off x="0" y="614157"/>
              <a:ext cx="60402" cy="110591"/>
            </a:xfrm>
            <a:custGeom>
              <a:avLst/>
              <a:gdLst>
                <a:gd name="connsiteX0" fmla="*/ 0 w 60402"/>
                <a:gd name="connsiteY0" fmla="*/ 0 h 110591"/>
                <a:gd name="connsiteX1" fmla="*/ 60402 w 60402"/>
                <a:gd name="connsiteY1" fmla="*/ 99468 h 110591"/>
                <a:gd name="connsiteX2" fmla="*/ 44644 w 60402"/>
                <a:gd name="connsiteY2" fmla="*/ 110591 h 110591"/>
                <a:gd name="connsiteX3" fmla="*/ 0 w 60402"/>
                <a:gd name="connsiteY3" fmla="*/ 36809 h 110591"/>
                <a:gd name="connsiteX4" fmla="*/ 0 w 60402"/>
                <a:gd name="connsiteY4" fmla="*/ 0 h 1105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402" h="110591">
                  <a:moveTo>
                    <a:pt x="0" y="0"/>
                  </a:moveTo>
                  <a:lnTo>
                    <a:pt x="60402" y="99468"/>
                  </a:lnTo>
                  <a:lnTo>
                    <a:pt x="44644" y="110591"/>
                  </a:lnTo>
                  <a:lnTo>
                    <a:pt x="0" y="3680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/>
          <p:cNvGrpSpPr/>
          <p:nvPr/>
        </p:nvGrpSpPr>
        <p:grpSpPr>
          <a:xfrm flipH="1">
            <a:off x="11228068" y="5299104"/>
            <a:ext cx="1080181" cy="1844879"/>
            <a:chOff x="-1" y="-654497"/>
            <a:chExt cx="2246811" cy="3837408"/>
          </a:xfrm>
        </p:grpSpPr>
        <p:sp>
          <p:nvSpPr>
            <p:cNvPr id="26" name="平行四边形 25"/>
            <p:cNvSpPr/>
            <p:nvPr/>
          </p:nvSpPr>
          <p:spPr>
            <a:xfrm rot="16200000" flipH="1">
              <a:off x="-124098" y="812002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0C314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平行四边形 26"/>
            <p:cNvSpPr/>
            <p:nvPr/>
          </p:nvSpPr>
          <p:spPr>
            <a:xfrm rot="5400000" flipH="1" flipV="1">
              <a:off x="-124098" y="-530400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C0101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29" name="图片 228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9" t="55395" r="25914"/>
          <a:stretch>
            <a:fillRect/>
          </a:stretch>
        </p:blipFill>
        <p:spPr>
          <a:xfrm>
            <a:off x="19589" y="0"/>
            <a:ext cx="1728529" cy="956303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/>
        </p:nvGraphicFramePr>
        <p:xfrm>
          <a:off x="2540000" y="958215"/>
          <a:ext cx="7112000" cy="55416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2" imgW="9133840" imgH="8567420" progId="Visio.Drawing.15">
                  <p:embed/>
                </p:oleObj>
              </mc:Choice>
              <mc:Fallback>
                <p:oleObj name="" r:id="rId2" imgW="9133840" imgH="856742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40000" y="958215"/>
                        <a:ext cx="7112000" cy="55416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6" name="组合 85"/>
          <p:cNvGrpSpPr/>
          <p:nvPr/>
        </p:nvGrpSpPr>
        <p:grpSpPr>
          <a:xfrm flipH="1">
            <a:off x="11477498" y="5423847"/>
            <a:ext cx="714501" cy="1187860"/>
            <a:chOff x="0" y="-449768"/>
            <a:chExt cx="706474" cy="1174516"/>
          </a:xfrm>
          <a:solidFill>
            <a:srgbClr val="E84242"/>
          </a:solidFill>
        </p:grpSpPr>
        <p:sp>
          <p:nvSpPr>
            <p:cNvPr id="70" name="任意多边形 69"/>
            <p:cNvSpPr/>
            <p:nvPr/>
          </p:nvSpPr>
          <p:spPr>
            <a:xfrm>
              <a:off x="0" y="-449768"/>
              <a:ext cx="706474" cy="1174516"/>
            </a:xfrm>
            <a:custGeom>
              <a:avLst/>
              <a:gdLst>
                <a:gd name="connsiteX0" fmla="*/ 0 w 706474"/>
                <a:gd name="connsiteY0" fmla="*/ 0 h 1174516"/>
                <a:gd name="connsiteX1" fmla="*/ 706474 w 706474"/>
                <a:gd name="connsiteY1" fmla="*/ 1163393 h 1174516"/>
                <a:gd name="connsiteX2" fmla="*/ 690716 w 706474"/>
                <a:gd name="connsiteY2" fmla="*/ 1174516 h 1174516"/>
                <a:gd name="connsiteX3" fmla="*/ 0 w 706474"/>
                <a:gd name="connsiteY3" fmla="*/ 34439 h 1174516"/>
                <a:gd name="connsiteX4" fmla="*/ 0 w 706474"/>
                <a:gd name="connsiteY4" fmla="*/ 0 h 1174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6474" h="1174516">
                  <a:moveTo>
                    <a:pt x="0" y="0"/>
                  </a:moveTo>
                  <a:lnTo>
                    <a:pt x="706474" y="1163393"/>
                  </a:lnTo>
                  <a:lnTo>
                    <a:pt x="690716" y="1174516"/>
                  </a:lnTo>
                  <a:lnTo>
                    <a:pt x="0" y="3443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任意多边形 68"/>
            <p:cNvSpPr/>
            <p:nvPr/>
          </p:nvSpPr>
          <p:spPr>
            <a:xfrm>
              <a:off x="0" y="-360033"/>
              <a:ext cx="653639" cy="1084781"/>
            </a:xfrm>
            <a:custGeom>
              <a:avLst/>
              <a:gdLst>
                <a:gd name="connsiteX0" fmla="*/ 0 w 653639"/>
                <a:gd name="connsiteY0" fmla="*/ 0 h 1084781"/>
                <a:gd name="connsiteX1" fmla="*/ 653639 w 653639"/>
                <a:gd name="connsiteY1" fmla="*/ 1073658 h 1084781"/>
                <a:gd name="connsiteX2" fmla="*/ 636027 w 653639"/>
                <a:gd name="connsiteY2" fmla="*/ 1084781 h 1084781"/>
                <a:gd name="connsiteX3" fmla="*/ 0 w 653639"/>
                <a:gd name="connsiteY3" fmla="*/ 34972 h 1084781"/>
                <a:gd name="connsiteX4" fmla="*/ 0 w 653639"/>
                <a:gd name="connsiteY4" fmla="*/ 0 h 108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53639" h="1084781">
                  <a:moveTo>
                    <a:pt x="0" y="0"/>
                  </a:moveTo>
                  <a:lnTo>
                    <a:pt x="653639" y="1073658"/>
                  </a:lnTo>
                  <a:lnTo>
                    <a:pt x="636027" y="1084781"/>
                  </a:lnTo>
                  <a:lnTo>
                    <a:pt x="0" y="34972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任意多边形 67"/>
            <p:cNvSpPr/>
            <p:nvPr/>
          </p:nvSpPr>
          <p:spPr>
            <a:xfrm>
              <a:off x="0" y="-272702"/>
              <a:ext cx="598950" cy="997450"/>
            </a:xfrm>
            <a:custGeom>
              <a:avLst/>
              <a:gdLst>
                <a:gd name="connsiteX0" fmla="*/ 0 w 598950"/>
                <a:gd name="connsiteY0" fmla="*/ 0 h 997450"/>
                <a:gd name="connsiteX1" fmla="*/ 598950 w 598950"/>
                <a:gd name="connsiteY1" fmla="*/ 986327 h 997450"/>
                <a:gd name="connsiteX2" fmla="*/ 583192 w 598950"/>
                <a:gd name="connsiteY2" fmla="*/ 997450 h 997450"/>
                <a:gd name="connsiteX3" fmla="*/ 0 w 598950"/>
                <a:gd name="connsiteY3" fmla="*/ 34849 h 997450"/>
                <a:gd name="connsiteX4" fmla="*/ 0 w 598950"/>
                <a:gd name="connsiteY4" fmla="*/ 0 h 997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98950" h="997450">
                  <a:moveTo>
                    <a:pt x="0" y="0"/>
                  </a:moveTo>
                  <a:lnTo>
                    <a:pt x="598950" y="986327"/>
                  </a:lnTo>
                  <a:lnTo>
                    <a:pt x="583192" y="997450"/>
                  </a:lnTo>
                  <a:lnTo>
                    <a:pt x="0" y="3484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任意多边形 66"/>
            <p:cNvSpPr/>
            <p:nvPr/>
          </p:nvSpPr>
          <p:spPr>
            <a:xfrm>
              <a:off x="0" y="-185695"/>
              <a:ext cx="546115" cy="910443"/>
            </a:xfrm>
            <a:custGeom>
              <a:avLst/>
              <a:gdLst>
                <a:gd name="connsiteX0" fmla="*/ 0 w 546115"/>
                <a:gd name="connsiteY0" fmla="*/ 0 h 910443"/>
                <a:gd name="connsiteX1" fmla="*/ 546115 w 546115"/>
                <a:gd name="connsiteY1" fmla="*/ 899320 h 910443"/>
                <a:gd name="connsiteX2" fmla="*/ 530357 w 546115"/>
                <a:gd name="connsiteY2" fmla="*/ 910443 h 910443"/>
                <a:gd name="connsiteX3" fmla="*/ 0 w 546115"/>
                <a:gd name="connsiteY3" fmla="*/ 37270 h 910443"/>
                <a:gd name="connsiteX4" fmla="*/ 0 w 546115"/>
                <a:gd name="connsiteY4" fmla="*/ 0 h 9104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46115" h="910443">
                  <a:moveTo>
                    <a:pt x="0" y="0"/>
                  </a:moveTo>
                  <a:lnTo>
                    <a:pt x="546115" y="899320"/>
                  </a:lnTo>
                  <a:lnTo>
                    <a:pt x="530357" y="910443"/>
                  </a:lnTo>
                  <a:lnTo>
                    <a:pt x="0" y="3727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任意多边形 65"/>
            <p:cNvSpPr/>
            <p:nvPr/>
          </p:nvSpPr>
          <p:spPr>
            <a:xfrm>
              <a:off x="0" y="-95137"/>
              <a:ext cx="490499" cy="819885"/>
            </a:xfrm>
            <a:custGeom>
              <a:avLst/>
              <a:gdLst>
                <a:gd name="connsiteX0" fmla="*/ 0 w 490499"/>
                <a:gd name="connsiteY0" fmla="*/ 0 h 819885"/>
                <a:gd name="connsiteX1" fmla="*/ 490499 w 490499"/>
                <a:gd name="connsiteY1" fmla="*/ 808762 h 819885"/>
                <a:gd name="connsiteX2" fmla="*/ 475668 w 490499"/>
                <a:gd name="connsiteY2" fmla="*/ 819885 h 819885"/>
                <a:gd name="connsiteX3" fmla="*/ 0 w 490499"/>
                <a:gd name="connsiteY3" fmla="*/ 34761 h 819885"/>
                <a:gd name="connsiteX4" fmla="*/ 0 w 490499"/>
                <a:gd name="connsiteY4" fmla="*/ 0 h 819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0499" h="819885">
                  <a:moveTo>
                    <a:pt x="0" y="0"/>
                  </a:moveTo>
                  <a:lnTo>
                    <a:pt x="490499" y="808762"/>
                  </a:lnTo>
                  <a:lnTo>
                    <a:pt x="475668" y="819885"/>
                  </a:lnTo>
                  <a:lnTo>
                    <a:pt x="0" y="34761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任意多边形 64"/>
            <p:cNvSpPr/>
            <p:nvPr/>
          </p:nvSpPr>
          <p:spPr>
            <a:xfrm>
              <a:off x="0" y="-8629"/>
              <a:ext cx="438591" cy="733377"/>
            </a:xfrm>
            <a:custGeom>
              <a:avLst/>
              <a:gdLst>
                <a:gd name="connsiteX0" fmla="*/ 0 w 438591"/>
                <a:gd name="connsiteY0" fmla="*/ 0 h 733377"/>
                <a:gd name="connsiteX1" fmla="*/ 438591 w 438591"/>
                <a:gd name="connsiteY1" fmla="*/ 722254 h 733377"/>
                <a:gd name="connsiteX2" fmla="*/ 422833 w 438591"/>
                <a:gd name="connsiteY2" fmla="*/ 733377 h 733377"/>
                <a:gd name="connsiteX3" fmla="*/ 0 w 438591"/>
                <a:gd name="connsiteY3" fmla="*/ 37230 h 733377"/>
                <a:gd name="connsiteX4" fmla="*/ 0 w 438591"/>
                <a:gd name="connsiteY4" fmla="*/ 0 h 7333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8591" h="733377">
                  <a:moveTo>
                    <a:pt x="0" y="0"/>
                  </a:moveTo>
                  <a:lnTo>
                    <a:pt x="438591" y="722254"/>
                  </a:lnTo>
                  <a:lnTo>
                    <a:pt x="422833" y="733377"/>
                  </a:lnTo>
                  <a:lnTo>
                    <a:pt x="0" y="3723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任意多边形 63"/>
            <p:cNvSpPr/>
            <p:nvPr/>
          </p:nvSpPr>
          <p:spPr>
            <a:xfrm>
              <a:off x="0" y="82155"/>
              <a:ext cx="382975" cy="642593"/>
            </a:xfrm>
            <a:custGeom>
              <a:avLst/>
              <a:gdLst>
                <a:gd name="connsiteX0" fmla="*/ 0 w 382975"/>
                <a:gd name="connsiteY0" fmla="*/ 0 h 642593"/>
                <a:gd name="connsiteX1" fmla="*/ 382975 w 382975"/>
                <a:gd name="connsiteY1" fmla="*/ 631470 h 642593"/>
                <a:gd name="connsiteX2" fmla="*/ 368144 w 382975"/>
                <a:gd name="connsiteY2" fmla="*/ 642593 h 642593"/>
                <a:gd name="connsiteX3" fmla="*/ 0 w 382975"/>
                <a:gd name="connsiteY3" fmla="*/ 34945 h 642593"/>
                <a:gd name="connsiteX4" fmla="*/ 0 w 382975"/>
                <a:gd name="connsiteY4" fmla="*/ 0 h 642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82975" h="642593">
                  <a:moveTo>
                    <a:pt x="0" y="0"/>
                  </a:moveTo>
                  <a:lnTo>
                    <a:pt x="382975" y="631470"/>
                  </a:lnTo>
                  <a:lnTo>
                    <a:pt x="368144" y="642593"/>
                  </a:lnTo>
                  <a:lnTo>
                    <a:pt x="0" y="3494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任意多边形 62"/>
            <p:cNvSpPr/>
            <p:nvPr/>
          </p:nvSpPr>
          <p:spPr>
            <a:xfrm>
              <a:off x="0" y="169272"/>
              <a:ext cx="330140" cy="555476"/>
            </a:xfrm>
            <a:custGeom>
              <a:avLst/>
              <a:gdLst>
                <a:gd name="connsiteX0" fmla="*/ 0 w 330140"/>
                <a:gd name="connsiteY0" fmla="*/ 0 h 555476"/>
                <a:gd name="connsiteX1" fmla="*/ 330140 w 330140"/>
                <a:gd name="connsiteY1" fmla="*/ 544353 h 555476"/>
                <a:gd name="connsiteX2" fmla="*/ 315309 w 330140"/>
                <a:gd name="connsiteY2" fmla="*/ 555476 h 555476"/>
                <a:gd name="connsiteX3" fmla="*/ 0 w 330140"/>
                <a:gd name="connsiteY3" fmla="*/ 36355 h 555476"/>
                <a:gd name="connsiteX4" fmla="*/ 0 w 330140"/>
                <a:gd name="connsiteY4" fmla="*/ 0 h 5554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0140" h="555476">
                  <a:moveTo>
                    <a:pt x="0" y="0"/>
                  </a:moveTo>
                  <a:lnTo>
                    <a:pt x="330140" y="544353"/>
                  </a:lnTo>
                  <a:lnTo>
                    <a:pt x="315309" y="555476"/>
                  </a:lnTo>
                  <a:lnTo>
                    <a:pt x="0" y="3635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任意多边形 61"/>
            <p:cNvSpPr/>
            <p:nvPr/>
          </p:nvSpPr>
          <p:spPr>
            <a:xfrm>
              <a:off x="0" y="260025"/>
              <a:ext cx="275450" cy="464723"/>
            </a:xfrm>
            <a:custGeom>
              <a:avLst/>
              <a:gdLst>
                <a:gd name="connsiteX0" fmla="*/ 0 w 275450"/>
                <a:gd name="connsiteY0" fmla="*/ 0 h 464723"/>
                <a:gd name="connsiteX1" fmla="*/ 275450 w 275450"/>
                <a:gd name="connsiteY1" fmla="*/ 453600 h 464723"/>
                <a:gd name="connsiteX2" fmla="*/ 260619 w 275450"/>
                <a:gd name="connsiteY2" fmla="*/ 464723 h 464723"/>
                <a:gd name="connsiteX3" fmla="*/ 0 w 275450"/>
                <a:gd name="connsiteY3" fmla="*/ 34553 h 464723"/>
                <a:gd name="connsiteX4" fmla="*/ 0 w 275450"/>
                <a:gd name="connsiteY4" fmla="*/ 0 h 4647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5450" h="464723">
                  <a:moveTo>
                    <a:pt x="0" y="0"/>
                  </a:moveTo>
                  <a:lnTo>
                    <a:pt x="275450" y="453600"/>
                  </a:lnTo>
                  <a:lnTo>
                    <a:pt x="260619" y="464723"/>
                  </a:lnTo>
                  <a:lnTo>
                    <a:pt x="0" y="3455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任意多边形 60"/>
            <p:cNvSpPr/>
            <p:nvPr/>
          </p:nvSpPr>
          <p:spPr>
            <a:xfrm>
              <a:off x="0" y="346565"/>
              <a:ext cx="222615" cy="378183"/>
            </a:xfrm>
            <a:custGeom>
              <a:avLst/>
              <a:gdLst>
                <a:gd name="connsiteX0" fmla="*/ 0 w 222615"/>
                <a:gd name="connsiteY0" fmla="*/ 0 h 378183"/>
                <a:gd name="connsiteX1" fmla="*/ 222615 w 222615"/>
                <a:gd name="connsiteY1" fmla="*/ 367060 h 378183"/>
                <a:gd name="connsiteX2" fmla="*/ 207784 w 222615"/>
                <a:gd name="connsiteY2" fmla="*/ 378183 h 378183"/>
                <a:gd name="connsiteX3" fmla="*/ 0 w 222615"/>
                <a:gd name="connsiteY3" fmla="*/ 36090 h 378183"/>
                <a:gd name="connsiteX4" fmla="*/ 0 w 222615"/>
                <a:gd name="connsiteY4" fmla="*/ 0 h 3781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22615" h="378183">
                  <a:moveTo>
                    <a:pt x="0" y="0"/>
                  </a:moveTo>
                  <a:lnTo>
                    <a:pt x="222615" y="367060"/>
                  </a:lnTo>
                  <a:lnTo>
                    <a:pt x="207784" y="378183"/>
                  </a:lnTo>
                  <a:lnTo>
                    <a:pt x="0" y="3609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任意多边形 59"/>
            <p:cNvSpPr/>
            <p:nvPr/>
          </p:nvSpPr>
          <p:spPr>
            <a:xfrm>
              <a:off x="0" y="437091"/>
              <a:ext cx="167926" cy="287657"/>
            </a:xfrm>
            <a:custGeom>
              <a:avLst/>
              <a:gdLst>
                <a:gd name="connsiteX0" fmla="*/ 0 w 167926"/>
                <a:gd name="connsiteY0" fmla="*/ 0 h 287657"/>
                <a:gd name="connsiteX1" fmla="*/ 167926 w 167926"/>
                <a:gd name="connsiteY1" fmla="*/ 276534 h 287657"/>
                <a:gd name="connsiteX2" fmla="*/ 152168 w 167926"/>
                <a:gd name="connsiteY2" fmla="*/ 287657 h 287657"/>
                <a:gd name="connsiteX3" fmla="*/ 0 w 167926"/>
                <a:gd name="connsiteY3" fmla="*/ 36173 h 287657"/>
                <a:gd name="connsiteX4" fmla="*/ 0 w 167926"/>
                <a:gd name="connsiteY4" fmla="*/ 0 h 2876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7926" h="287657">
                  <a:moveTo>
                    <a:pt x="0" y="0"/>
                  </a:moveTo>
                  <a:lnTo>
                    <a:pt x="167926" y="276534"/>
                  </a:lnTo>
                  <a:lnTo>
                    <a:pt x="152168" y="287657"/>
                  </a:lnTo>
                  <a:lnTo>
                    <a:pt x="0" y="3617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任意多边形 58"/>
            <p:cNvSpPr/>
            <p:nvPr/>
          </p:nvSpPr>
          <p:spPr>
            <a:xfrm>
              <a:off x="0" y="524098"/>
              <a:ext cx="115091" cy="200650"/>
            </a:xfrm>
            <a:custGeom>
              <a:avLst/>
              <a:gdLst>
                <a:gd name="connsiteX0" fmla="*/ 0 w 115091"/>
                <a:gd name="connsiteY0" fmla="*/ 0 h 200650"/>
                <a:gd name="connsiteX1" fmla="*/ 115091 w 115091"/>
                <a:gd name="connsiteY1" fmla="*/ 189527 h 200650"/>
                <a:gd name="connsiteX2" fmla="*/ 100260 w 115091"/>
                <a:gd name="connsiteY2" fmla="*/ 200650 h 200650"/>
                <a:gd name="connsiteX3" fmla="*/ 0 w 115091"/>
                <a:gd name="connsiteY3" fmla="*/ 35583 h 200650"/>
                <a:gd name="connsiteX4" fmla="*/ 0 w 115091"/>
                <a:gd name="connsiteY4" fmla="*/ 0 h 20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5091" h="200650">
                  <a:moveTo>
                    <a:pt x="0" y="0"/>
                  </a:moveTo>
                  <a:lnTo>
                    <a:pt x="115091" y="189527"/>
                  </a:lnTo>
                  <a:lnTo>
                    <a:pt x="100260" y="200650"/>
                  </a:lnTo>
                  <a:lnTo>
                    <a:pt x="0" y="3558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任意多边形 57"/>
            <p:cNvSpPr/>
            <p:nvPr/>
          </p:nvSpPr>
          <p:spPr>
            <a:xfrm>
              <a:off x="0" y="614157"/>
              <a:ext cx="60402" cy="110591"/>
            </a:xfrm>
            <a:custGeom>
              <a:avLst/>
              <a:gdLst>
                <a:gd name="connsiteX0" fmla="*/ 0 w 60402"/>
                <a:gd name="connsiteY0" fmla="*/ 0 h 110591"/>
                <a:gd name="connsiteX1" fmla="*/ 60402 w 60402"/>
                <a:gd name="connsiteY1" fmla="*/ 99468 h 110591"/>
                <a:gd name="connsiteX2" fmla="*/ 44644 w 60402"/>
                <a:gd name="connsiteY2" fmla="*/ 110591 h 110591"/>
                <a:gd name="connsiteX3" fmla="*/ 0 w 60402"/>
                <a:gd name="connsiteY3" fmla="*/ 36809 h 110591"/>
                <a:gd name="connsiteX4" fmla="*/ 0 w 60402"/>
                <a:gd name="connsiteY4" fmla="*/ 0 h 1105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402" h="110591">
                  <a:moveTo>
                    <a:pt x="0" y="0"/>
                  </a:moveTo>
                  <a:lnTo>
                    <a:pt x="60402" y="99468"/>
                  </a:lnTo>
                  <a:lnTo>
                    <a:pt x="44644" y="110591"/>
                  </a:lnTo>
                  <a:lnTo>
                    <a:pt x="0" y="3680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/>
          <p:cNvGrpSpPr/>
          <p:nvPr/>
        </p:nvGrpSpPr>
        <p:grpSpPr>
          <a:xfrm flipH="1">
            <a:off x="11228068" y="5299104"/>
            <a:ext cx="1080181" cy="1844879"/>
            <a:chOff x="-1" y="-654497"/>
            <a:chExt cx="2246811" cy="3837408"/>
          </a:xfrm>
        </p:grpSpPr>
        <p:sp>
          <p:nvSpPr>
            <p:cNvPr id="26" name="平行四边形 25"/>
            <p:cNvSpPr/>
            <p:nvPr/>
          </p:nvSpPr>
          <p:spPr>
            <a:xfrm rot="16200000" flipH="1">
              <a:off x="-124098" y="812002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0C314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平行四边形 26"/>
            <p:cNvSpPr/>
            <p:nvPr/>
          </p:nvSpPr>
          <p:spPr>
            <a:xfrm rot="5400000" flipH="1" flipV="1">
              <a:off x="-124098" y="-530400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C0101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29" name="图片 228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9" t="55395" r="25914"/>
          <a:stretch>
            <a:fillRect/>
          </a:stretch>
        </p:blipFill>
        <p:spPr>
          <a:xfrm>
            <a:off x="19589" y="0"/>
            <a:ext cx="1728529" cy="956303"/>
          </a:xfrm>
          <a:prstGeom prst="rect">
            <a:avLst/>
          </a:prstGeom>
        </p:spPr>
      </p:pic>
      <p:cxnSp>
        <p:nvCxnSpPr>
          <p:cNvPr id="23" name="直接连接符 22"/>
          <p:cNvCxnSpPr>
            <a:stCxn id="31" idx="2"/>
          </p:cNvCxnSpPr>
          <p:nvPr/>
        </p:nvCxnSpPr>
        <p:spPr>
          <a:xfrm>
            <a:off x="6096635" y="737235"/>
            <a:ext cx="1270" cy="5894705"/>
          </a:xfrm>
          <a:prstGeom prst="line">
            <a:avLst/>
          </a:prstGeom>
          <a:ln w="25400">
            <a:solidFill>
              <a:srgbClr val="C0101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矩形 30"/>
          <p:cNvSpPr/>
          <p:nvPr/>
        </p:nvSpPr>
        <p:spPr>
          <a:xfrm>
            <a:off x="4882515" y="228948"/>
            <a:ext cx="2428240" cy="508000"/>
          </a:xfrm>
          <a:prstGeom prst="rect">
            <a:avLst/>
          </a:prstGeom>
          <a:solidFill>
            <a:srgbClr val="C0101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TextBox 76"/>
          <p:cNvSpPr txBox="1"/>
          <p:nvPr/>
        </p:nvSpPr>
        <p:spPr>
          <a:xfrm>
            <a:off x="4881245" y="278765"/>
            <a:ext cx="242951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重大项目</a:t>
            </a:r>
            <a:endParaRPr lang="zh-CN" altLang="en-US" sz="20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5933440" y="1121145"/>
            <a:ext cx="4023995" cy="325120"/>
            <a:chOff x="9344" y="1780"/>
            <a:chExt cx="6337" cy="512"/>
          </a:xfrm>
        </p:grpSpPr>
        <p:sp>
          <p:nvSpPr>
            <p:cNvPr id="24" name="椭圆 23"/>
            <p:cNvSpPr/>
            <p:nvPr/>
          </p:nvSpPr>
          <p:spPr>
            <a:xfrm>
              <a:off x="9344" y="1780"/>
              <a:ext cx="512" cy="512"/>
            </a:xfrm>
            <a:prstGeom prst="ellipse">
              <a:avLst/>
            </a:prstGeom>
            <a:solidFill>
              <a:srgbClr val="0C3143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9969" y="1780"/>
              <a:ext cx="5712" cy="4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30000"/>
                </a:lnSpc>
              </a:pPr>
              <a:r>
                <a:rPr lang="en-US" altLang="zh-CN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en-US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月底，完成用户账户核对，启动支付系统的全面重构</a:t>
              </a:r>
              <a:r>
                <a:rPr lang="en-US" altLang="zh-CN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lang="en-US" altLang="zh-CN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2143760" y="1681215"/>
            <a:ext cx="4114800" cy="325120"/>
            <a:chOff x="3376" y="5654"/>
            <a:chExt cx="6480" cy="512"/>
          </a:xfrm>
        </p:grpSpPr>
        <p:sp>
          <p:nvSpPr>
            <p:cNvPr id="25" name="椭圆 24"/>
            <p:cNvSpPr/>
            <p:nvPr/>
          </p:nvSpPr>
          <p:spPr>
            <a:xfrm>
              <a:off x="9344" y="5654"/>
              <a:ext cx="512" cy="512"/>
            </a:xfrm>
            <a:prstGeom prst="ellipse">
              <a:avLst/>
            </a:prstGeom>
            <a:solidFill>
              <a:schemeClr val="accent2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3376" y="5673"/>
              <a:ext cx="5712" cy="4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r">
                <a:lnSpc>
                  <a:spcPct val="130000"/>
                </a:lnSpc>
              </a:pPr>
              <a:r>
                <a:rPr lang="en-US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r>
                <a:rPr lang="zh-CN" altLang="en-US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月，启动</a:t>
              </a:r>
              <a:r>
                <a:rPr lang="en-US" altLang="zh-CN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I IaaS</a:t>
              </a:r>
              <a:r>
                <a:rPr lang="zh-CN" altLang="en-US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和</a:t>
              </a:r>
              <a:r>
                <a:rPr lang="en-US" altLang="zh-CN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aaS</a:t>
              </a:r>
              <a:r>
                <a:rPr lang="zh-CN" altLang="en-US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重构开发</a:t>
              </a:r>
              <a:endParaRPr lang="en-US" altLang="zh-CN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5933440" y="2241285"/>
            <a:ext cx="4023995" cy="325120"/>
            <a:chOff x="9344" y="1780"/>
            <a:chExt cx="6337" cy="512"/>
          </a:xfrm>
        </p:grpSpPr>
        <p:sp>
          <p:nvSpPr>
            <p:cNvPr id="9" name="椭圆 8"/>
            <p:cNvSpPr/>
            <p:nvPr/>
          </p:nvSpPr>
          <p:spPr>
            <a:xfrm>
              <a:off x="9344" y="1780"/>
              <a:ext cx="512" cy="512"/>
            </a:xfrm>
            <a:prstGeom prst="ellipse">
              <a:avLst/>
            </a:prstGeom>
            <a:solidFill>
              <a:srgbClr val="0070C0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9969" y="1799"/>
              <a:ext cx="5712" cy="4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>
                <a:lnSpc>
                  <a:spcPct val="130000"/>
                </a:lnSpc>
              </a:pPr>
              <a:r>
                <a:rPr lang="en-US" altLang="zh-CN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r>
                <a:rPr lang="zh-CN" altLang="en-US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月底，业务核心系统全面转为</a:t>
              </a:r>
              <a:r>
                <a:rPr lang="en-US" altLang="zh-CN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JAVA</a:t>
              </a:r>
              <a:r>
                <a:rPr lang="en-US" altLang="zh-CN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lang="en-US" altLang="zh-CN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2143760" y="2801355"/>
            <a:ext cx="4114800" cy="325120"/>
            <a:chOff x="3376" y="5654"/>
            <a:chExt cx="6480" cy="512"/>
          </a:xfrm>
        </p:grpSpPr>
        <p:sp>
          <p:nvSpPr>
            <p:cNvPr id="12" name="椭圆 11"/>
            <p:cNvSpPr/>
            <p:nvPr/>
          </p:nvSpPr>
          <p:spPr>
            <a:xfrm>
              <a:off x="9344" y="5654"/>
              <a:ext cx="512" cy="512"/>
            </a:xfrm>
            <a:prstGeom prst="ellipse">
              <a:avLst/>
            </a:prstGeom>
            <a:solidFill>
              <a:srgbClr val="7030A0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3376" y="5673"/>
              <a:ext cx="5712" cy="4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r">
                <a:lnSpc>
                  <a:spcPct val="130000"/>
                </a:lnSpc>
              </a:pPr>
              <a:r>
                <a:rPr lang="en-US" altLang="zh-CN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4</a:t>
              </a:r>
              <a:r>
                <a:rPr lang="zh-CN" altLang="en-US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月底，完成招投标履约保险对接平台的开发</a:t>
              </a:r>
              <a:endParaRPr lang="en-US" altLang="zh-CN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5933440" y="3361425"/>
            <a:ext cx="4023995" cy="325120"/>
            <a:chOff x="9344" y="1780"/>
            <a:chExt cx="6337" cy="512"/>
          </a:xfrm>
        </p:grpSpPr>
        <p:sp>
          <p:nvSpPr>
            <p:cNvPr id="15" name="椭圆 14"/>
            <p:cNvSpPr/>
            <p:nvPr/>
          </p:nvSpPr>
          <p:spPr>
            <a:xfrm>
              <a:off x="9344" y="1780"/>
              <a:ext cx="512" cy="512"/>
            </a:xfrm>
            <a:prstGeom prst="ellipse">
              <a:avLst/>
            </a:prstGeom>
            <a:solidFill>
              <a:srgbClr val="00B050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9969" y="1799"/>
              <a:ext cx="5712" cy="4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>
                <a:lnSpc>
                  <a:spcPct val="130000"/>
                </a:lnSpc>
              </a:pPr>
              <a:r>
                <a:rPr lang="zh-CN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找车</a:t>
              </a:r>
              <a:r>
                <a:rPr lang="en-US" altLang="zh-CN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0</a:t>
              </a:r>
              <a:r>
                <a:rPr lang="zh-CN" altLang="en-US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、提货</a:t>
              </a:r>
              <a:r>
                <a:rPr lang="en-US" altLang="zh-CN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00</a:t>
              </a:r>
              <a:r>
                <a:rPr lang="zh-CN" altLang="en-US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行业版</a:t>
              </a:r>
              <a:endParaRPr lang="zh-CN" altLang="en-US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8" name="组合 17"/>
          <p:cNvGrpSpPr/>
          <p:nvPr/>
        </p:nvGrpSpPr>
        <p:grpSpPr>
          <a:xfrm>
            <a:off x="2143760" y="3921495"/>
            <a:ext cx="4114800" cy="325120"/>
            <a:chOff x="3376" y="5654"/>
            <a:chExt cx="6480" cy="512"/>
          </a:xfrm>
        </p:grpSpPr>
        <p:sp>
          <p:nvSpPr>
            <p:cNvPr id="19" name="椭圆 18"/>
            <p:cNvSpPr/>
            <p:nvPr/>
          </p:nvSpPr>
          <p:spPr>
            <a:xfrm>
              <a:off x="9344" y="5654"/>
              <a:ext cx="512" cy="512"/>
            </a:xfrm>
            <a:prstGeom prst="ellipse">
              <a:avLst/>
            </a:prstGeom>
            <a:gradFill>
              <a:gsLst>
                <a:gs pos="0">
                  <a:srgbClr val="FE4444"/>
                </a:gs>
                <a:gs pos="100000">
                  <a:srgbClr val="832B2B"/>
                </a:gs>
              </a:gsLst>
              <a:lin scaled="0"/>
            </a:gra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3376" y="5673"/>
              <a:ext cx="5712" cy="4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r">
                <a:lnSpc>
                  <a:spcPct val="130000"/>
                </a:lnSpc>
              </a:pPr>
              <a:r>
                <a:rPr lang="en-US" altLang="zh-CN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MSC</a:t>
              </a:r>
              <a:r>
                <a:rPr lang="zh-CN" altLang="en-US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重构与优化</a:t>
              </a:r>
              <a:endParaRPr lang="zh-CN" altLang="en-US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5933440" y="4481565"/>
            <a:ext cx="4023995" cy="325120"/>
            <a:chOff x="9344" y="1780"/>
            <a:chExt cx="6337" cy="512"/>
          </a:xfrm>
        </p:grpSpPr>
        <p:sp>
          <p:nvSpPr>
            <p:cNvPr id="37" name="椭圆 36"/>
            <p:cNvSpPr/>
            <p:nvPr/>
          </p:nvSpPr>
          <p:spPr>
            <a:xfrm>
              <a:off x="9344" y="1780"/>
              <a:ext cx="512" cy="512"/>
            </a:xfrm>
            <a:prstGeom prst="ellipse">
              <a:avLst/>
            </a:prstGeom>
            <a:solidFill>
              <a:srgbClr val="00B0F0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9969" y="1799"/>
              <a:ext cx="5712" cy="4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>
                <a:lnSpc>
                  <a:spcPct val="130000"/>
                </a:lnSpc>
              </a:pPr>
              <a:r>
                <a:rPr lang="en-US" altLang="zh-CN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B2B</a:t>
              </a:r>
              <a:r>
                <a:rPr lang="zh-CN" altLang="en-US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交割交易平台行业版</a:t>
              </a:r>
              <a:endParaRPr lang="zh-CN" altLang="en-US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2143760" y="5041635"/>
            <a:ext cx="4114800" cy="325120"/>
            <a:chOff x="3376" y="5654"/>
            <a:chExt cx="6480" cy="512"/>
          </a:xfrm>
        </p:grpSpPr>
        <p:sp>
          <p:nvSpPr>
            <p:cNvPr id="40" name="椭圆 39"/>
            <p:cNvSpPr/>
            <p:nvPr/>
          </p:nvSpPr>
          <p:spPr>
            <a:xfrm>
              <a:off x="9344" y="5654"/>
              <a:ext cx="512" cy="512"/>
            </a:xfrm>
            <a:prstGeom prst="ellipse">
              <a:avLst/>
            </a:prstGeom>
            <a:gradFill>
              <a:gsLst>
                <a:gs pos="0">
                  <a:srgbClr val="012D86"/>
                </a:gs>
                <a:gs pos="100000">
                  <a:srgbClr val="0E2557"/>
                </a:gs>
              </a:gsLst>
              <a:lin scaled="0"/>
            </a:gra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1" name="文本框 40"/>
            <p:cNvSpPr txBox="1"/>
            <p:nvPr/>
          </p:nvSpPr>
          <p:spPr>
            <a:xfrm>
              <a:off x="3376" y="5673"/>
              <a:ext cx="5712" cy="4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 algn="r">
                <a:lnSpc>
                  <a:spcPct val="130000"/>
                </a:lnSpc>
              </a:pPr>
              <a:r>
                <a:rPr lang="zh-CN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商品中心、用户中心服务化</a:t>
              </a:r>
              <a:endParaRPr lang="zh-CN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3" name="组合 42"/>
          <p:cNvGrpSpPr/>
          <p:nvPr/>
        </p:nvGrpSpPr>
        <p:grpSpPr>
          <a:xfrm>
            <a:off x="5933440" y="5601705"/>
            <a:ext cx="4023995" cy="325120"/>
            <a:chOff x="9344" y="1780"/>
            <a:chExt cx="6337" cy="512"/>
          </a:xfrm>
        </p:grpSpPr>
        <p:sp>
          <p:nvSpPr>
            <p:cNvPr id="44" name="椭圆 43"/>
            <p:cNvSpPr/>
            <p:nvPr/>
          </p:nvSpPr>
          <p:spPr>
            <a:xfrm>
              <a:off x="9344" y="1780"/>
              <a:ext cx="512" cy="512"/>
            </a:xfrm>
            <a:prstGeom prst="ellipse">
              <a:avLst/>
            </a:prstGeom>
            <a:solidFill>
              <a:srgbClr val="FFC000"/>
            </a:solidFill>
            <a:ln w="38100"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45" name="文本框 44"/>
            <p:cNvSpPr txBox="1"/>
            <p:nvPr/>
          </p:nvSpPr>
          <p:spPr>
            <a:xfrm>
              <a:off x="9969" y="1799"/>
              <a:ext cx="5712" cy="4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pPr>
                <a:lnSpc>
                  <a:spcPct val="130000"/>
                </a:lnSpc>
              </a:pPr>
              <a:r>
                <a:rPr lang="zh-CN" sz="1050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智慧停车管理平台</a:t>
              </a:r>
              <a:endParaRPr lang="zh-CN" sz="105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6" name="组合 85"/>
          <p:cNvGrpSpPr/>
          <p:nvPr/>
        </p:nvGrpSpPr>
        <p:grpSpPr>
          <a:xfrm flipH="1">
            <a:off x="11477498" y="5423847"/>
            <a:ext cx="714501" cy="1187860"/>
            <a:chOff x="0" y="-449768"/>
            <a:chExt cx="706474" cy="1174516"/>
          </a:xfrm>
          <a:solidFill>
            <a:srgbClr val="E84242"/>
          </a:solidFill>
        </p:grpSpPr>
        <p:sp>
          <p:nvSpPr>
            <p:cNvPr id="70" name="任意多边形 69"/>
            <p:cNvSpPr/>
            <p:nvPr/>
          </p:nvSpPr>
          <p:spPr>
            <a:xfrm>
              <a:off x="0" y="-449768"/>
              <a:ext cx="706474" cy="1174516"/>
            </a:xfrm>
            <a:custGeom>
              <a:avLst/>
              <a:gdLst>
                <a:gd name="connsiteX0" fmla="*/ 0 w 706474"/>
                <a:gd name="connsiteY0" fmla="*/ 0 h 1174516"/>
                <a:gd name="connsiteX1" fmla="*/ 706474 w 706474"/>
                <a:gd name="connsiteY1" fmla="*/ 1163393 h 1174516"/>
                <a:gd name="connsiteX2" fmla="*/ 690716 w 706474"/>
                <a:gd name="connsiteY2" fmla="*/ 1174516 h 1174516"/>
                <a:gd name="connsiteX3" fmla="*/ 0 w 706474"/>
                <a:gd name="connsiteY3" fmla="*/ 34439 h 1174516"/>
                <a:gd name="connsiteX4" fmla="*/ 0 w 706474"/>
                <a:gd name="connsiteY4" fmla="*/ 0 h 11745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06474" h="1174516">
                  <a:moveTo>
                    <a:pt x="0" y="0"/>
                  </a:moveTo>
                  <a:lnTo>
                    <a:pt x="706474" y="1163393"/>
                  </a:lnTo>
                  <a:lnTo>
                    <a:pt x="690716" y="1174516"/>
                  </a:lnTo>
                  <a:lnTo>
                    <a:pt x="0" y="3443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9" name="任意多边形 68"/>
            <p:cNvSpPr/>
            <p:nvPr/>
          </p:nvSpPr>
          <p:spPr>
            <a:xfrm>
              <a:off x="0" y="-360033"/>
              <a:ext cx="653639" cy="1084781"/>
            </a:xfrm>
            <a:custGeom>
              <a:avLst/>
              <a:gdLst>
                <a:gd name="connsiteX0" fmla="*/ 0 w 653639"/>
                <a:gd name="connsiteY0" fmla="*/ 0 h 1084781"/>
                <a:gd name="connsiteX1" fmla="*/ 653639 w 653639"/>
                <a:gd name="connsiteY1" fmla="*/ 1073658 h 1084781"/>
                <a:gd name="connsiteX2" fmla="*/ 636027 w 653639"/>
                <a:gd name="connsiteY2" fmla="*/ 1084781 h 1084781"/>
                <a:gd name="connsiteX3" fmla="*/ 0 w 653639"/>
                <a:gd name="connsiteY3" fmla="*/ 34972 h 1084781"/>
                <a:gd name="connsiteX4" fmla="*/ 0 w 653639"/>
                <a:gd name="connsiteY4" fmla="*/ 0 h 108478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53639" h="1084781">
                  <a:moveTo>
                    <a:pt x="0" y="0"/>
                  </a:moveTo>
                  <a:lnTo>
                    <a:pt x="653639" y="1073658"/>
                  </a:lnTo>
                  <a:lnTo>
                    <a:pt x="636027" y="1084781"/>
                  </a:lnTo>
                  <a:lnTo>
                    <a:pt x="0" y="34972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8" name="任意多边形 67"/>
            <p:cNvSpPr/>
            <p:nvPr/>
          </p:nvSpPr>
          <p:spPr>
            <a:xfrm>
              <a:off x="0" y="-272702"/>
              <a:ext cx="598950" cy="997450"/>
            </a:xfrm>
            <a:custGeom>
              <a:avLst/>
              <a:gdLst>
                <a:gd name="connsiteX0" fmla="*/ 0 w 598950"/>
                <a:gd name="connsiteY0" fmla="*/ 0 h 997450"/>
                <a:gd name="connsiteX1" fmla="*/ 598950 w 598950"/>
                <a:gd name="connsiteY1" fmla="*/ 986327 h 997450"/>
                <a:gd name="connsiteX2" fmla="*/ 583192 w 598950"/>
                <a:gd name="connsiteY2" fmla="*/ 997450 h 997450"/>
                <a:gd name="connsiteX3" fmla="*/ 0 w 598950"/>
                <a:gd name="connsiteY3" fmla="*/ 34849 h 997450"/>
                <a:gd name="connsiteX4" fmla="*/ 0 w 598950"/>
                <a:gd name="connsiteY4" fmla="*/ 0 h 9974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98950" h="997450">
                  <a:moveTo>
                    <a:pt x="0" y="0"/>
                  </a:moveTo>
                  <a:lnTo>
                    <a:pt x="598950" y="986327"/>
                  </a:lnTo>
                  <a:lnTo>
                    <a:pt x="583192" y="997450"/>
                  </a:lnTo>
                  <a:lnTo>
                    <a:pt x="0" y="3484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7" name="任意多边形 66"/>
            <p:cNvSpPr/>
            <p:nvPr/>
          </p:nvSpPr>
          <p:spPr>
            <a:xfrm>
              <a:off x="0" y="-185695"/>
              <a:ext cx="546115" cy="910443"/>
            </a:xfrm>
            <a:custGeom>
              <a:avLst/>
              <a:gdLst>
                <a:gd name="connsiteX0" fmla="*/ 0 w 546115"/>
                <a:gd name="connsiteY0" fmla="*/ 0 h 910443"/>
                <a:gd name="connsiteX1" fmla="*/ 546115 w 546115"/>
                <a:gd name="connsiteY1" fmla="*/ 899320 h 910443"/>
                <a:gd name="connsiteX2" fmla="*/ 530357 w 546115"/>
                <a:gd name="connsiteY2" fmla="*/ 910443 h 910443"/>
                <a:gd name="connsiteX3" fmla="*/ 0 w 546115"/>
                <a:gd name="connsiteY3" fmla="*/ 37270 h 910443"/>
                <a:gd name="connsiteX4" fmla="*/ 0 w 546115"/>
                <a:gd name="connsiteY4" fmla="*/ 0 h 91044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546115" h="910443">
                  <a:moveTo>
                    <a:pt x="0" y="0"/>
                  </a:moveTo>
                  <a:lnTo>
                    <a:pt x="546115" y="899320"/>
                  </a:lnTo>
                  <a:lnTo>
                    <a:pt x="530357" y="910443"/>
                  </a:lnTo>
                  <a:lnTo>
                    <a:pt x="0" y="3727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6" name="任意多边形 65"/>
            <p:cNvSpPr/>
            <p:nvPr/>
          </p:nvSpPr>
          <p:spPr>
            <a:xfrm>
              <a:off x="0" y="-95137"/>
              <a:ext cx="490499" cy="819885"/>
            </a:xfrm>
            <a:custGeom>
              <a:avLst/>
              <a:gdLst>
                <a:gd name="connsiteX0" fmla="*/ 0 w 490499"/>
                <a:gd name="connsiteY0" fmla="*/ 0 h 819885"/>
                <a:gd name="connsiteX1" fmla="*/ 490499 w 490499"/>
                <a:gd name="connsiteY1" fmla="*/ 808762 h 819885"/>
                <a:gd name="connsiteX2" fmla="*/ 475668 w 490499"/>
                <a:gd name="connsiteY2" fmla="*/ 819885 h 819885"/>
                <a:gd name="connsiteX3" fmla="*/ 0 w 490499"/>
                <a:gd name="connsiteY3" fmla="*/ 34761 h 819885"/>
                <a:gd name="connsiteX4" fmla="*/ 0 w 490499"/>
                <a:gd name="connsiteY4" fmla="*/ 0 h 81988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0499" h="819885">
                  <a:moveTo>
                    <a:pt x="0" y="0"/>
                  </a:moveTo>
                  <a:lnTo>
                    <a:pt x="490499" y="808762"/>
                  </a:lnTo>
                  <a:lnTo>
                    <a:pt x="475668" y="819885"/>
                  </a:lnTo>
                  <a:lnTo>
                    <a:pt x="0" y="34761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5" name="任意多边形 64"/>
            <p:cNvSpPr/>
            <p:nvPr/>
          </p:nvSpPr>
          <p:spPr>
            <a:xfrm>
              <a:off x="0" y="-8629"/>
              <a:ext cx="438591" cy="733377"/>
            </a:xfrm>
            <a:custGeom>
              <a:avLst/>
              <a:gdLst>
                <a:gd name="connsiteX0" fmla="*/ 0 w 438591"/>
                <a:gd name="connsiteY0" fmla="*/ 0 h 733377"/>
                <a:gd name="connsiteX1" fmla="*/ 438591 w 438591"/>
                <a:gd name="connsiteY1" fmla="*/ 722254 h 733377"/>
                <a:gd name="connsiteX2" fmla="*/ 422833 w 438591"/>
                <a:gd name="connsiteY2" fmla="*/ 733377 h 733377"/>
                <a:gd name="connsiteX3" fmla="*/ 0 w 438591"/>
                <a:gd name="connsiteY3" fmla="*/ 37230 h 733377"/>
                <a:gd name="connsiteX4" fmla="*/ 0 w 438591"/>
                <a:gd name="connsiteY4" fmla="*/ 0 h 73337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38591" h="733377">
                  <a:moveTo>
                    <a:pt x="0" y="0"/>
                  </a:moveTo>
                  <a:lnTo>
                    <a:pt x="438591" y="722254"/>
                  </a:lnTo>
                  <a:lnTo>
                    <a:pt x="422833" y="733377"/>
                  </a:lnTo>
                  <a:lnTo>
                    <a:pt x="0" y="3723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4" name="任意多边形 63"/>
            <p:cNvSpPr/>
            <p:nvPr/>
          </p:nvSpPr>
          <p:spPr>
            <a:xfrm>
              <a:off x="0" y="82155"/>
              <a:ext cx="382975" cy="642593"/>
            </a:xfrm>
            <a:custGeom>
              <a:avLst/>
              <a:gdLst>
                <a:gd name="connsiteX0" fmla="*/ 0 w 382975"/>
                <a:gd name="connsiteY0" fmla="*/ 0 h 642593"/>
                <a:gd name="connsiteX1" fmla="*/ 382975 w 382975"/>
                <a:gd name="connsiteY1" fmla="*/ 631470 h 642593"/>
                <a:gd name="connsiteX2" fmla="*/ 368144 w 382975"/>
                <a:gd name="connsiteY2" fmla="*/ 642593 h 642593"/>
                <a:gd name="connsiteX3" fmla="*/ 0 w 382975"/>
                <a:gd name="connsiteY3" fmla="*/ 34945 h 642593"/>
                <a:gd name="connsiteX4" fmla="*/ 0 w 382975"/>
                <a:gd name="connsiteY4" fmla="*/ 0 h 642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82975" h="642593">
                  <a:moveTo>
                    <a:pt x="0" y="0"/>
                  </a:moveTo>
                  <a:lnTo>
                    <a:pt x="382975" y="631470"/>
                  </a:lnTo>
                  <a:lnTo>
                    <a:pt x="368144" y="642593"/>
                  </a:lnTo>
                  <a:lnTo>
                    <a:pt x="0" y="3494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3" name="任意多边形 62"/>
            <p:cNvSpPr/>
            <p:nvPr/>
          </p:nvSpPr>
          <p:spPr>
            <a:xfrm>
              <a:off x="0" y="169272"/>
              <a:ext cx="330140" cy="555476"/>
            </a:xfrm>
            <a:custGeom>
              <a:avLst/>
              <a:gdLst>
                <a:gd name="connsiteX0" fmla="*/ 0 w 330140"/>
                <a:gd name="connsiteY0" fmla="*/ 0 h 555476"/>
                <a:gd name="connsiteX1" fmla="*/ 330140 w 330140"/>
                <a:gd name="connsiteY1" fmla="*/ 544353 h 555476"/>
                <a:gd name="connsiteX2" fmla="*/ 315309 w 330140"/>
                <a:gd name="connsiteY2" fmla="*/ 555476 h 555476"/>
                <a:gd name="connsiteX3" fmla="*/ 0 w 330140"/>
                <a:gd name="connsiteY3" fmla="*/ 36355 h 555476"/>
                <a:gd name="connsiteX4" fmla="*/ 0 w 330140"/>
                <a:gd name="connsiteY4" fmla="*/ 0 h 55547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30140" h="555476">
                  <a:moveTo>
                    <a:pt x="0" y="0"/>
                  </a:moveTo>
                  <a:lnTo>
                    <a:pt x="330140" y="544353"/>
                  </a:lnTo>
                  <a:lnTo>
                    <a:pt x="315309" y="555476"/>
                  </a:lnTo>
                  <a:lnTo>
                    <a:pt x="0" y="3635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2" name="任意多边形 61"/>
            <p:cNvSpPr/>
            <p:nvPr/>
          </p:nvSpPr>
          <p:spPr>
            <a:xfrm>
              <a:off x="0" y="260025"/>
              <a:ext cx="275450" cy="464723"/>
            </a:xfrm>
            <a:custGeom>
              <a:avLst/>
              <a:gdLst>
                <a:gd name="connsiteX0" fmla="*/ 0 w 275450"/>
                <a:gd name="connsiteY0" fmla="*/ 0 h 464723"/>
                <a:gd name="connsiteX1" fmla="*/ 275450 w 275450"/>
                <a:gd name="connsiteY1" fmla="*/ 453600 h 464723"/>
                <a:gd name="connsiteX2" fmla="*/ 260619 w 275450"/>
                <a:gd name="connsiteY2" fmla="*/ 464723 h 464723"/>
                <a:gd name="connsiteX3" fmla="*/ 0 w 275450"/>
                <a:gd name="connsiteY3" fmla="*/ 34553 h 464723"/>
                <a:gd name="connsiteX4" fmla="*/ 0 w 275450"/>
                <a:gd name="connsiteY4" fmla="*/ 0 h 4647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75450" h="464723">
                  <a:moveTo>
                    <a:pt x="0" y="0"/>
                  </a:moveTo>
                  <a:lnTo>
                    <a:pt x="275450" y="453600"/>
                  </a:lnTo>
                  <a:lnTo>
                    <a:pt x="260619" y="464723"/>
                  </a:lnTo>
                  <a:lnTo>
                    <a:pt x="0" y="3455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1" name="任意多边形 60"/>
            <p:cNvSpPr/>
            <p:nvPr/>
          </p:nvSpPr>
          <p:spPr>
            <a:xfrm>
              <a:off x="0" y="346565"/>
              <a:ext cx="222615" cy="378183"/>
            </a:xfrm>
            <a:custGeom>
              <a:avLst/>
              <a:gdLst>
                <a:gd name="connsiteX0" fmla="*/ 0 w 222615"/>
                <a:gd name="connsiteY0" fmla="*/ 0 h 378183"/>
                <a:gd name="connsiteX1" fmla="*/ 222615 w 222615"/>
                <a:gd name="connsiteY1" fmla="*/ 367060 h 378183"/>
                <a:gd name="connsiteX2" fmla="*/ 207784 w 222615"/>
                <a:gd name="connsiteY2" fmla="*/ 378183 h 378183"/>
                <a:gd name="connsiteX3" fmla="*/ 0 w 222615"/>
                <a:gd name="connsiteY3" fmla="*/ 36090 h 378183"/>
                <a:gd name="connsiteX4" fmla="*/ 0 w 222615"/>
                <a:gd name="connsiteY4" fmla="*/ 0 h 3781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222615" h="378183">
                  <a:moveTo>
                    <a:pt x="0" y="0"/>
                  </a:moveTo>
                  <a:lnTo>
                    <a:pt x="222615" y="367060"/>
                  </a:lnTo>
                  <a:lnTo>
                    <a:pt x="207784" y="378183"/>
                  </a:lnTo>
                  <a:lnTo>
                    <a:pt x="0" y="3609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60" name="任意多边形 59"/>
            <p:cNvSpPr/>
            <p:nvPr/>
          </p:nvSpPr>
          <p:spPr>
            <a:xfrm>
              <a:off x="0" y="437091"/>
              <a:ext cx="167926" cy="287657"/>
            </a:xfrm>
            <a:custGeom>
              <a:avLst/>
              <a:gdLst>
                <a:gd name="connsiteX0" fmla="*/ 0 w 167926"/>
                <a:gd name="connsiteY0" fmla="*/ 0 h 287657"/>
                <a:gd name="connsiteX1" fmla="*/ 167926 w 167926"/>
                <a:gd name="connsiteY1" fmla="*/ 276534 h 287657"/>
                <a:gd name="connsiteX2" fmla="*/ 152168 w 167926"/>
                <a:gd name="connsiteY2" fmla="*/ 287657 h 287657"/>
                <a:gd name="connsiteX3" fmla="*/ 0 w 167926"/>
                <a:gd name="connsiteY3" fmla="*/ 36173 h 287657"/>
                <a:gd name="connsiteX4" fmla="*/ 0 w 167926"/>
                <a:gd name="connsiteY4" fmla="*/ 0 h 2876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67926" h="287657">
                  <a:moveTo>
                    <a:pt x="0" y="0"/>
                  </a:moveTo>
                  <a:lnTo>
                    <a:pt x="167926" y="276534"/>
                  </a:lnTo>
                  <a:lnTo>
                    <a:pt x="152168" y="287657"/>
                  </a:lnTo>
                  <a:lnTo>
                    <a:pt x="0" y="3617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任意多边形 58"/>
            <p:cNvSpPr/>
            <p:nvPr/>
          </p:nvSpPr>
          <p:spPr>
            <a:xfrm>
              <a:off x="0" y="524098"/>
              <a:ext cx="115091" cy="200650"/>
            </a:xfrm>
            <a:custGeom>
              <a:avLst/>
              <a:gdLst>
                <a:gd name="connsiteX0" fmla="*/ 0 w 115091"/>
                <a:gd name="connsiteY0" fmla="*/ 0 h 200650"/>
                <a:gd name="connsiteX1" fmla="*/ 115091 w 115091"/>
                <a:gd name="connsiteY1" fmla="*/ 189527 h 200650"/>
                <a:gd name="connsiteX2" fmla="*/ 100260 w 115091"/>
                <a:gd name="connsiteY2" fmla="*/ 200650 h 200650"/>
                <a:gd name="connsiteX3" fmla="*/ 0 w 115091"/>
                <a:gd name="connsiteY3" fmla="*/ 35583 h 200650"/>
                <a:gd name="connsiteX4" fmla="*/ 0 w 115091"/>
                <a:gd name="connsiteY4" fmla="*/ 0 h 2006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15091" h="200650">
                  <a:moveTo>
                    <a:pt x="0" y="0"/>
                  </a:moveTo>
                  <a:lnTo>
                    <a:pt x="115091" y="189527"/>
                  </a:lnTo>
                  <a:lnTo>
                    <a:pt x="100260" y="200650"/>
                  </a:lnTo>
                  <a:lnTo>
                    <a:pt x="0" y="35583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任意多边形 57"/>
            <p:cNvSpPr/>
            <p:nvPr/>
          </p:nvSpPr>
          <p:spPr>
            <a:xfrm>
              <a:off x="0" y="614157"/>
              <a:ext cx="60402" cy="110591"/>
            </a:xfrm>
            <a:custGeom>
              <a:avLst/>
              <a:gdLst>
                <a:gd name="connsiteX0" fmla="*/ 0 w 60402"/>
                <a:gd name="connsiteY0" fmla="*/ 0 h 110591"/>
                <a:gd name="connsiteX1" fmla="*/ 60402 w 60402"/>
                <a:gd name="connsiteY1" fmla="*/ 99468 h 110591"/>
                <a:gd name="connsiteX2" fmla="*/ 44644 w 60402"/>
                <a:gd name="connsiteY2" fmla="*/ 110591 h 110591"/>
                <a:gd name="connsiteX3" fmla="*/ 0 w 60402"/>
                <a:gd name="connsiteY3" fmla="*/ 36809 h 110591"/>
                <a:gd name="connsiteX4" fmla="*/ 0 w 60402"/>
                <a:gd name="connsiteY4" fmla="*/ 0 h 1105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60402" h="110591">
                  <a:moveTo>
                    <a:pt x="0" y="0"/>
                  </a:moveTo>
                  <a:lnTo>
                    <a:pt x="60402" y="99468"/>
                  </a:lnTo>
                  <a:lnTo>
                    <a:pt x="44644" y="110591"/>
                  </a:lnTo>
                  <a:lnTo>
                    <a:pt x="0" y="36809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solidFill>
                <a:srgbClr val="E8424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8" name="组合 27"/>
          <p:cNvGrpSpPr/>
          <p:nvPr/>
        </p:nvGrpSpPr>
        <p:grpSpPr>
          <a:xfrm flipH="1">
            <a:off x="11228068" y="5299104"/>
            <a:ext cx="1080181" cy="1844879"/>
            <a:chOff x="-1" y="-654497"/>
            <a:chExt cx="2246811" cy="3837408"/>
          </a:xfrm>
        </p:grpSpPr>
        <p:sp>
          <p:nvSpPr>
            <p:cNvPr id="26" name="平行四边形 25"/>
            <p:cNvSpPr/>
            <p:nvPr/>
          </p:nvSpPr>
          <p:spPr>
            <a:xfrm rot="16200000" flipH="1">
              <a:off x="-124098" y="812002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0C314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7" name="平行四边形 26"/>
            <p:cNvSpPr/>
            <p:nvPr/>
          </p:nvSpPr>
          <p:spPr>
            <a:xfrm rot="5400000" flipH="1" flipV="1">
              <a:off x="-124098" y="-530400"/>
              <a:ext cx="2495006" cy="2246811"/>
            </a:xfrm>
            <a:prstGeom prst="parallelogram">
              <a:avLst>
                <a:gd name="adj" fmla="val 59536"/>
              </a:avLst>
            </a:prstGeom>
            <a:solidFill>
              <a:srgbClr val="C0101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pic>
        <p:nvPicPr>
          <p:cNvPr id="229" name="图片 228"/>
          <p:cNvPicPr>
            <a:picLocks noChangeAspect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159" t="55395" r="25914"/>
          <a:stretch>
            <a:fillRect/>
          </a:stretch>
        </p:blipFill>
        <p:spPr>
          <a:xfrm>
            <a:off x="19589" y="0"/>
            <a:ext cx="1728529" cy="956303"/>
          </a:xfrm>
          <a:prstGeom prst="rect">
            <a:avLst/>
          </a:prstGeom>
        </p:spPr>
      </p:pic>
      <p:grpSp>
        <p:nvGrpSpPr>
          <p:cNvPr id="88" name="组合 87"/>
          <p:cNvGrpSpPr/>
          <p:nvPr>
            <p:custDataLst>
              <p:tags r:id="rId2"/>
            </p:custDataLst>
          </p:nvPr>
        </p:nvGrpSpPr>
        <p:grpSpPr>
          <a:xfrm>
            <a:off x="0" y="3984383"/>
            <a:ext cx="3293630" cy="2873618"/>
            <a:chOff x="0" y="3984383"/>
            <a:chExt cx="3293630" cy="2873618"/>
          </a:xfrm>
        </p:grpSpPr>
        <p:sp>
          <p:nvSpPr>
            <p:cNvPr id="79" name="任意多边形 78"/>
            <p:cNvSpPr/>
            <p:nvPr>
              <p:custDataLst>
                <p:tags r:id="rId3"/>
              </p:custDataLst>
            </p:nvPr>
          </p:nvSpPr>
          <p:spPr bwMode="auto">
            <a:xfrm>
              <a:off x="1" y="4173402"/>
              <a:ext cx="3293629" cy="2684599"/>
            </a:xfrm>
            <a:custGeom>
              <a:avLst/>
              <a:gdLst>
                <a:gd name="connsiteX0" fmla="*/ 3293629 w 3293629"/>
                <a:gd name="connsiteY0" fmla="*/ 0 h 2684599"/>
                <a:gd name="connsiteX1" fmla="*/ 3249525 w 3293629"/>
                <a:gd name="connsiteY1" fmla="*/ 94510 h 2684599"/>
                <a:gd name="connsiteX2" fmla="*/ 3148715 w 3293629"/>
                <a:gd name="connsiteY2" fmla="*/ 306631 h 2684599"/>
                <a:gd name="connsiteX3" fmla="*/ 3089909 w 3293629"/>
                <a:gd name="connsiteY3" fmla="*/ 426343 h 2684599"/>
                <a:gd name="connsiteX4" fmla="*/ 3035303 w 3293629"/>
                <a:gd name="connsiteY4" fmla="*/ 535554 h 2684599"/>
                <a:gd name="connsiteX5" fmla="*/ 2986999 w 3293629"/>
                <a:gd name="connsiteY5" fmla="*/ 625863 h 2684599"/>
                <a:gd name="connsiteX6" fmla="*/ 2968097 w 3293629"/>
                <a:gd name="connsiteY6" fmla="*/ 657366 h 2684599"/>
                <a:gd name="connsiteX7" fmla="*/ 2953395 w 3293629"/>
                <a:gd name="connsiteY7" fmla="*/ 680468 h 2684599"/>
                <a:gd name="connsiteX8" fmla="*/ 2913491 w 3293629"/>
                <a:gd name="connsiteY8" fmla="*/ 735073 h 2684599"/>
                <a:gd name="connsiteX9" fmla="*/ 2842084 w 3293629"/>
                <a:gd name="connsiteY9" fmla="*/ 823282 h 2684599"/>
                <a:gd name="connsiteX10" fmla="*/ 2655166 w 3293629"/>
                <a:gd name="connsiteY10" fmla="*/ 1060606 h 2684599"/>
                <a:gd name="connsiteX11" fmla="*/ 2558556 w 3293629"/>
                <a:gd name="connsiteY11" fmla="*/ 1188719 h 2684599"/>
                <a:gd name="connsiteX12" fmla="*/ 2470347 w 3293629"/>
                <a:gd name="connsiteY12" fmla="*/ 1308430 h 2684599"/>
                <a:gd name="connsiteX13" fmla="*/ 2432544 w 3293629"/>
                <a:gd name="connsiteY13" fmla="*/ 1363036 h 2684599"/>
                <a:gd name="connsiteX14" fmla="*/ 2401040 w 3293629"/>
                <a:gd name="connsiteY14" fmla="*/ 1409241 h 2684599"/>
                <a:gd name="connsiteX15" fmla="*/ 2377938 w 3293629"/>
                <a:gd name="connsiteY15" fmla="*/ 1449145 h 2684599"/>
                <a:gd name="connsiteX16" fmla="*/ 2363237 w 3293629"/>
                <a:gd name="connsiteY16" fmla="*/ 1480648 h 2684599"/>
                <a:gd name="connsiteX17" fmla="*/ 2350635 w 3293629"/>
                <a:gd name="connsiteY17" fmla="*/ 1518451 h 2684599"/>
                <a:gd name="connsiteX18" fmla="*/ 2333834 w 3293629"/>
                <a:gd name="connsiteY18" fmla="*/ 1573057 h 2684599"/>
                <a:gd name="connsiteX19" fmla="*/ 2289729 w 3293629"/>
                <a:gd name="connsiteY19" fmla="*/ 1730573 h 2684599"/>
                <a:gd name="connsiteX20" fmla="*/ 2237224 w 3293629"/>
                <a:gd name="connsiteY20" fmla="*/ 1927992 h 2684599"/>
                <a:gd name="connsiteX21" fmla="*/ 2182619 w 3293629"/>
                <a:gd name="connsiteY21" fmla="*/ 2142213 h 2684599"/>
                <a:gd name="connsiteX22" fmla="*/ 2086009 w 3293629"/>
                <a:gd name="connsiteY22" fmla="*/ 2526552 h 2684599"/>
                <a:gd name="connsiteX23" fmla="*/ 2046985 w 3293629"/>
                <a:gd name="connsiteY23" fmla="*/ 2684599 h 2684599"/>
                <a:gd name="connsiteX24" fmla="*/ 0 w 3293629"/>
                <a:gd name="connsiteY24" fmla="*/ 2684599 h 2684599"/>
                <a:gd name="connsiteX25" fmla="*/ 0 w 3293629"/>
                <a:gd name="connsiteY25" fmla="*/ 1057650 h 2684599"/>
                <a:gd name="connsiteX26" fmla="*/ 777579 w 3293629"/>
                <a:gd name="connsiteY26" fmla="*/ 837984 h 2684599"/>
                <a:gd name="connsiteX27" fmla="*/ 1357237 w 3293629"/>
                <a:gd name="connsiteY27" fmla="*/ 674167 h 2684599"/>
                <a:gd name="connsiteX28" fmla="*/ 1550456 w 3293629"/>
                <a:gd name="connsiteY28" fmla="*/ 615362 h 2684599"/>
                <a:gd name="connsiteX29" fmla="*/ 1607161 w 3293629"/>
                <a:gd name="connsiteY29" fmla="*/ 598560 h 2684599"/>
                <a:gd name="connsiteX30" fmla="*/ 1628164 w 3293629"/>
                <a:gd name="connsiteY30" fmla="*/ 590159 h 2684599"/>
                <a:gd name="connsiteX31" fmla="*/ 1642865 w 3293629"/>
                <a:gd name="connsiteY31" fmla="*/ 581758 h 2684599"/>
                <a:gd name="connsiteX32" fmla="*/ 1676468 w 3293629"/>
                <a:gd name="connsiteY32" fmla="*/ 567057 h 2684599"/>
                <a:gd name="connsiteX33" fmla="*/ 1791980 w 3293629"/>
                <a:gd name="connsiteY33" fmla="*/ 514551 h 2684599"/>
                <a:gd name="connsiteX34" fmla="*/ 1955796 w 3293629"/>
                <a:gd name="connsiteY34" fmla="*/ 445245 h 2684599"/>
                <a:gd name="connsiteX35" fmla="*/ 2144815 w 3293629"/>
                <a:gd name="connsiteY35" fmla="*/ 365437 h 2684599"/>
                <a:gd name="connsiteX36" fmla="*/ 2335934 w 3293629"/>
                <a:gd name="connsiteY36" fmla="*/ 287729 h 2684599"/>
                <a:gd name="connsiteX37" fmla="*/ 2508151 w 3293629"/>
                <a:gd name="connsiteY37" fmla="*/ 218422 h 2684599"/>
                <a:gd name="connsiteX38" fmla="*/ 2579558 w 3293629"/>
                <a:gd name="connsiteY38" fmla="*/ 191119 h 2684599"/>
                <a:gd name="connsiteX39" fmla="*/ 2638364 w 3293629"/>
                <a:gd name="connsiteY39" fmla="*/ 170117 h 2684599"/>
                <a:gd name="connsiteX40" fmla="*/ 2682468 w 3293629"/>
                <a:gd name="connsiteY40" fmla="*/ 157516 h 2684599"/>
                <a:gd name="connsiteX41" fmla="*/ 2697170 w 3293629"/>
                <a:gd name="connsiteY41" fmla="*/ 153316 h 2684599"/>
                <a:gd name="connsiteX42" fmla="*/ 2705571 w 3293629"/>
                <a:gd name="connsiteY42" fmla="*/ 151215 h 2684599"/>
                <a:gd name="connsiteX43" fmla="*/ 2724473 w 3293629"/>
                <a:gd name="connsiteY43" fmla="*/ 151215 h 2684599"/>
                <a:gd name="connsiteX44" fmla="*/ 2751775 w 3293629"/>
                <a:gd name="connsiteY44" fmla="*/ 144915 h 2684599"/>
                <a:gd name="connsiteX45" fmla="*/ 2829483 w 3293629"/>
                <a:gd name="connsiteY45" fmla="*/ 128113 h 2684599"/>
                <a:gd name="connsiteX46" fmla="*/ 2923992 w 3293629"/>
                <a:gd name="connsiteY46" fmla="*/ 102910 h 2684599"/>
                <a:gd name="connsiteX47" fmla="*/ 3026903 w 3293629"/>
                <a:gd name="connsiteY47" fmla="*/ 75608 h 2684599"/>
                <a:gd name="connsiteX48" fmla="*/ 3211721 w 3293629"/>
                <a:gd name="connsiteY48" fmla="*/ 25203 h 268459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</a:cxnLst>
              <a:rect l="l" t="t" r="r" b="b"/>
              <a:pathLst>
                <a:path w="3293629" h="2684599">
                  <a:moveTo>
                    <a:pt x="3293629" y="0"/>
                  </a:moveTo>
                  <a:lnTo>
                    <a:pt x="3249525" y="94510"/>
                  </a:lnTo>
                  <a:lnTo>
                    <a:pt x="3148715" y="306631"/>
                  </a:lnTo>
                  <a:lnTo>
                    <a:pt x="3089909" y="426343"/>
                  </a:lnTo>
                  <a:lnTo>
                    <a:pt x="3035303" y="535554"/>
                  </a:lnTo>
                  <a:lnTo>
                    <a:pt x="2986999" y="625863"/>
                  </a:lnTo>
                  <a:lnTo>
                    <a:pt x="2968097" y="657366"/>
                  </a:lnTo>
                  <a:lnTo>
                    <a:pt x="2953395" y="680468"/>
                  </a:lnTo>
                  <a:lnTo>
                    <a:pt x="2913491" y="735073"/>
                  </a:lnTo>
                  <a:lnTo>
                    <a:pt x="2842084" y="823282"/>
                  </a:lnTo>
                  <a:lnTo>
                    <a:pt x="2655166" y="1060606"/>
                  </a:lnTo>
                  <a:lnTo>
                    <a:pt x="2558556" y="1188719"/>
                  </a:lnTo>
                  <a:lnTo>
                    <a:pt x="2470347" y="1308430"/>
                  </a:lnTo>
                  <a:lnTo>
                    <a:pt x="2432544" y="1363036"/>
                  </a:lnTo>
                  <a:lnTo>
                    <a:pt x="2401040" y="1409241"/>
                  </a:lnTo>
                  <a:lnTo>
                    <a:pt x="2377938" y="1449145"/>
                  </a:lnTo>
                  <a:lnTo>
                    <a:pt x="2363237" y="1480648"/>
                  </a:lnTo>
                  <a:lnTo>
                    <a:pt x="2350635" y="1518451"/>
                  </a:lnTo>
                  <a:lnTo>
                    <a:pt x="2333834" y="1573057"/>
                  </a:lnTo>
                  <a:lnTo>
                    <a:pt x="2289729" y="1730573"/>
                  </a:lnTo>
                  <a:lnTo>
                    <a:pt x="2237224" y="1927992"/>
                  </a:lnTo>
                  <a:lnTo>
                    <a:pt x="2182619" y="2142213"/>
                  </a:lnTo>
                  <a:lnTo>
                    <a:pt x="2086009" y="2526552"/>
                  </a:lnTo>
                  <a:lnTo>
                    <a:pt x="2046985" y="2684599"/>
                  </a:lnTo>
                  <a:lnTo>
                    <a:pt x="0" y="2684599"/>
                  </a:lnTo>
                  <a:lnTo>
                    <a:pt x="0" y="1057650"/>
                  </a:lnTo>
                  <a:lnTo>
                    <a:pt x="777579" y="837984"/>
                  </a:lnTo>
                  <a:lnTo>
                    <a:pt x="1357237" y="674167"/>
                  </a:lnTo>
                  <a:lnTo>
                    <a:pt x="1550456" y="615362"/>
                  </a:lnTo>
                  <a:lnTo>
                    <a:pt x="1607161" y="598560"/>
                  </a:lnTo>
                  <a:lnTo>
                    <a:pt x="1628164" y="590159"/>
                  </a:lnTo>
                  <a:lnTo>
                    <a:pt x="1642865" y="581758"/>
                  </a:lnTo>
                  <a:lnTo>
                    <a:pt x="1676468" y="567057"/>
                  </a:lnTo>
                  <a:lnTo>
                    <a:pt x="1791980" y="514551"/>
                  </a:lnTo>
                  <a:lnTo>
                    <a:pt x="1955796" y="445245"/>
                  </a:lnTo>
                  <a:lnTo>
                    <a:pt x="2144815" y="365437"/>
                  </a:lnTo>
                  <a:lnTo>
                    <a:pt x="2335934" y="287729"/>
                  </a:lnTo>
                  <a:lnTo>
                    <a:pt x="2508151" y="218422"/>
                  </a:lnTo>
                  <a:lnTo>
                    <a:pt x="2579558" y="191119"/>
                  </a:lnTo>
                  <a:lnTo>
                    <a:pt x="2638364" y="170117"/>
                  </a:lnTo>
                  <a:lnTo>
                    <a:pt x="2682468" y="157516"/>
                  </a:lnTo>
                  <a:lnTo>
                    <a:pt x="2697170" y="153316"/>
                  </a:lnTo>
                  <a:lnTo>
                    <a:pt x="2705571" y="151215"/>
                  </a:lnTo>
                  <a:lnTo>
                    <a:pt x="2724473" y="151215"/>
                  </a:lnTo>
                  <a:lnTo>
                    <a:pt x="2751775" y="144915"/>
                  </a:lnTo>
                  <a:lnTo>
                    <a:pt x="2829483" y="128113"/>
                  </a:lnTo>
                  <a:lnTo>
                    <a:pt x="2923992" y="102910"/>
                  </a:lnTo>
                  <a:lnTo>
                    <a:pt x="3026903" y="75608"/>
                  </a:lnTo>
                  <a:lnTo>
                    <a:pt x="3211721" y="25203"/>
                  </a:lnTo>
                  <a:close/>
                </a:path>
              </a:pathLst>
            </a:custGeom>
            <a:solidFill>
              <a:srgbClr val="49A0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7" name="Freeform 6"/>
            <p:cNvSpPr/>
            <p:nvPr>
              <p:custDataLst>
                <p:tags r:id="rId4"/>
              </p:custDataLst>
            </p:nvPr>
          </p:nvSpPr>
          <p:spPr bwMode="auto">
            <a:xfrm>
              <a:off x="1405541" y="4753059"/>
              <a:ext cx="732973" cy="1793578"/>
            </a:xfrm>
            <a:custGeom>
              <a:avLst/>
              <a:gdLst>
                <a:gd name="T0" fmla="*/ 698 w 698"/>
                <a:gd name="T1" fmla="*/ 0 h 1708"/>
                <a:gd name="T2" fmla="*/ 698 w 698"/>
                <a:gd name="T3" fmla="*/ 0 h 1708"/>
                <a:gd name="T4" fmla="*/ 550 w 698"/>
                <a:gd name="T5" fmla="*/ 438 h 1708"/>
                <a:gd name="T6" fmla="*/ 442 w 698"/>
                <a:gd name="T7" fmla="*/ 760 h 1708"/>
                <a:gd name="T8" fmla="*/ 376 w 698"/>
                <a:gd name="T9" fmla="*/ 948 h 1708"/>
                <a:gd name="T10" fmla="*/ 376 w 698"/>
                <a:gd name="T11" fmla="*/ 948 h 1708"/>
                <a:gd name="T12" fmla="*/ 350 w 698"/>
                <a:gd name="T13" fmla="*/ 1010 h 1708"/>
                <a:gd name="T14" fmla="*/ 302 w 698"/>
                <a:gd name="T15" fmla="*/ 1108 h 1708"/>
                <a:gd name="T16" fmla="*/ 176 w 698"/>
                <a:gd name="T17" fmla="*/ 1364 h 1708"/>
                <a:gd name="T18" fmla="*/ 0 w 698"/>
                <a:gd name="T19" fmla="*/ 1708 h 1708"/>
                <a:gd name="T20" fmla="*/ 0 w 698"/>
                <a:gd name="T21" fmla="*/ 1708 h 1708"/>
                <a:gd name="T22" fmla="*/ 188 w 698"/>
                <a:gd name="T23" fmla="*/ 1372 h 1708"/>
                <a:gd name="T24" fmla="*/ 328 w 698"/>
                <a:gd name="T25" fmla="*/ 1120 h 1708"/>
                <a:gd name="T26" fmla="*/ 382 w 698"/>
                <a:gd name="T27" fmla="*/ 1020 h 1708"/>
                <a:gd name="T28" fmla="*/ 414 w 698"/>
                <a:gd name="T29" fmla="*/ 960 h 1708"/>
                <a:gd name="T30" fmla="*/ 414 w 698"/>
                <a:gd name="T31" fmla="*/ 960 h 1708"/>
                <a:gd name="T32" fmla="*/ 424 w 698"/>
                <a:gd name="T33" fmla="*/ 932 h 1708"/>
                <a:gd name="T34" fmla="*/ 440 w 698"/>
                <a:gd name="T35" fmla="*/ 890 h 1708"/>
                <a:gd name="T36" fmla="*/ 480 w 698"/>
                <a:gd name="T37" fmla="*/ 766 h 1708"/>
                <a:gd name="T38" fmla="*/ 526 w 698"/>
                <a:gd name="T39" fmla="*/ 612 h 1708"/>
                <a:gd name="T40" fmla="*/ 574 w 698"/>
                <a:gd name="T41" fmla="*/ 442 h 1708"/>
                <a:gd name="T42" fmla="*/ 662 w 698"/>
                <a:gd name="T43" fmla="*/ 136 h 1708"/>
                <a:gd name="T44" fmla="*/ 698 w 698"/>
                <a:gd name="T45" fmla="*/ 0 h 1708"/>
                <a:gd name="T46" fmla="*/ 698 w 698"/>
                <a:gd name="T47" fmla="*/ 0 h 17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698" h="1708">
                  <a:moveTo>
                    <a:pt x="698" y="0"/>
                  </a:moveTo>
                  <a:lnTo>
                    <a:pt x="698" y="0"/>
                  </a:lnTo>
                  <a:lnTo>
                    <a:pt x="550" y="438"/>
                  </a:lnTo>
                  <a:lnTo>
                    <a:pt x="442" y="760"/>
                  </a:lnTo>
                  <a:lnTo>
                    <a:pt x="376" y="948"/>
                  </a:lnTo>
                  <a:lnTo>
                    <a:pt x="376" y="948"/>
                  </a:lnTo>
                  <a:lnTo>
                    <a:pt x="350" y="1010"/>
                  </a:lnTo>
                  <a:lnTo>
                    <a:pt x="302" y="1108"/>
                  </a:lnTo>
                  <a:lnTo>
                    <a:pt x="176" y="1364"/>
                  </a:lnTo>
                  <a:lnTo>
                    <a:pt x="0" y="1708"/>
                  </a:lnTo>
                  <a:lnTo>
                    <a:pt x="0" y="1708"/>
                  </a:lnTo>
                  <a:lnTo>
                    <a:pt x="188" y="1372"/>
                  </a:lnTo>
                  <a:lnTo>
                    <a:pt x="328" y="1120"/>
                  </a:lnTo>
                  <a:lnTo>
                    <a:pt x="382" y="1020"/>
                  </a:lnTo>
                  <a:lnTo>
                    <a:pt x="414" y="960"/>
                  </a:lnTo>
                  <a:lnTo>
                    <a:pt x="414" y="960"/>
                  </a:lnTo>
                  <a:lnTo>
                    <a:pt x="424" y="932"/>
                  </a:lnTo>
                  <a:lnTo>
                    <a:pt x="440" y="890"/>
                  </a:lnTo>
                  <a:lnTo>
                    <a:pt x="480" y="766"/>
                  </a:lnTo>
                  <a:lnTo>
                    <a:pt x="526" y="612"/>
                  </a:lnTo>
                  <a:lnTo>
                    <a:pt x="574" y="442"/>
                  </a:lnTo>
                  <a:lnTo>
                    <a:pt x="662" y="136"/>
                  </a:lnTo>
                  <a:lnTo>
                    <a:pt x="698" y="0"/>
                  </a:lnTo>
                  <a:lnTo>
                    <a:pt x="698" y="0"/>
                  </a:lnTo>
                  <a:close/>
                </a:path>
              </a:pathLst>
            </a:custGeom>
            <a:solidFill>
              <a:srgbClr val="49A0A5">
                <a:lumMod val="7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" name="Freeform 7"/>
            <p:cNvSpPr/>
            <p:nvPr>
              <p:custDataLst>
                <p:tags r:id="rId5"/>
              </p:custDataLst>
            </p:nvPr>
          </p:nvSpPr>
          <p:spPr bwMode="auto">
            <a:xfrm>
              <a:off x="2386339" y="4503134"/>
              <a:ext cx="302430" cy="741374"/>
            </a:xfrm>
            <a:custGeom>
              <a:avLst/>
              <a:gdLst>
                <a:gd name="T0" fmla="*/ 288 w 288"/>
                <a:gd name="T1" fmla="*/ 0 h 706"/>
                <a:gd name="T2" fmla="*/ 288 w 288"/>
                <a:gd name="T3" fmla="*/ 0 h 706"/>
                <a:gd name="T4" fmla="*/ 250 w 288"/>
                <a:gd name="T5" fmla="*/ 98 h 706"/>
                <a:gd name="T6" fmla="*/ 164 w 288"/>
                <a:gd name="T7" fmla="*/ 320 h 706"/>
                <a:gd name="T8" fmla="*/ 114 w 288"/>
                <a:gd name="T9" fmla="*/ 444 h 706"/>
                <a:gd name="T10" fmla="*/ 66 w 288"/>
                <a:gd name="T11" fmla="*/ 558 h 706"/>
                <a:gd name="T12" fmla="*/ 28 w 288"/>
                <a:gd name="T13" fmla="*/ 650 h 706"/>
                <a:gd name="T14" fmla="*/ 12 w 288"/>
                <a:gd name="T15" fmla="*/ 684 h 706"/>
                <a:gd name="T16" fmla="*/ 0 w 288"/>
                <a:gd name="T17" fmla="*/ 706 h 706"/>
                <a:gd name="T18" fmla="*/ 0 w 288"/>
                <a:gd name="T19" fmla="*/ 706 h 706"/>
                <a:gd name="T20" fmla="*/ 40 w 288"/>
                <a:gd name="T21" fmla="*/ 630 h 706"/>
                <a:gd name="T22" fmla="*/ 80 w 288"/>
                <a:gd name="T23" fmla="*/ 548 h 706"/>
                <a:gd name="T24" fmla="*/ 130 w 288"/>
                <a:gd name="T25" fmla="*/ 444 h 706"/>
                <a:gd name="T26" fmla="*/ 180 w 288"/>
                <a:gd name="T27" fmla="*/ 330 h 706"/>
                <a:gd name="T28" fmla="*/ 204 w 288"/>
                <a:gd name="T29" fmla="*/ 272 h 706"/>
                <a:gd name="T30" fmla="*/ 226 w 288"/>
                <a:gd name="T31" fmla="*/ 214 h 706"/>
                <a:gd name="T32" fmla="*/ 246 w 288"/>
                <a:gd name="T33" fmla="*/ 156 h 706"/>
                <a:gd name="T34" fmla="*/ 264 w 288"/>
                <a:gd name="T35" fmla="*/ 100 h 706"/>
                <a:gd name="T36" fmla="*/ 278 w 288"/>
                <a:gd name="T37" fmla="*/ 48 h 706"/>
                <a:gd name="T38" fmla="*/ 288 w 288"/>
                <a:gd name="T39" fmla="*/ 0 h 706"/>
                <a:gd name="T40" fmla="*/ 288 w 288"/>
                <a:gd name="T41" fmla="*/ 0 h 70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88" h="706">
                  <a:moveTo>
                    <a:pt x="288" y="0"/>
                  </a:moveTo>
                  <a:lnTo>
                    <a:pt x="288" y="0"/>
                  </a:lnTo>
                  <a:lnTo>
                    <a:pt x="250" y="98"/>
                  </a:lnTo>
                  <a:lnTo>
                    <a:pt x="164" y="320"/>
                  </a:lnTo>
                  <a:lnTo>
                    <a:pt x="114" y="444"/>
                  </a:lnTo>
                  <a:lnTo>
                    <a:pt x="66" y="558"/>
                  </a:lnTo>
                  <a:lnTo>
                    <a:pt x="28" y="650"/>
                  </a:lnTo>
                  <a:lnTo>
                    <a:pt x="12" y="684"/>
                  </a:lnTo>
                  <a:lnTo>
                    <a:pt x="0" y="706"/>
                  </a:lnTo>
                  <a:lnTo>
                    <a:pt x="0" y="706"/>
                  </a:lnTo>
                  <a:lnTo>
                    <a:pt x="40" y="630"/>
                  </a:lnTo>
                  <a:lnTo>
                    <a:pt x="80" y="548"/>
                  </a:lnTo>
                  <a:lnTo>
                    <a:pt x="130" y="444"/>
                  </a:lnTo>
                  <a:lnTo>
                    <a:pt x="180" y="330"/>
                  </a:lnTo>
                  <a:lnTo>
                    <a:pt x="204" y="272"/>
                  </a:lnTo>
                  <a:lnTo>
                    <a:pt x="226" y="214"/>
                  </a:lnTo>
                  <a:lnTo>
                    <a:pt x="246" y="156"/>
                  </a:lnTo>
                  <a:lnTo>
                    <a:pt x="264" y="100"/>
                  </a:lnTo>
                  <a:lnTo>
                    <a:pt x="278" y="48"/>
                  </a:lnTo>
                  <a:lnTo>
                    <a:pt x="288" y="0"/>
                  </a:lnTo>
                  <a:lnTo>
                    <a:pt x="288" y="0"/>
                  </a:lnTo>
                  <a:close/>
                </a:path>
              </a:pathLst>
            </a:custGeom>
            <a:solidFill>
              <a:srgbClr val="49A0A5">
                <a:lumMod val="7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1" name="任意多边形 80"/>
            <p:cNvSpPr/>
            <p:nvPr>
              <p:custDataLst>
                <p:tags r:id="rId6"/>
              </p:custDataLst>
            </p:nvPr>
          </p:nvSpPr>
          <p:spPr bwMode="auto">
            <a:xfrm>
              <a:off x="0" y="3984383"/>
              <a:ext cx="3293629" cy="1419741"/>
            </a:xfrm>
            <a:custGeom>
              <a:avLst/>
              <a:gdLst>
                <a:gd name="connsiteX0" fmla="*/ 3016402 w 3293629"/>
                <a:gd name="connsiteY0" fmla="*/ 0 h 1419741"/>
                <a:gd name="connsiteX1" fmla="*/ 3058406 w 3293629"/>
                <a:gd name="connsiteY1" fmla="*/ 27303 h 1419741"/>
                <a:gd name="connsiteX2" fmla="*/ 3150815 w 3293629"/>
                <a:gd name="connsiteY2" fmla="*/ 86109 h 1419741"/>
                <a:gd name="connsiteX3" fmla="*/ 3245324 w 3293629"/>
                <a:gd name="connsiteY3" fmla="*/ 149115 h 1419741"/>
                <a:gd name="connsiteX4" fmla="*/ 3276827 w 3293629"/>
                <a:gd name="connsiteY4" fmla="*/ 174317 h 1419741"/>
                <a:gd name="connsiteX5" fmla="*/ 3287328 w 3293629"/>
                <a:gd name="connsiteY5" fmla="*/ 182718 h 1419741"/>
                <a:gd name="connsiteX6" fmla="*/ 3293629 w 3293629"/>
                <a:gd name="connsiteY6" fmla="*/ 189019 h 1419741"/>
                <a:gd name="connsiteX7" fmla="*/ 3291529 w 3293629"/>
                <a:gd name="connsiteY7" fmla="*/ 193219 h 1419741"/>
                <a:gd name="connsiteX8" fmla="*/ 3283128 w 3293629"/>
                <a:gd name="connsiteY8" fmla="*/ 199520 h 1419741"/>
                <a:gd name="connsiteX9" fmla="*/ 3249525 w 3293629"/>
                <a:gd name="connsiteY9" fmla="*/ 218422 h 1419741"/>
                <a:gd name="connsiteX10" fmla="*/ 3197020 w 3293629"/>
                <a:gd name="connsiteY10" fmla="*/ 245725 h 1419741"/>
                <a:gd name="connsiteX11" fmla="*/ 3127713 w 3293629"/>
                <a:gd name="connsiteY11" fmla="*/ 279328 h 1419741"/>
                <a:gd name="connsiteX12" fmla="*/ 2953395 w 3293629"/>
                <a:gd name="connsiteY12" fmla="*/ 363336 h 1419741"/>
                <a:gd name="connsiteX13" fmla="*/ 2749675 w 3293629"/>
                <a:gd name="connsiteY13" fmla="*/ 459946 h 1419741"/>
                <a:gd name="connsiteX14" fmla="*/ 2541754 w 3293629"/>
                <a:gd name="connsiteY14" fmla="*/ 558656 h 1419741"/>
                <a:gd name="connsiteX15" fmla="*/ 2354836 w 3293629"/>
                <a:gd name="connsiteY15" fmla="*/ 651065 h 1419741"/>
                <a:gd name="connsiteX16" fmla="*/ 2275028 w 3293629"/>
                <a:gd name="connsiteY16" fmla="*/ 688869 h 1419741"/>
                <a:gd name="connsiteX17" fmla="*/ 2212022 w 3293629"/>
                <a:gd name="connsiteY17" fmla="*/ 722472 h 1419741"/>
                <a:gd name="connsiteX18" fmla="*/ 2165817 w 3293629"/>
                <a:gd name="connsiteY18" fmla="*/ 749775 h 1419741"/>
                <a:gd name="connsiteX19" fmla="*/ 2149015 w 3293629"/>
                <a:gd name="connsiteY19" fmla="*/ 760276 h 1419741"/>
                <a:gd name="connsiteX20" fmla="*/ 2138514 w 3293629"/>
                <a:gd name="connsiteY20" fmla="*/ 768677 h 1419741"/>
                <a:gd name="connsiteX21" fmla="*/ 2010402 w 3293629"/>
                <a:gd name="connsiteY21" fmla="*/ 894689 h 1419741"/>
                <a:gd name="connsiteX22" fmla="*/ 1800381 w 3293629"/>
                <a:gd name="connsiteY22" fmla="*/ 1104710 h 1419741"/>
                <a:gd name="connsiteX23" fmla="*/ 1691170 w 3293629"/>
                <a:gd name="connsiteY23" fmla="*/ 1211821 h 1419741"/>
                <a:gd name="connsiteX24" fmla="*/ 1594560 w 3293629"/>
                <a:gd name="connsiteY24" fmla="*/ 1306330 h 1419741"/>
                <a:gd name="connsiteX25" fmla="*/ 1518953 w 3293629"/>
                <a:gd name="connsiteY25" fmla="*/ 1373537 h 1419741"/>
                <a:gd name="connsiteX26" fmla="*/ 1493750 w 3293629"/>
                <a:gd name="connsiteY26" fmla="*/ 1396639 h 1419741"/>
                <a:gd name="connsiteX27" fmla="*/ 1476949 w 3293629"/>
                <a:gd name="connsiteY27" fmla="*/ 1407140 h 1419741"/>
                <a:gd name="connsiteX28" fmla="*/ 1466448 w 3293629"/>
                <a:gd name="connsiteY28" fmla="*/ 1409240 h 1419741"/>
                <a:gd name="connsiteX29" fmla="*/ 1451746 w 3293629"/>
                <a:gd name="connsiteY29" fmla="*/ 1411340 h 1419741"/>
                <a:gd name="connsiteX30" fmla="*/ 1399241 w 3293629"/>
                <a:gd name="connsiteY30" fmla="*/ 1415541 h 1419741"/>
                <a:gd name="connsiteX31" fmla="*/ 1325734 w 3293629"/>
                <a:gd name="connsiteY31" fmla="*/ 1417641 h 1419741"/>
                <a:gd name="connsiteX32" fmla="*/ 1233324 w 3293629"/>
                <a:gd name="connsiteY32" fmla="*/ 1419741 h 1419741"/>
                <a:gd name="connsiteX33" fmla="*/ 1006502 w 3293629"/>
                <a:gd name="connsiteY33" fmla="*/ 1419741 h 1419741"/>
                <a:gd name="connsiteX34" fmla="*/ 750276 w 3293629"/>
                <a:gd name="connsiteY34" fmla="*/ 1419741 h 1419741"/>
                <a:gd name="connsiteX35" fmla="*/ 489850 w 3293629"/>
                <a:gd name="connsiteY35" fmla="*/ 1415541 h 1419741"/>
                <a:gd name="connsiteX36" fmla="*/ 260928 w 3293629"/>
                <a:gd name="connsiteY36" fmla="*/ 1413441 h 1419741"/>
                <a:gd name="connsiteX37" fmla="*/ 86610 w 3293629"/>
                <a:gd name="connsiteY37" fmla="*/ 1409240 h 1419741"/>
                <a:gd name="connsiteX38" fmla="*/ 502 w 3293629"/>
                <a:gd name="connsiteY38" fmla="*/ 1407140 h 1419741"/>
                <a:gd name="connsiteX39" fmla="*/ 0 w 3293629"/>
                <a:gd name="connsiteY39" fmla="*/ 1406889 h 1419741"/>
                <a:gd name="connsiteX40" fmla="*/ 0 w 3293629"/>
                <a:gd name="connsiteY40" fmla="*/ 328518 h 1419741"/>
                <a:gd name="connsiteX41" fmla="*/ 605362 w 3293629"/>
                <a:gd name="connsiteY41" fmla="*/ 346535 h 1419741"/>
                <a:gd name="connsiteX42" fmla="*/ 1124113 w 3293629"/>
                <a:gd name="connsiteY42" fmla="*/ 363336 h 1419741"/>
                <a:gd name="connsiteX43" fmla="*/ 1319433 w 3293629"/>
                <a:gd name="connsiteY43" fmla="*/ 371737 h 1419741"/>
                <a:gd name="connsiteX44" fmla="*/ 1430744 w 3293629"/>
                <a:gd name="connsiteY44" fmla="*/ 378038 h 1419741"/>
                <a:gd name="connsiteX45" fmla="*/ 1447546 w 3293629"/>
                <a:gd name="connsiteY45" fmla="*/ 378038 h 1419741"/>
                <a:gd name="connsiteX46" fmla="*/ 1466448 w 3293629"/>
                <a:gd name="connsiteY46" fmla="*/ 378038 h 1419741"/>
                <a:gd name="connsiteX47" fmla="*/ 1514752 w 3293629"/>
                <a:gd name="connsiteY47" fmla="*/ 369637 h 1419741"/>
                <a:gd name="connsiteX48" fmla="*/ 1571458 w 3293629"/>
                <a:gd name="connsiteY48" fmla="*/ 354935 h 1419741"/>
                <a:gd name="connsiteX49" fmla="*/ 1636564 w 3293629"/>
                <a:gd name="connsiteY49" fmla="*/ 333933 h 1419741"/>
                <a:gd name="connsiteX50" fmla="*/ 1705871 w 3293629"/>
                <a:gd name="connsiteY50" fmla="*/ 310831 h 1419741"/>
                <a:gd name="connsiteX51" fmla="*/ 1781479 w 3293629"/>
                <a:gd name="connsiteY51" fmla="*/ 283528 h 1419741"/>
                <a:gd name="connsiteX52" fmla="*/ 1938994 w 3293629"/>
                <a:gd name="connsiteY52" fmla="*/ 224723 h 1419741"/>
                <a:gd name="connsiteX53" fmla="*/ 2233024 w 3293629"/>
                <a:gd name="connsiteY53" fmla="*/ 107111 h 1419741"/>
                <a:gd name="connsiteX54" fmla="*/ 2342235 w 3293629"/>
                <a:gd name="connsiteY54" fmla="*/ 65107 h 1419741"/>
                <a:gd name="connsiteX55" fmla="*/ 2382139 w 3293629"/>
                <a:gd name="connsiteY55" fmla="*/ 52505 h 1419741"/>
                <a:gd name="connsiteX56" fmla="*/ 2407341 w 3293629"/>
                <a:gd name="connsiteY56" fmla="*/ 46205 h 1419741"/>
                <a:gd name="connsiteX57" fmla="*/ 2464047 w 3293629"/>
                <a:gd name="connsiteY57" fmla="*/ 39904 h 1419741"/>
                <a:gd name="connsiteX58" fmla="*/ 2548055 w 3293629"/>
                <a:gd name="connsiteY58" fmla="*/ 31503 h 1419741"/>
                <a:gd name="connsiteX59" fmla="*/ 2751775 w 3293629"/>
                <a:gd name="connsiteY59" fmla="*/ 16802 h 141974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</a:cxnLst>
              <a:rect l="l" t="t" r="r" b="b"/>
              <a:pathLst>
                <a:path w="3293629" h="1419741">
                  <a:moveTo>
                    <a:pt x="3016402" y="0"/>
                  </a:moveTo>
                  <a:lnTo>
                    <a:pt x="3058406" y="27303"/>
                  </a:lnTo>
                  <a:lnTo>
                    <a:pt x="3150815" y="86109"/>
                  </a:lnTo>
                  <a:lnTo>
                    <a:pt x="3245324" y="149115"/>
                  </a:lnTo>
                  <a:lnTo>
                    <a:pt x="3276827" y="174317"/>
                  </a:lnTo>
                  <a:lnTo>
                    <a:pt x="3287328" y="182718"/>
                  </a:lnTo>
                  <a:lnTo>
                    <a:pt x="3293629" y="189019"/>
                  </a:lnTo>
                  <a:lnTo>
                    <a:pt x="3291529" y="193219"/>
                  </a:lnTo>
                  <a:lnTo>
                    <a:pt x="3283128" y="199520"/>
                  </a:lnTo>
                  <a:lnTo>
                    <a:pt x="3249525" y="218422"/>
                  </a:lnTo>
                  <a:lnTo>
                    <a:pt x="3197020" y="245725"/>
                  </a:lnTo>
                  <a:lnTo>
                    <a:pt x="3127713" y="279328"/>
                  </a:lnTo>
                  <a:lnTo>
                    <a:pt x="2953395" y="363336"/>
                  </a:lnTo>
                  <a:lnTo>
                    <a:pt x="2749675" y="459946"/>
                  </a:lnTo>
                  <a:lnTo>
                    <a:pt x="2541754" y="558656"/>
                  </a:lnTo>
                  <a:lnTo>
                    <a:pt x="2354836" y="651065"/>
                  </a:lnTo>
                  <a:lnTo>
                    <a:pt x="2275028" y="688869"/>
                  </a:lnTo>
                  <a:lnTo>
                    <a:pt x="2212022" y="722472"/>
                  </a:lnTo>
                  <a:lnTo>
                    <a:pt x="2165817" y="749775"/>
                  </a:lnTo>
                  <a:lnTo>
                    <a:pt x="2149015" y="760276"/>
                  </a:lnTo>
                  <a:lnTo>
                    <a:pt x="2138514" y="768677"/>
                  </a:lnTo>
                  <a:lnTo>
                    <a:pt x="2010402" y="894689"/>
                  </a:lnTo>
                  <a:lnTo>
                    <a:pt x="1800381" y="1104710"/>
                  </a:lnTo>
                  <a:lnTo>
                    <a:pt x="1691170" y="1211821"/>
                  </a:lnTo>
                  <a:lnTo>
                    <a:pt x="1594560" y="1306330"/>
                  </a:lnTo>
                  <a:lnTo>
                    <a:pt x="1518953" y="1373537"/>
                  </a:lnTo>
                  <a:lnTo>
                    <a:pt x="1493750" y="1396639"/>
                  </a:lnTo>
                  <a:lnTo>
                    <a:pt x="1476949" y="1407140"/>
                  </a:lnTo>
                  <a:lnTo>
                    <a:pt x="1466448" y="1409240"/>
                  </a:lnTo>
                  <a:lnTo>
                    <a:pt x="1451746" y="1411340"/>
                  </a:lnTo>
                  <a:lnTo>
                    <a:pt x="1399241" y="1415541"/>
                  </a:lnTo>
                  <a:lnTo>
                    <a:pt x="1325734" y="1417641"/>
                  </a:lnTo>
                  <a:lnTo>
                    <a:pt x="1233324" y="1419741"/>
                  </a:lnTo>
                  <a:lnTo>
                    <a:pt x="1006502" y="1419741"/>
                  </a:lnTo>
                  <a:lnTo>
                    <a:pt x="750276" y="1419741"/>
                  </a:lnTo>
                  <a:lnTo>
                    <a:pt x="489850" y="1415541"/>
                  </a:lnTo>
                  <a:lnTo>
                    <a:pt x="260928" y="1413441"/>
                  </a:lnTo>
                  <a:lnTo>
                    <a:pt x="86610" y="1409240"/>
                  </a:lnTo>
                  <a:lnTo>
                    <a:pt x="502" y="1407140"/>
                  </a:lnTo>
                  <a:lnTo>
                    <a:pt x="0" y="1406889"/>
                  </a:lnTo>
                  <a:lnTo>
                    <a:pt x="0" y="328518"/>
                  </a:lnTo>
                  <a:lnTo>
                    <a:pt x="605362" y="346535"/>
                  </a:lnTo>
                  <a:lnTo>
                    <a:pt x="1124113" y="363336"/>
                  </a:lnTo>
                  <a:lnTo>
                    <a:pt x="1319433" y="371737"/>
                  </a:lnTo>
                  <a:lnTo>
                    <a:pt x="1430744" y="378038"/>
                  </a:lnTo>
                  <a:lnTo>
                    <a:pt x="1447546" y="378038"/>
                  </a:lnTo>
                  <a:lnTo>
                    <a:pt x="1466448" y="378038"/>
                  </a:lnTo>
                  <a:lnTo>
                    <a:pt x="1514752" y="369637"/>
                  </a:lnTo>
                  <a:lnTo>
                    <a:pt x="1571458" y="354935"/>
                  </a:lnTo>
                  <a:lnTo>
                    <a:pt x="1636564" y="333933"/>
                  </a:lnTo>
                  <a:lnTo>
                    <a:pt x="1705871" y="310831"/>
                  </a:lnTo>
                  <a:lnTo>
                    <a:pt x="1781479" y="283528"/>
                  </a:lnTo>
                  <a:lnTo>
                    <a:pt x="1938994" y="224723"/>
                  </a:lnTo>
                  <a:lnTo>
                    <a:pt x="2233024" y="107111"/>
                  </a:lnTo>
                  <a:lnTo>
                    <a:pt x="2342235" y="65107"/>
                  </a:lnTo>
                  <a:lnTo>
                    <a:pt x="2382139" y="52505"/>
                  </a:lnTo>
                  <a:lnTo>
                    <a:pt x="2407341" y="46205"/>
                  </a:lnTo>
                  <a:lnTo>
                    <a:pt x="2464047" y="39904"/>
                  </a:lnTo>
                  <a:lnTo>
                    <a:pt x="2548055" y="31503"/>
                  </a:lnTo>
                  <a:lnTo>
                    <a:pt x="2751775" y="16802"/>
                  </a:lnTo>
                  <a:close/>
                </a:path>
              </a:pathLst>
            </a:custGeom>
            <a:solidFill>
              <a:srgbClr val="49A0A5">
                <a:lumMod val="55000"/>
                <a:lumOff val="4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Autofit/>
            </a:bodyPr>
            <a:lstStyle/>
            <a:p>
              <a:endParaRPr lang="zh-CN" altLang="en-US"/>
            </a:p>
          </p:txBody>
        </p:sp>
        <p:sp>
          <p:nvSpPr>
            <p:cNvPr id="10" name="Freeform 9"/>
            <p:cNvSpPr/>
            <p:nvPr>
              <p:custDataLst>
                <p:tags r:id="rId7"/>
              </p:custDataLst>
            </p:nvPr>
          </p:nvSpPr>
          <p:spPr bwMode="auto">
            <a:xfrm>
              <a:off x="550756" y="4030587"/>
              <a:ext cx="2587457" cy="798079"/>
            </a:xfrm>
            <a:custGeom>
              <a:avLst/>
              <a:gdLst>
                <a:gd name="T0" fmla="*/ 2162 w 2464"/>
                <a:gd name="T1" fmla="*/ 10 h 760"/>
                <a:gd name="T2" fmla="*/ 2116 w 2464"/>
                <a:gd name="T3" fmla="*/ 16 h 760"/>
                <a:gd name="T4" fmla="*/ 1994 w 2464"/>
                <a:gd name="T5" fmla="*/ 48 h 760"/>
                <a:gd name="T6" fmla="*/ 1846 w 2464"/>
                <a:gd name="T7" fmla="*/ 96 h 760"/>
                <a:gd name="T8" fmla="*/ 1600 w 2464"/>
                <a:gd name="T9" fmla="*/ 186 h 760"/>
                <a:gd name="T10" fmla="*/ 1286 w 2464"/>
                <a:gd name="T11" fmla="*/ 300 h 760"/>
                <a:gd name="T12" fmla="*/ 1160 w 2464"/>
                <a:gd name="T13" fmla="*/ 340 h 760"/>
                <a:gd name="T14" fmla="*/ 1086 w 2464"/>
                <a:gd name="T15" fmla="*/ 356 h 760"/>
                <a:gd name="T16" fmla="*/ 1068 w 2464"/>
                <a:gd name="T17" fmla="*/ 358 h 760"/>
                <a:gd name="T18" fmla="*/ 838 w 2464"/>
                <a:gd name="T19" fmla="*/ 364 h 760"/>
                <a:gd name="T20" fmla="*/ 512 w 2464"/>
                <a:gd name="T21" fmla="*/ 372 h 760"/>
                <a:gd name="T22" fmla="*/ 348 w 2464"/>
                <a:gd name="T23" fmla="*/ 382 h 760"/>
                <a:gd name="T24" fmla="*/ 202 w 2464"/>
                <a:gd name="T25" fmla="*/ 398 h 760"/>
                <a:gd name="T26" fmla="*/ 90 w 2464"/>
                <a:gd name="T27" fmla="*/ 420 h 760"/>
                <a:gd name="T28" fmla="*/ 48 w 2464"/>
                <a:gd name="T29" fmla="*/ 434 h 760"/>
                <a:gd name="T30" fmla="*/ 22 w 2464"/>
                <a:gd name="T31" fmla="*/ 450 h 760"/>
                <a:gd name="T32" fmla="*/ 14 w 2464"/>
                <a:gd name="T33" fmla="*/ 460 h 760"/>
                <a:gd name="T34" fmla="*/ 2 w 2464"/>
                <a:gd name="T35" fmla="*/ 482 h 760"/>
                <a:gd name="T36" fmla="*/ 0 w 2464"/>
                <a:gd name="T37" fmla="*/ 506 h 760"/>
                <a:gd name="T38" fmla="*/ 6 w 2464"/>
                <a:gd name="T39" fmla="*/ 532 h 760"/>
                <a:gd name="T40" fmla="*/ 20 w 2464"/>
                <a:gd name="T41" fmla="*/ 558 h 760"/>
                <a:gd name="T42" fmla="*/ 40 w 2464"/>
                <a:gd name="T43" fmla="*/ 588 h 760"/>
                <a:gd name="T44" fmla="*/ 68 w 2464"/>
                <a:gd name="T45" fmla="*/ 616 h 760"/>
                <a:gd name="T46" fmla="*/ 122 w 2464"/>
                <a:gd name="T47" fmla="*/ 656 h 760"/>
                <a:gd name="T48" fmla="*/ 212 w 2464"/>
                <a:gd name="T49" fmla="*/ 704 h 760"/>
                <a:gd name="T50" fmla="*/ 266 w 2464"/>
                <a:gd name="T51" fmla="*/ 724 h 760"/>
                <a:gd name="T52" fmla="*/ 322 w 2464"/>
                <a:gd name="T53" fmla="*/ 740 h 760"/>
                <a:gd name="T54" fmla="*/ 384 w 2464"/>
                <a:gd name="T55" fmla="*/ 752 h 760"/>
                <a:gd name="T56" fmla="*/ 450 w 2464"/>
                <a:gd name="T57" fmla="*/ 758 h 760"/>
                <a:gd name="T58" fmla="*/ 520 w 2464"/>
                <a:gd name="T59" fmla="*/ 760 h 760"/>
                <a:gd name="T60" fmla="*/ 592 w 2464"/>
                <a:gd name="T61" fmla="*/ 754 h 760"/>
                <a:gd name="T62" fmla="*/ 666 w 2464"/>
                <a:gd name="T63" fmla="*/ 744 h 760"/>
                <a:gd name="T64" fmla="*/ 822 w 2464"/>
                <a:gd name="T65" fmla="*/ 712 h 760"/>
                <a:gd name="T66" fmla="*/ 980 w 2464"/>
                <a:gd name="T67" fmla="*/ 670 h 760"/>
                <a:gd name="T68" fmla="*/ 1212 w 2464"/>
                <a:gd name="T69" fmla="*/ 600 h 760"/>
                <a:gd name="T70" fmla="*/ 1478 w 2464"/>
                <a:gd name="T71" fmla="*/ 508 h 760"/>
                <a:gd name="T72" fmla="*/ 1648 w 2464"/>
                <a:gd name="T73" fmla="*/ 450 h 760"/>
                <a:gd name="T74" fmla="*/ 1728 w 2464"/>
                <a:gd name="T75" fmla="*/ 430 h 760"/>
                <a:gd name="T76" fmla="*/ 1994 w 2464"/>
                <a:gd name="T77" fmla="*/ 368 h 760"/>
                <a:gd name="T78" fmla="*/ 2144 w 2464"/>
                <a:gd name="T79" fmla="*/ 326 h 760"/>
                <a:gd name="T80" fmla="*/ 2284 w 2464"/>
                <a:gd name="T81" fmla="*/ 278 h 760"/>
                <a:gd name="T82" fmla="*/ 2370 w 2464"/>
                <a:gd name="T83" fmla="*/ 242 h 760"/>
                <a:gd name="T84" fmla="*/ 2414 w 2464"/>
                <a:gd name="T85" fmla="*/ 214 h 760"/>
                <a:gd name="T86" fmla="*/ 2446 w 2464"/>
                <a:gd name="T87" fmla="*/ 188 h 760"/>
                <a:gd name="T88" fmla="*/ 2462 w 2464"/>
                <a:gd name="T89" fmla="*/ 160 h 760"/>
                <a:gd name="T90" fmla="*/ 2462 w 2464"/>
                <a:gd name="T91" fmla="*/ 132 h 760"/>
                <a:gd name="T92" fmla="*/ 2454 w 2464"/>
                <a:gd name="T93" fmla="*/ 118 h 760"/>
                <a:gd name="T94" fmla="*/ 2416 w 2464"/>
                <a:gd name="T95" fmla="*/ 70 h 760"/>
                <a:gd name="T96" fmla="*/ 2382 w 2464"/>
                <a:gd name="T97" fmla="*/ 36 h 760"/>
                <a:gd name="T98" fmla="*/ 2348 w 2464"/>
                <a:gd name="T99" fmla="*/ 16 h 760"/>
                <a:gd name="T100" fmla="*/ 2316 w 2464"/>
                <a:gd name="T101" fmla="*/ 4 h 760"/>
                <a:gd name="T102" fmla="*/ 2282 w 2464"/>
                <a:gd name="T103" fmla="*/ 0 h 760"/>
                <a:gd name="T104" fmla="*/ 2162 w 2464"/>
                <a:gd name="T105" fmla="*/ 10 h 7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2464" h="760">
                  <a:moveTo>
                    <a:pt x="2162" y="10"/>
                  </a:moveTo>
                  <a:lnTo>
                    <a:pt x="2162" y="10"/>
                  </a:lnTo>
                  <a:lnTo>
                    <a:pt x="2140" y="12"/>
                  </a:lnTo>
                  <a:lnTo>
                    <a:pt x="2116" y="16"/>
                  </a:lnTo>
                  <a:lnTo>
                    <a:pt x="2058" y="30"/>
                  </a:lnTo>
                  <a:lnTo>
                    <a:pt x="1994" y="48"/>
                  </a:lnTo>
                  <a:lnTo>
                    <a:pt x="1922" y="70"/>
                  </a:lnTo>
                  <a:lnTo>
                    <a:pt x="1846" y="96"/>
                  </a:lnTo>
                  <a:lnTo>
                    <a:pt x="1766" y="124"/>
                  </a:lnTo>
                  <a:lnTo>
                    <a:pt x="1600" y="186"/>
                  </a:lnTo>
                  <a:lnTo>
                    <a:pt x="1436" y="246"/>
                  </a:lnTo>
                  <a:lnTo>
                    <a:pt x="1286" y="300"/>
                  </a:lnTo>
                  <a:lnTo>
                    <a:pt x="1218" y="322"/>
                  </a:lnTo>
                  <a:lnTo>
                    <a:pt x="1160" y="340"/>
                  </a:lnTo>
                  <a:lnTo>
                    <a:pt x="1108" y="352"/>
                  </a:lnTo>
                  <a:lnTo>
                    <a:pt x="1086" y="356"/>
                  </a:lnTo>
                  <a:lnTo>
                    <a:pt x="1068" y="358"/>
                  </a:lnTo>
                  <a:lnTo>
                    <a:pt x="1068" y="358"/>
                  </a:lnTo>
                  <a:lnTo>
                    <a:pt x="972" y="362"/>
                  </a:lnTo>
                  <a:lnTo>
                    <a:pt x="838" y="364"/>
                  </a:lnTo>
                  <a:lnTo>
                    <a:pt x="680" y="368"/>
                  </a:lnTo>
                  <a:lnTo>
                    <a:pt x="512" y="372"/>
                  </a:lnTo>
                  <a:lnTo>
                    <a:pt x="430" y="376"/>
                  </a:lnTo>
                  <a:lnTo>
                    <a:pt x="348" y="382"/>
                  </a:lnTo>
                  <a:lnTo>
                    <a:pt x="272" y="388"/>
                  </a:lnTo>
                  <a:lnTo>
                    <a:pt x="202" y="398"/>
                  </a:lnTo>
                  <a:lnTo>
                    <a:pt x="140" y="408"/>
                  </a:lnTo>
                  <a:lnTo>
                    <a:pt x="90" y="420"/>
                  </a:lnTo>
                  <a:lnTo>
                    <a:pt x="68" y="426"/>
                  </a:lnTo>
                  <a:lnTo>
                    <a:pt x="48" y="434"/>
                  </a:lnTo>
                  <a:lnTo>
                    <a:pt x="34" y="442"/>
                  </a:lnTo>
                  <a:lnTo>
                    <a:pt x="22" y="450"/>
                  </a:lnTo>
                  <a:lnTo>
                    <a:pt x="22" y="450"/>
                  </a:lnTo>
                  <a:lnTo>
                    <a:pt x="14" y="460"/>
                  </a:lnTo>
                  <a:lnTo>
                    <a:pt x="6" y="470"/>
                  </a:lnTo>
                  <a:lnTo>
                    <a:pt x="2" y="482"/>
                  </a:lnTo>
                  <a:lnTo>
                    <a:pt x="0" y="492"/>
                  </a:lnTo>
                  <a:lnTo>
                    <a:pt x="0" y="506"/>
                  </a:lnTo>
                  <a:lnTo>
                    <a:pt x="2" y="518"/>
                  </a:lnTo>
                  <a:lnTo>
                    <a:pt x="6" y="532"/>
                  </a:lnTo>
                  <a:lnTo>
                    <a:pt x="12" y="544"/>
                  </a:lnTo>
                  <a:lnTo>
                    <a:pt x="20" y="558"/>
                  </a:lnTo>
                  <a:lnTo>
                    <a:pt x="30" y="572"/>
                  </a:lnTo>
                  <a:lnTo>
                    <a:pt x="40" y="588"/>
                  </a:lnTo>
                  <a:lnTo>
                    <a:pt x="54" y="602"/>
                  </a:lnTo>
                  <a:lnTo>
                    <a:pt x="68" y="616"/>
                  </a:lnTo>
                  <a:lnTo>
                    <a:pt x="84" y="630"/>
                  </a:lnTo>
                  <a:lnTo>
                    <a:pt x="122" y="656"/>
                  </a:lnTo>
                  <a:lnTo>
                    <a:pt x="164" y="682"/>
                  </a:lnTo>
                  <a:lnTo>
                    <a:pt x="212" y="704"/>
                  </a:lnTo>
                  <a:lnTo>
                    <a:pt x="238" y="714"/>
                  </a:lnTo>
                  <a:lnTo>
                    <a:pt x="266" y="724"/>
                  </a:lnTo>
                  <a:lnTo>
                    <a:pt x="294" y="732"/>
                  </a:lnTo>
                  <a:lnTo>
                    <a:pt x="322" y="740"/>
                  </a:lnTo>
                  <a:lnTo>
                    <a:pt x="354" y="746"/>
                  </a:lnTo>
                  <a:lnTo>
                    <a:pt x="384" y="752"/>
                  </a:lnTo>
                  <a:lnTo>
                    <a:pt x="418" y="756"/>
                  </a:lnTo>
                  <a:lnTo>
                    <a:pt x="450" y="758"/>
                  </a:lnTo>
                  <a:lnTo>
                    <a:pt x="484" y="760"/>
                  </a:lnTo>
                  <a:lnTo>
                    <a:pt x="520" y="760"/>
                  </a:lnTo>
                  <a:lnTo>
                    <a:pt x="556" y="758"/>
                  </a:lnTo>
                  <a:lnTo>
                    <a:pt x="592" y="754"/>
                  </a:lnTo>
                  <a:lnTo>
                    <a:pt x="592" y="754"/>
                  </a:lnTo>
                  <a:lnTo>
                    <a:pt x="666" y="744"/>
                  </a:lnTo>
                  <a:lnTo>
                    <a:pt x="744" y="730"/>
                  </a:lnTo>
                  <a:lnTo>
                    <a:pt x="822" y="712"/>
                  </a:lnTo>
                  <a:lnTo>
                    <a:pt x="902" y="692"/>
                  </a:lnTo>
                  <a:lnTo>
                    <a:pt x="980" y="670"/>
                  </a:lnTo>
                  <a:lnTo>
                    <a:pt x="1060" y="648"/>
                  </a:lnTo>
                  <a:lnTo>
                    <a:pt x="1212" y="600"/>
                  </a:lnTo>
                  <a:lnTo>
                    <a:pt x="1354" y="552"/>
                  </a:lnTo>
                  <a:lnTo>
                    <a:pt x="1478" y="508"/>
                  </a:lnTo>
                  <a:lnTo>
                    <a:pt x="1578" y="472"/>
                  </a:lnTo>
                  <a:lnTo>
                    <a:pt x="1648" y="450"/>
                  </a:lnTo>
                  <a:lnTo>
                    <a:pt x="1648" y="450"/>
                  </a:lnTo>
                  <a:lnTo>
                    <a:pt x="1728" y="430"/>
                  </a:lnTo>
                  <a:lnTo>
                    <a:pt x="1848" y="402"/>
                  </a:lnTo>
                  <a:lnTo>
                    <a:pt x="1994" y="368"/>
                  </a:lnTo>
                  <a:lnTo>
                    <a:pt x="2070" y="348"/>
                  </a:lnTo>
                  <a:lnTo>
                    <a:pt x="2144" y="326"/>
                  </a:lnTo>
                  <a:lnTo>
                    <a:pt x="2216" y="302"/>
                  </a:lnTo>
                  <a:lnTo>
                    <a:pt x="2284" y="278"/>
                  </a:lnTo>
                  <a:lnTo>
                    <a:pt x="2342" y="254"/>
                  </a:lnTo>
                  <a:lnTo>
                    <a:pt x="2370" y="242"/>
                  </a:lnTo>
                  <a:lnTo>
                    <a:pt x="2392" y="228"/>
                  </a:lnTo>
                  <a:lnTo>
                    <a:pt x="2414" y="214"/>
                  </a:lnTo>
                  <a:lnTo>
                    <a:pt x="2432" y="202"/>
                  </a:lnTo>
                  <a:lnTo>
                    <a:pt x="2446" y="188"/>
                  </a:lnTo>
                  <a:lnTo>
                    <a:pt x="2456" y="174"/>
                  </a:lnTo>
                  <a:lnTo>
                    <a:pt x="2462" y="160"/>
                  </a:lnTo>
                  <a:lnTo>
                    <a:pt x="2464" y="146"/>
                  </a:lnTo>
                  <a:lnTo>
                    <a:pt x="2462" y="132"/>
                  </a:lnTo>
                  <a:lnTo>
                    <a:pt x="2454" y="118"/>
                  </a:lnTo>
                  <a:lnTo>
                    <a:pt x="2454" y="118"/>
                  </a:lnTo>
                  <a:lnTo>
                    <a:pt x="2434" y="92"/>
                  </a:lnTo>
                  <a:lnTo>
                    <a:pt x="2416" y="70"/>
                  </a:lnTo>
                  <a:lnTo>
                    <a:pt x="2398" y="52"/>
                  </a:lnTo>
                  <a:lnTo>
                    <a:pt x="2382" y="36"/>
                  </a:lnTo>
                  <a:lnTo>
                    <a:pt x="2364" y="24"/>
                  </a:lnTo>
                  <a:lnTo>
                    <a:pt x="2348" y="16"/>
                  </a:lnTo>
                  <a:lnTo>
                    <a:pt x="2332" y="8"/>
                  </a:lnTo>
                  <a:lnTo>
                    <a:pt x="2316" y="4"/>
                  </a:lnTo>
                  <a:lnTo>
                    <a:pt x="2300" y="2"/>
                  </a:lnTo>
                  <a:lnTo>
                    <a:pt x="2282" y="0"/>
                  </a:lnTo>
                  <a:lnTo>
                    <a:pt x="2246" y="2"/>
                  </a:lnTo>
                  <a:lnTo>
                    <a:pt x="2162" y="10"/>
                  </a:lnTo>
                  <a:lnTo>
                    <a:pt x="2162" y="10"/>
                  </a:lnTo>
                  <a:close/>
                </a:path>
              </a:pathLst>
            </a:custGeom>
            <a:solidFill>
              <a:srgbClr val="49A0A5">
                <a:lumMod val="45000"/>
                <a:lumOff val="5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87" name="组合 86"/>
          <p:cNvGrpSpPr/>
          <p:nvPr>
            <p:custDataLst>
              <p:tags r:id="rId8"/>
            </p:custDataLst>
          </p:nvPr>
        </p:nvGrpSpPr>
        <p:grpSpPr>
          <a:xfrm>
            <a:off x="8582523" y="3189204"/>
            <a:ext cx="2562255" cy="3666965"/>
            <a:chOff x="8582523" y="3189204"/>
            <a:chExt cx="2562255" cy="3666965"/>
          </a:xfrm>
        </p:grpSpPr>
        <p:sp>
          <p:nvSpPr>
            <p:cNvPr id="11" name="Freeform 10"/>
            <p:cNvSpPr/>
            <p:nvPr>
              <p:custDataLst>
                <p:tags r:id="rId9"/>
              </p:custDataLst>
            </p:nvPr>
          </p:nvSpPr>
          <p:spPr bwMode="auto">
            <a:xfrm>
              <a:off x="8582523" y="3266912"/>
              <a:ext cx="2555954" cy="3589257"/>
            </a:xfrm>
            <a:custGeom>
              <a:avLst/>
              <a:gdLst>
                <a:gd name="T0" fmla="*/ 0 w 2434"/>
                <a:gd name="T1" fmla="*/ 3418 h 3418"/>
                <a:gd name="T2" fmla="*/ 192 w 2434"/>
                <a:gd name="T3" fmla="*/ 2884 h 3418"/>
                <a:gd name="T4" fmla="*/ 338 w 2434"/>
                <a:gd name="T5" fmla="*/ 2498 h 3418"/>
                <a:gd name="T6" fmla="*/ 396 w 2434"/>
                <a:gd name="T7" fmla="*/ 2356 h 3418"/>
                <a:gd name="T8" fmla="*/ 434 w 2434"/>
                <a:gd name="T9" fmla="*/ 2282 h 3418"/>
                <a:gd name="T10" fmla="*/ 560 w 2434"/>
                <a:gd name="T11" fmla="*/ 2108 h 3418"/>
                <a:gd name="T12" fmla="*/ 890 w 2434"/>
                <a:gd name="T13" fmla="*/ 1648 h 3418"/>
                <a:gd name="T14" fmla="*/ 1064 w 2434"/>
                <a:gd name="T15" fmla="*/ 1396 h 3418"/>
                <a:gd name="T16" fmla="*/ 1100 w 2434"/>
                <a:gd name="T17" fmla="*/ 1334 h 3418"/>
                <a:gd name="T18" fmla="*/ 1110 w 2434"/>
                <a:gd name="T19" fmla="*/ 1308 h 3418"/>
                <a:gd name="T20" fmla="*/ 1158 w 2434"/>
                <a:gd name="T21" fmla="*/ 1128 h 3418"/>
                <a:gd name="T22" fmla="*/ 1342 w 2434"/>
                <a:gd name="T23" fmla="*/ 394 h 3418"/>
                <a:gd name="T24" fmla="*/ 1386 w 2434"/>
                <a:gd name="T25" fmla="*/ 228 h 3418"/>
                <a:gd name="T26" fmla="*/ 1394 w 2434"/>
                <a:gd name="T27" fmla="*/ 206 h 3418"/>
                <a:gd name="T28" fmla="*/ 1410 w 2434"/>
                <a:gd name="T29" fmla="*/ 196 h 3418"/>
                <a:gd name="T30" fmla="*/ 1498 w 2434"/>
                <a:gd name="T31" fmla="*/ 166 h 3418"/>
                <a:gd name="T32" fmla="*/ 1646 w 2434"/>
                <a:gd name="T33" fmla="*/ 130 h 3418"/>
                <a:gd name="T34" fmla="*/ 1922 w 2434"/>
                <a:gd name="T35" fmla="*/ 74 h 3418"/>
                <a:gd name="T36" fmla="*/ 2272 w 2434"/>
                <a:gd name="T37" fmla="*/ 14 h 3418"/>
                <a:gd name="T38" fmla="*/ 2388 w 2434"/>
                <a:gd name="T39" fmla="*/ 0 h 3418"/>
                <a:gd name="T40" fmla="*/ 2430 w 2434"/>
                <a:gd name="T41" fmla="*/ 0 h 3418"/>
                <a:gd name="T42" fmla="*/ 2434 w 2434"/>
                <a:gd name="T43" fmla="*/ 2 h 3418"/>
                <a:gd name="T44" fmla="*/ 2424 w 2434"/>
                <a:gd name="T45" fmla="*/ 74 h 3418"/>
                <a:gd name="T46" fmla="*/ 2316 w 2434"/>
                <a:gd name="T47" fmla="*/ 770 h 3418"/>
                <a:gd name="T48" fmla="*/ 2204 w 2434"/>
                <a:gd name="T49" fmla="*/ 1490 h 3418"/>
                <a:gd name="T50" fmla="*/ 2194 w 2434"/>
                <a:gd name="T51" fmla="*/ 1584 h 3418"/>
                <a:gd name="T52" fmla="*/ 2198 w 2434"/>
                <a:gd name="T53" fmla="*/ 1650 h 3418"/>
                <a:gd name="T54" fmla="*/ 2244 w 2434"/>
                <a:gd name="T55" fmla="*/ 2090 h 3418"/>
                <a:gd name="T56" fmla="*/ 2296 w 2434"/>
                <a:gd name="T57" fmla="*/ 2528 h 3418"/>
                <a:gd name="T58" fmla="*/ 2306 w 2434"/>
                <a:gd name="T59" fmla="*/ 2590 h 3418"/>
                <a:gd name="T60" fmla="*/ 2306 w 2434"/>
                <a:gd name="T61" fmla="*/ 2650 h 3418"/>
                <a:gd name="T62" fmla="*/ 2296 w 2434"/>
                <a:gd name="T63" fmla="*/ 2754 h 3418"/>
                <a:gd name="T64" fmla="*/ 2258 w 2434"/>
                <a:gd name="T65" fmla="*/ 3034 h 3418"/>
                <a:gd name="T66" fmla="*/ 2198 w 2434"/>
                <a:gd name="T67" fmla="*/ 3418 h 341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2434" h="3418">
                  <a:moveTo>
                    <a:pt x="0" y="3418"/>
                  </a:moveTo>
                  <a:lnTo>
                    <a:pt x="0" y="3418"/>
                  </a:lnTo>
                  <a:lnTo>
                    <a:pt x="58" y="3254"/>
                  </a:lnTo>
                  <a:lnTo>
                    <a:pt x="192" y="2884"/>
                  </a:lnTo>
                  <a:lnTo>
                    <a:pt x="268" y="2682"/>
                  </a:lnTo>
                  <a:lnTo>
                    <a:pt x="338" y="2498"/>
                  </a:lnTo>
                  <a:lnTo>
                    <a:pt x="370" y="2420"/>
                  </a:lnTo>
                  <a:lnTo>
                    <a:pt x="396" y="2356"/>
                  </a:lnTo>
                  <a:lnTo>
                    <a:pt x="418" y="2310"/>
                  </a:lnTo>
                  <a:lnTo>
                    <a:pt x="434" y="2282"/>
                  </a:lnTo>
                  <a:lnTo>
                    <a:pt x="434" y="2282"/>
                  </a:lnTo>
                  <a:lnTo>
                    <a:pt x="560" y="2108"/>
                  </a:lnTo>
                  <a:lnTo>
                    <a:pt x="776" y="1806"/>
                  </a:lnTo>
                  <a:lnTo>
                    <a:pt x="890" y="1648"/>
                  </a:lnTo>
                  <a:lnTo>
                    <a:pt x="990" y="1506"/>
                  </a:lnTo>
                  <a:lnTo>
                    <a:pt x="1064" y="1396"/>
                  </a:lnTo>
                  <a:lnTo>
                    <a:pt x="1088" y="1358"/>
                  </a:lnTo>
                  <a:lnTo>
                    <a:pt x="1100" y="1334"/>
                  </a:lnTo>
                  <a:lnTo>
                    <a:pt x="1100" y="1334"/>
                  </a:lnTo>
                  <a:lnTo>
                    <a:pt x="1110" y="1308"/>
                  </a:lnTo>
                  <a:lnTo>
                    <a:pt x="1122" y="1262"/>
                  </a:lnTo>
                  <a:lnTo>
                    <a:pt x="1158" y="1128"/>
                  </a:lnTo>
                  <a:lnTo>
                    <a:pt x="1250" y="758"/>
                  </a:lnTo>
                  <a:lnTo>
                    <a:pt x="1342" y="394"/>
                  </a:lnTo>
                  <a:lnTo>
                    <a:pt x="1374" y="268"/>
                  </a:lnTo>
                  <a:lnTo>
                    <a:pt x="1386" y="228"/>
                  </a:lnTo>
                  <a:lnTo>
                    <a:pt x="1394" y="206"/>
                  </a:lnTo>
                  <a:lnTo>
                    <a:pt x="1394" y="206"/>
                  </a:lnTo>
                  <a:lnTo>
                    <a:pt x="1398" y="202"/>
                  </a:lnTo>
                  <a:lnTo>
                    <a:pt x="1410" y="196"/>
                  </a:lnTo>
                  <a:lnTo>
                    <a:pt x="1446" y="182"/>
                  </a:lnTo>
                  <a:lnTo>
                    <a:pt x="1498" y="166"/>
                  </a:lnTo>
                  <a:lnTo>
                    <a:pt x="1566" y="148"/>
                  </a:lnTo>
                  <a:lnTo>
                    <a:pt x="1646" y="130"/>
                  </a:lnTo>
                  <a:lnTo>
                    <a:pt x="1732" y="112"/>
                  </a:lnTo>
                  <a:lnTo>
                    <a:pt x="1922" y="74"/>
                  </a:lnTo>
                  <a:lnTo>
                    <a:pt x="2108" y="40"/>
                  </a:lnTo>
                  <a:lnTo>
                    <a:pt x="2272" y="14"/>
                  </a:lnTo>
                  <a:lnTo>
                    <a:pt x="2338" y="6"/>
                  </a:lnTo>
                  <a:lnTo>
                    <a:pt x="2388" y="0"/>
                  </a:lnTo>
                  <a:lnTo>
                    <a:pt x="2422" y="0"/>
                  </a:lnTo>
                  <a:lnTo>
                    <a:pt x="2430" y="0"/>
                  </a:lnTo>
                  <a:lnTo>
                    <a:pt x="2434" y="2"/>
                  </a:lnTo>
                  <a:lnTo>
                    <a:pt x="2434" y="2"/>
                  </a:lnTo>
                  <a:lnTo>
                    <a:pt x="2432" y="24"/>
                  </a:lnTo>
                  <a:lnTo>
                    <a:pt x="2424" y="74"/>
                  </a:lnTo>
                  <a:lnTo>
                    <a:pt x="2398" y="248"/>
                  </a:lnTo>
                  <a:lnTo>
                    <a:pt x="2316" y="770"/>
                  </a:lnTo>
                  <a:lnTo>
                    <a:pt x="2232" y="1302"/>
                  </a:lnTo>
                  <a:lnTo>
                    <a:pt x="2204" y="1490"/>
                  </a:lnTo>
                  <a:lnTo>
                    <a:pt x="2196" y="1550"/>
                  </a:lnTo>
                  <a:lnTo>
                    <a:pt x="2194" y="1584"/>
                  </a:lnTo>
                  <a:lnTo>
                    <a:pt x="2194" y="1584"/>
                  </a:lnTo>
                  <a:lnTo>
                    <a:pt x="2198" y="1650"/>
                  </a:lnTo>
                  <a:lnTo>
                    <a:pt x="2208" y="1768"/>
                  </a:lnTo>
                  <a:lnTo>
                    <a:pt x="2244" y="2090"/>
                  </a:lnTo>
                  <a:lnTo>
                    <a:pt x="2282" y="2412"/>
                  </a:lnTo>
                  <a:lnTo>
                    <a:pt x="2296" y="2528"/>
                  </a:lnTo>
                  <a:lnTo>
                    <a:pt x="2306" y="2590"/>
                  </a:lnTo>
                  <a:lnTo>
                    <a:pt x="2306" y="2590"/>
                  </a:lnTo>
                  <a:lnTo>
                    <a:pt x="2306" y="2614"/>
                  </a:lnTo>
                  <a:lnTo>
                    <a:pt x="2306" y="2650"/>
                  </a:lnTo>
                  <a:lnTo>
                    <a:pt x="2302" y="2698"/>
                  </a:lnTo>
                  <a:lnTo>
                    <a:pt x="2296" y="2754"/>
                  </a:lnTo>
                  <a:lnTo>
                    <a:pt x="2278" y="2888"/>
                  </a:lnTo>
                  <a:lnTo>
                    <a:pt x="2258" y="3034"/>
                  </a:lnTo>
                  <a:lnTo>
                    <a:pt x="2216" y="3300"/>
                  </a:lnTo>
                  <a:lnTo>
                    <a:pt x="2198" y="3418"/>
                  </a:lnTo>
                  <a:lnTo>
                    <a:pt x="0" y="3418"/>
                  </a:lnTo>
                  <a:close/>
                </a:path>
              </a:pathLst>
            </a:custGeom>
            <a:solidFill>
              <a:srgbClr val="49A0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2" name="Freeform 11"/>
            <p:cNvSpPr/>
            <p:nvPr>
              <p:custDataLst>
                <p:tags r:id="rId10"/>
              </p:custDataLst>
            </p:nvPr>
          </p:nvSpPr>
          <p:spPr bwMode="auto">
            <a:xfrm>
              <a:off x="10046369" y="3189204"/>
              <a:ext cx="1098409" cy="424242"/>
            </a:xfrm>
            <a:custGeom>
              <a:avLst/>
              <a:gdLst>
                <a:gd name="T0" fmla="*/ 532 w 1046"/>
                <a:gd name="T1" fmla="*/ 30 h 404"/>
                <a:gd name="T2" fmla="*/ 532 w 1046"/>
                <a:gd name="T3" fmla="*/ 30 h 404"/>
                <a:gd name="T4" fmla="*/ 424 w 1046"/>
                <a:gd name="T5" fmla="*/ 76 h 404"/>
                <a:gd name="T6" fmla="*/ 246 w 1046"/>
                <a:gd name="T7" fmla="*/ 154 h 404"/>
                <a:gd name="T8" fmla="*/ 156 w 1046"/>
                <a:gd name="T9" fmla="*/ 196 h 404"/>
                <a:gd name="T10" fmla="*/ 78 w 1046"/>
                <a:gd name="T11" fmla="*/ 234 h 404"/>
                <a:gd name="T12" fmla="*/ 22 w 1046"/>
                <a:gd name="T13" fmla="*/ 264 h 404"/>
                <a:gd name="T14" fmla="*/ 6 w 1046"/>
                <a:gd name="T15" fmla="*/ 274 h 404"/>
                <a:gd name="T16" fmla="*/ 0 w 1046"/>
                <a:gd name="T17" fmla="*/ 280 h 404"/>
                <a:gd name="T18" fmla="*/ 0 w 1046"/>
                <a:gd name="T19" fmla="*/ 280 h 404"/>
                <a:gd name="T20" fmla="*/ 0 w 1046"/>
                <a:gd name="T21" fmla="*/ 286 h 404"/>
                <a:gd name="T22" fmla="*/ 4 w 1046"/>
                <a:gd name="T23" fmla="*/ 294 h 404"/>
                <a:gd name="T24" fmla="*/ 12 w 1046"/>
                <a:gd name="T25" fmla="*/ 302 h 404"/>
                <a:gd name="T26" fmla="*/ 22 w 1046"/>
                <a:gd name="T27" fmla="*/ 310 h 404"/>
                <a:gd name="T28" fmla="*/ 50 w 1046"/>
                <a:gd name="T29" fmla="*/ 330 h 404"/>
                <a:gd name="T30" fmla="*/ 84 w 1046"/>
                <a:gd name="T31" fmla="*/ 350 h 404"/>
                <a:gd name="T32" fmla="*/ 120 w 1046"/>
                <a:gd name="T33" fmla="*/ 370 h 404"/>
                <a:gd name="T34" fmla="*/ 154 w 1046"/>
                <a:gd name="T35" fmla="*/ 386 h 404"/>
                <a:gd name="T36" fmla="*/ 180 w 1046"/>
                <a:gd name="T37" fmla="*/ 398 h 404"/>
                <a:gd name="T38" fmla="*/ 196 w 1046"/>
                <a:gd name="T39" fmla="*/ 404 h 404"/>
                <a:gd name="T40" fmla="*/ 196 w 1046"/>
                <a:gd name="T41" fmla="*/ 404 h 404"/>
                <a:gd name="T42" fmla="*/ 204 w 1046"/>
                <a:gd name="T43" fmla="*/ 404 h 404"/>
                <a:gd name="T44" fmla="*/ 214 w 1046"/>
                <a:gd name="T45" fmla="*/ 402 h 404"/>
                <a:gd name="T46" fmla="*/ 240 w 1046"/>
                <a:gd name="T47" fmla="*/ 394 h 404"/>
                <a:gd name="T48" fmla="*/ 314 w 1046"/>
                <a:gd name="T49" fmla="*/ 366 h 404"/>
                <a:gd name="T50" fmla="*/ 392 w 1046"/>
                <a:gd name="T51" fmla="*/ 336 h 404"/>
                <a:gd name="T52" fmla="*/ 424 w 1046"/>
                <a:gd name="T53" fmla="*/ 326 h 404"/>
                <a:gd name="T54" fmla="*/ 448 w 1046"/>
                <a:gd name="T55" fmla="*/ 318 h 404"/>
                <a:gd name="T56" fmla="*/ 448 w 1046"/>
                <a:gd name="T57" fmla="*/ 318 h 404"/>
                <a:gd name="T58" fmla="*/ 508 w 1046"/>
                <a:gd name="T59" fmla="*/ 306 h 404"/>
                <a:gd name="T60" fmla="*/ 598 w 1046"/>
                <a:gd name="T61" fmla="*/ 290 h 404"/>
                <a:gd name="T62" fmla="*/ 690 w 1046"/>
                <a:gd name="T63" fmla="*/ 272 h 404"/>
                <a:gd name="T64" fmla="*/ 728 w 1046"/>
                <a:gd name="T65" fmla="*/ 262 h 404"/>
                <a:gd name="T66" fmla="*/ 756 w 1046"/>
                <a:gd name="T67" fmla="*/ 254 h 404"/>
                <a:gd name="T68" fmla="*/ 756 w 1046"/>
                <a:gd name="T69" fmla="*/ 254 h 404"/>
                <a:gd name="T70" fmla="*/ 784 w 1046"/>
                <a:gd name="T71" fmla="*/ 242 h 404"/>
                <a:gd name="T72" fmla="*/ 820 w 1046"/>
                <a:gd name="T73" fmla="*/ 224 h 404"/>
                <a:gd name="T74" fmla="*/ 860 w 1046"/>
                <a:gd name="T75" fmla="*/ 202 h 404"/>
                <a:gd name="T76" fmla="*/ 904 w 1046"/>
                <a:gd name="T77" fmla="*/ 176 h 404"/>
                <a:gd name="T78" fmla="*/ 946 w 1046"/>
                <a:gd name="T79" fmla="*/ 150 h 404"/>
                <a:gd name="T80" fmla="*/ 986 w 1046"/>
                <a:gd name="T81" fmla="*/ 122 h 404"/>
                <a:gd name="T82" fmla="*/ 1018 w 1046"/>
                <a:gd name="T83" fmla="*/ 98 h 404"/>
                <a:gd name="T84" fmla="*/ 1030 w 1046"/>
                <a:gd name="T85" fmla="*/ 86 h 404"/>
                <a:gd name="T86" fmla="*/ 1040 w 1046"/>
                <a:gd name="T87" fmla="*/ 76 h 404"/>
                <a:gd name="T88" fmla="*/ 1040 w 1046"/>
                <a:gd name="T89" fmla="*/ 76 h 404"/>
                <a:gd name="T90" fmla="*/ 1042 w 1046"/>
                <a:gd name="T91" fmla="*/ 66 h 404"/>
                <a:gd name="T92" fmla="*/ 1046 w 1046"/>
                <a:gd name="T93" fmla="*/ 44 h 404"/>
                <a:gd name="T94" fmla="*/ 1046 w 1046"/>
                <a:gd name="T95" fmla="*/ 32 h 404"/>
                <a:gd name="T96" fmla="*/ 1046 w 1046"/>
                <a:gd name="T97" fmla="*/ 18 h 404"/>
                <a:gd name="T98" fmla="*/ 1044 w 1046"/>
                <a:gd name="T99" fmla="*/ 8 h 404"/>
                <a:gd name="T100" fmla="*/ 1040 w 1046"/>
                <a:gd name="T101" fmla="*/ 2 h 404"/>
                <a:gd name="T102" fmla="*/ 1040 w 1046"/>
                <a:gd name="T103" fmla="*/ 2 h 404"/>
                <a:gd name="T104" fmla="*/ 976 w 1046"/>
                <a:gd name="T105" fmla="*/ 0 h 404"/>
                <a:gd name="T106" fmla="*/ 910 w 1046"/>
                <a:gd name="T107" fmla="*/ 0 h 404"/>
                <a:gd name="T108" fmla="*/ 830 w 1046"/>
                <a:gd name="T109" fmla="*/ 0 h 404"/>
                <a:gd name="T110" fmla="*/ 744 w 1046"/>
                <a:gd name="T111" fmla="*/ 2 h 404"/>
                <a:gd name="T112" fmla="*/ 662 w 1046"/>
                <a:gd name="T113" fmla="*/ 8 h 404"/>
                <a:gd name="T114" fmla="*/ 624 w 1046"/>
                <a:gd name="T115" fmla="*/ 12 h 404"/>
                <a:gd name="T116" fmla="*/ 588 w 1046"/>
                <a:gd name="T117" fmla="*/ 16 h 404"/>
                <a:gd name="T118" fmla="*/ 558 w 1046"/>
                <a:gd name="T119" fmla="*/ 22 h 404"/>
                <a:gd name="T120" fmla="*/ 532 w 1046"/>
                <a:gd name="T121" fmla="*/ 30 h 404"/>
                <a:gd name="T122" fmla="*/ 532 w 1046"/>
                <a:gd name="T123" fmla="*/ 30 h 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046" h="404">
                  <a:moveTo>
                    <a:pt x="532" y="30"/>
                  </a:moveTo>
                  <a:lnTo>
                    <a:pt x="532" y="30"/>
                  </a:lnTo>
                  <a:lnTo>
                    <a:pt x="424" y="76"/>
                  </a:lnTo>
                  <a:lnTo>
                    <a:pt x="246" y="154"/>
                  </a:lnTo>
                  <a:lnTo>
                    <a:pt x="156" y="196"/>
                  </a:lnTo>
                  <a:lnTo>
                    <a:pt x="78" y="234"/>
                  </a:lnTo>
                  <a:lnTo>
                    <a:pt x="22" y="264"/>
                  </a:lnTo>
                  <a:lnTo>
                    <a:pt x="6" y="274"/>
                  </a:lnTo>
                  <a:lnTo>
                    <a:pt x="0" y="280"/>
                  </a:lnTo>
                  <a:lnTo>
                    <a:pt x="0" y="280"/>
                  </a:lnTo>
                  <a:lnTo>
                    <a:pt x="0" y="286"/>
                  </a:lnTo>
                  <a:lnTo>
                    <a:pt x="4" y="294"/>
                  </a:lnTo>
                  <a:lnTo>
                    <a:pt x="12" y="302"/>
                  </a:lnTo>
                  <a:lnTo>
                    <a:pt x="22" y="310"/>
                  </a:lnTo>
                  <a:lnTo>
                    <a:pt x="50" y="330"/>
                  </a:lnTo>
                  <a:lnTo>
                    <a:pt x="84" y="350"/>
                  </a:lnTo>
                  <a:lnTo>
                    <a:pt x="120" y="370"/>
                  </a:lnTo>
                  <a:lnTo>
                    <a:pt x="154" y="386"/>
                  </a:lnTo>
                  <a:lnTo>
                    <a:pt x="180" y="398"/>
                  </a:lnTo>
                  <a:lnTo>
                    <a:pt x="196" y="404"/>
                  </a:lnTo>
                  <a:lnTo>
                    <a:pt x="196" y="404"/>
                  </a:lnTo>
                  <a:lnTo>
                    <a:pt x="204" y="404"/>
                  </a:lnTo>
                  <a:lnTo>
                    <a:pt x="214" y="402"/>
                  </a:lnTo>
                  <a:lnTo>
                    <a:pt x="240" y="394"/>
                  </a:lnTo>
                  <a:lnTo>
                    <a:pt x="314" y="366"/>
                  </a:lnTo>
                  <a:lnTo>
                    <a:pt x="392" y="336"/>
                  </a:lnTo>
                  <a:lnTo>
                    <a:pt x="424" y="326"/>
                  </a:lnTo>
                  <a:lnTo>
                    <a:pt x="448" y="318"/>
                  </a:lnTo>
                  <a:lnTo>
                    <a:pt x="448" y="318"/>
                  </a:lnTo>
                  <a:lnTo>
                    <a:pt x="508" y="306"/>
                  </a:lnTo>
                  <a:lnTo>
                    <a:pt x="598" y="290"/>
                  </a:lnTo>
                  <a:lnTo>
                    <a:pt x="690" y="272"/>
                  </a:lnTo>
                  <a:lnTo>
                    <a:pt x="728" y="262"/>
                  </a:lnTo>
                  <a:lnTo>
                    <a:pt x="756" y="254"/>
                  </a:lnTo>
                  <a:lnTo>
                    <a:pt x="756" y="254"/>
                  </a:lnTo>
                  <a:lnTo>
                    <a:pt x="784" y="242"/>
                  </a:lnTo>
                  <a:lnTo>
                    <a:pt x="820" y="224"/>
                  </a:lnTo>
                  <a:lnTo>
                    <a:pt x="860" y="202"/>
                  </a:lnTo>
                  <a:lnTo>
                    <a:pt x="904" y="176"/>
                  </a:lnTo>
                  <a:lnTo>
                    <a:pt x="946" y="150"/>
                  </a:lnTo>
                  <a:lnTo>
                    <a:pt x="986" y="122"/>
                  </a:lnTo>
                  <a:lnTo>
                    <a:pt x="1018" y="98"/>
                  </a:lnTo>
                  <a:lnTo>
                    <a:pt x="1030" y="86"/>
                  </a:lnTo>
                  <a:lnTo>
                    <a:pt x="1040" y="76"/>
                  </a:lnTo>
                  <a:lnTo>
                    <a:pt x="1040" y="76"/>
                  </a:lnTo>
                  <a:lnTo>
                    <a:pt x="1042" y="66"/>
                  </a:lnTo>
                  <a:lnTo>
                    <a:pt x="1046" y="44"/>
                  </a:lnTo>
                  <a:lnTo>
                    <a:pt x="1046" y="32"/>
                  </a:lnTo>
                  <a:lnTo>
                    <a:pt x="1046" y="18"/>
                  </a:lnTo>
                  <a:lnTo>
                    <a:pt x="1044" y="8"/>
                  </a:lnTo>
                  <a:lnTo>
                    <a:pt x="1040" y="2"/>
                  </a:lnTo>
                  <a:lnTo>
                    <a:pt x="1040" y="2"/>
                  </a:lnTo>
                  <a:lnTo>
                    <a:pt x="976" y="0"/>
                  </a:lnTo>
                  <a:lnTo>
                    <a:pt x="910" y="0"/>
                  </a:lnTo>
                  <a:lnTo>
                    <a:pt x="830" y="0"/>
                  </a:lnTo>
                  <a:lnTo>
                    <a:pt x="744" y="2"/>
                  </a:lnTo>
                  <a:lnTo>
                    <a:pt x="662" y="8"/>
                  </a:lnTo>
                  <a:lnTo>
                    <a:pt x="624" y="12"/>
                  </a:lnTo>
                  <a:lnTo>
                    <a:pt x="588" y="16"/>
                  </a:lnTo>
                  <a:lnTo>
                    <a:pt x="558" y="22"/>
                  </a:lnTo>
                  <a:lnTo>
                    <a:pt x="532" y="30"/>
                  </a:lnTo>
                  <a:lnTo>
                    <a:pt x="532" y="30"/>
                  </a:lnTo>
                  <a:close/>
                </a:path>
              </a:pathLst>
            </a:custGeom>
            <a:solidFill>
              <a:srgbClr val="49A0A5">
                <a:lumMod val="55000"/>
                <a:lumOff val="4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3" name="Freeform 12"/>
            <p:cNvSpPr/>
            <p:nvPr>
              <p:custDataLst>
                <p:tags r:id="rId11"/>
              </p:custDataLst>
            </p:nvPr>
          </p:nvSpPr>
          <p:spPr bwMode="auto">
            <a:xfrm>
              <a:off x="9519216" y="3682753"/>
              <a:ext cx="739273" cy="2310230"/>
            </a:xfrm>
            <a:custGeom>
              <a:avLst/>
              <a:gdLst>
                <a:gd name="T0" fmla="*/ 704 w 704"/>
                <a:gd name="T1" fmla="*/ 0 h 2200"/>
                <a:gd name="T2" fmla="*/ 614 w 704"/>
                <a:gd name="T3" fmla="*/ 262 h 2200"/>
                <a:gd name="T4" fmla="*/ 540 w 704"/>
                <a:gd name="T5" fmla="*/ 510 h 2200"/>
                <a:gd name="T6" fmla="*/ 496 w 704"/>
                <a:gd name="T7" fmla="*/ 680 h 2200"/>
                <a:gd name="T8" fmla="*/ 464 w 704"/>
                <a:gd name="T9" fmla="*/ 834 h 2200"/>
                <a:gd name="T10" fmla="*/ 452 w 704"/>
                <a:gd name="T11" fmla="*/ 932 h 2200"/>
                <a:gd name="T12" fmla="*/ 454 w 704"/>
                <a:gd name="T13" fmla="*/ 984 h 2200"/>
                <a:gd name="T14" fmla="*/ 456 w 704"/>
                <a:gd name="T15" fmla="*/ 1006 h 2200"/>
                <a:gd name="T16" fmla="*/ 472 w 704"/>
                <a:gd name="T17" fmla="*/ 1078 h 2200"/>
                <a:gd name="T18" fmla="*/ 492 w 704"/>
                <a:gd name="T19" fmla="*/ 1138 h 2200"/>
                <a:gd name="T20" fmla="*/ 532 w 704"/>
                <a:gd name="T21" fmla="*/ 1226 h 2200"/>
                <a:gd name="T22" fmla="*/ 564 w 704"/>
                <a:gd name="T23" fmla="*/ 1274 h 2200"/>
                <a:gd name="T24" fmla="*/ 578 w 704"/>
                <a:gd name="T25" fmla="*/ 1288 h 2200"/>
                <a:gd name="T26" fmla="*/ 426 w 704"/>
                <a:gd name="T27" fmla="*/ 1380 h 2200"/>
                <a:gd name="T28" fmla="*/ 244 w 704"/>
                <a:gd name="T29" fmla="*/ 1496 h 2200"/>
                <a:gd name="T30" fmla="*/ 126 w 704"/>
                <a:gd name="T31" fmla="*/ 1580 h 2200"/>
                <a:gd name="T32" fmla="*/ 76 w 704"/>
                <a:gd name="T33" fmla="*/ 1624 h 2200"/>
                <a:gd name="T34" fmla="*/ 64 w 704"/>
                <a:gd name="T35" fmla="*/ 1640 h 2200"/>
                <a:gd name="T36" fmla="*/ 56 w 704"/>
                <a:gd name="T37" fmla="*/ 1658 h 2200"/>
                <a:gd name="T38" fmla="*/ 44 w 704"/>
                <a:gd name="T39" fmla="*/ 1718 h 2200"/>
                <a:gd name="T40" fmla="*/ 26 w 704"/>
                <a:gd name="T41" fmla="*/ 1848 h 2200"/>
                <a:gd name="T42" fmla="*/ 4 w 704"/>
                <a:gd name="T43" fmla="*/ 2122 h 2200"/>
                <a:gd name="T44" fmla="*/ 0 w 704"/>
                <a:gd name="T45" fmla="*/ 2200 h 2200"/>
                <a:gd name="T46" fmla="*/ 26 w 704"/>
                <a:gd name="T47" fmla="*/ 2050 h 2200"/>
                <a:gd name="T48" fmla="*/ 62 w 704"/>
                <a:gd name="T49" fmla="*/ 1862 h 2200"/>
                <a:gd name="T50" fmla="*/ 94 w 704"/>
                <a:gd name="T51" fmla="*/ 1730 h 2200"/>
                <a:gd name="T52" fmla="*/ 118 w 704"/>
                <a:gd name="T53" fmla="*/ 1664 h 2200"/>
                <a:gd name="T54" fmla="*/ 128 w 704"/>
                <a:gd name="T55" fmla="*/ 1640 h 2200"/>
                <a:gd name="T56" fmla="*/ 142 w 704"/>
                <a:gd name="T57" fmla="*/ 1620 h 2200"/>
                <a:gd name="T58" fmla="*/ 194 w 704"/>
                <a:gd name="T59" fmla="*/ 1576 h 2200"/>
                <a:gd name="T60" fmla="*/ 264 w 704"/>
                <a:gd name="T61" fmla="*/ 1530 h 2200"/>
                <a:gd name="T62" fmla="*/ 388 w 704"/>
                <a:gd name="T63" fmla="*/ 1460 h 2200"/>
                <a:gd name="T64" fmla="*/ 544 w 704"/>
                <a:gd name="T65" fmla="*/ 1376 h 2200"/>
                <a:gd name="T66" fmla="*/ 598 w 704"/>
                <a:gd name="T67" fmla="*/ 1344 h 2200"/>
                <a:gd name="T68" fmla="*/ 620 w 704"/>
                <a:gd name="T69" fmla="*/ 1326 h 2200"/>
                <a:gd name="T70" fmla="*/ 624 w 704"/>
                <a:gd name="T71" fmla="*/ 1320 h 2200"/>
                <a:gd name="T72" fmla="*/ 594 w 704"/>
                <a:gd name="T73" fmla="*/ 1266 h 2200"/>
                <a:gd name="T74" fmla="*/ 556 w 704"/>
                <a:gd name="T75" fmla="*/ 1180 h 2200"/>
                <a:gd name="T76" fmla="*/ 516 w 704"/>
                <a:gd name="T77" fmla="*/ 1068 h 2200"/>
                <a:gd name="T78" fmla="*/ 502 w 704"/>
                <a:gd name="T79" fmla="*/ 1006 h 2200"/>
                <a:gd name="T80" fmla="*/ 498 w 704"/>
                <a:gd name="T81" fmla="*/ 966 h 2200"/>
                <a:gd name="T82" fmla="*/ 500 w 704"/>
                <a:gd name="T83" fmla="*/ 914 h 2200"/>
                <a:gd name="T84" fmla="*/ 516 w 704"/>
                <a:gd name="T85" fmla="*/ 776 h 2200"/>
                <a:gd name="T86" fmla="*/ 548 w 704"/>
                <a:gd name="T87" fmla="*/ 612 h 2200"/>
                <a:gd name="T88" fmla="*/ 588 w 704"/>
                <a:gd name="T89" fmla="*/ 438 h 2200"/>
                <a:gd name="T90" fmla="*/ 666 w 704"/>
                <a:gd name="T91" fmla="*/ 134 h 2200"/>
                <a:gd name="T92" fmla="*/ 704 w 704"/>
                <a:gd name="T93" fmla="*/ 0 h 22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704" h="2200">
                  <a:moveTo>
                    <a:pt x="704" y="0"/>
                  </a:moveTo>
                  <a:lnTo>
                    <a:pt x="704" y="0"/>
                  </a:lnTo>
                  <a:lnTo>
                    <a:pt x="658" y="128"/>
                  </a:lnTo>
                  <a:lnTo>
                    <a:pt x="614" y="262"/>
                  </a:lnTo>
                  <a:lnTo>
                    <a:pt x="564" y="424"/>
                  </a:lnTo>
                  <a:lnTo>
                    <a:pt x="540" y="510"/>
                  </a:lnTo>
                  <a:lnTo>
                    <a:pt x="516" y="594"/>
                  </a:lnTo>
                  <a:lnTo>
                    <a:pt x="496" y="680"/>
                  </a:lnTo>
                  <a:lnTo>
                    <a:pt x="478" y="760"/>
                  </a:lnTo>
                  <a:lnTo>
                    <a:pt x="464" y="834"/>
                  </a:lnTo>
                  <a:lnTo>
                    <a:pt x="456" y="902"/>
                  </a:lnTo>
                  <a:lnTo>
                    <a:pt x="452" y="932"/>
                  </a:lnTo>
                  <a:lnTo>
                    <a:pt x="452" y="960"/>
                  </a:lnTo>
                  <a:lnTo>
                    <a:pt x="454" y="984"/>
                  </a:lnTo>
                  <a:lnTo>
                    <a:pt x="456" y="1006"/>
                  </a:lnTo>
                  <a:lnTo>
                    <a:pt x="456" y="1006"/>
                  </a:lnTo>
                  <a:lnTo>
                    <a:pt x="464" y="1044"/>
                  </a:lnTo>
                  <a:lnTo>
                    <a:pt x="472" y="1078"/>
                  </a:lnTo>
                  <a:lnTo>
                    <a:pt x="482" y="1110"/>
                  </a:lnTo>
                  <a:lnTo>
                    <a:pt x="492" y="1138"/>
                  </a:lnTo>
                  <a:lnTo>
                    <a:pt x="512" y="1188"/>
                  </a:lnTo>
                  <a:lnTo>
                    <a:pt x="532" y="1226"/>
                  </a:lnTo>
                  <a:lnTo>
                    <a:pt x="550" y="1254"/>
                  </a:lnTo>
                  <a:lnTo>
                    <a:pt x="564" y="1274"/>
                  </a:lnTo>
                  <a:lnTo>
                    <a:pt x="578" y="1288"/>
                  </a:lnTo>
                  <a:lnTo>
                    <a:pt x="578" y="1288"/>
                  </a:lnTo>
                  <a:lnTo>
                    <a:pt x="502" y="1332"/>
                  </a:lnTo>
                  <a:lnTo>
                    <a:pt x="426" y="1380"/>
                  </a:lnTo>
                  <a:lnTo>
                    <a:pt x="336" y="1436"/>
                  </a:lnTo>
                  <a:lnTo>
                    <a:pt x="244" y="1496"/>
                  </a:lnTo>
                  <a:lnTo>
                    <a:pt x="162" y="1554"/>
                  </a:lnTo>
                  <a:lnTo>
                    <a:pt x="126" y="1580"/>
                  </a:lnTo>
                  <a:lnTo>
                    <a:pt x="98" y="1604"/>
                  </a:lnTo>
                  <a:lnTo>
                    <a:pt x="76" y="1624"/>
                  </a:lnTo>
                  <a:lnTo>
                    <a:pt x="68" y="1632"/>
                  </a:lnTo>
                  <a:lnTo>
                    <a:pt x="64" y="1640"/>
                  </a:lnTo>
                  <a:lnTo>
                    <a:pt x="64" y="1640"/>
                  </a:lnTo>
                  <a:lnTo>
                    <a:pt x="56" y="1658"/>
                  </a:lnTo>
                  <a:lnTo>
                    <a:pt x="50" y="1684"/>
                  </a:lnTo>
                  <a:lnTo>
                    <a:pt x="44" y="1718"/>
                  </a:lnTo>
                  <a:lnTo>
                    <a:pt x="38" y="1758"/>
                  </a:lnTo>
                  <a:lnTo>
                    <a:pt x="26" y="1848"/>
                  </a:lnTo>
                  <a:lnTo>
                    <a:pt x="18" y="1948"/>
                  </a:lnTo>
                  <a:lnTo>
                    <a:pt x="4" y="2122"/>
                  </a:lnTo>
                  <a:lnTo>
                    <a:pt x="0" y="2200"/>
                  </a:lnTo>
                  <a:lnTo>
                    <a:pt x="0" y="2200"/>
                  </a:lnTo>
                  <a:lnTo>
                    <a:pt x="12" y="2128"/>
                  </a:lnTo>
                  <a:lnTo>
                    <a:pt x="26" y="2050"/>
                  </a:lnTo>
                  <a:lnTo>
                    <a:pt x="42" y="1958"/>
                  </a:lnTo>
                  <a:lnTo>
                    <a:pt x="62" y="1862"/>
                  </a:lnTo>
                  <a:lnTo>
                    <a:pt x="84" y="1770"/>
                  </a:lnTo>
                  <a:lnTo>
                    <a:pt x="94" y="1730"/>
                  </a:lnTo>
                  <a:lnTo>
                    <a:pt x="106" y="1694"/>
                  </a:lnTo>
                  <a:lnTo>
                    <a:pt x="118" y="1664"/>
                  </a:lnTo>
                  <a:lnTo>
                    <a:pt x="128" y="1640"/>
                  </a:lnTo>
                  <a:lnTo>
                    <a:pt x="128" y="1640"/>
                  </a:lnTo>
                  <a:lnTo>
                    <a:pt x="134" y="1630"/>
                  </a:lnTo>
                  <a:lnTo>
                    <a:pt x="142" y="1620"/>
                  </a:lnTo>
                  <a:lnTo>
                    <a:pt x="164" y="1598"/>
                  </a:lnTo>
                  <a:lnTo>
                    <a:pt x="194" y="1576"/>
                  </a:lnTo>
                  <a:lnTo>
                    <a:pt x="226" y="1554"/>
                  </a:lnTo>
                  <a:lnTo>
                    <a:pt x="264" y="1530"/>
                  </a:lnTo>
                  <a:lnTo>
                    <a:pt x="304" y="1506"/>
                  </a:lnTo>
                  <a:lnTo>
                    <a:pt x="388" y="1460"/>
                  </a:lnTo>
                  <a:lnTo>
                    <a:pt x="472" y="1416"/>
                  </a:lnTo>
                  <a:lnTo>
                    <a:pt x="544" y="1376"/>
                  </a:lnTo>
                  <a:lnTo>
                    <a:pt x="574" y="1358"/>
                  </a:lnTo>
                  <a:lnTo>
                    <a:pt x="598" y="1344"/>
                  </a:lnTo>
                  <a:lnTo>
                    <a:pt x="616" y="1330"/>
                  </a:lnTo>
                  <a:lnTo>
                    <a:pt x="620" y="1326"/>
                  </a:lnTo>
                  <a:lnTo>
                    <a:pt x="624" y="1320"/>
                  </a:lnTo>
                  <a:lnTo>
                    <a:pt x="624" y="1320"/>
                  </a:lnTo>
                  <a:lnTo>
                    <a:pt x="610" y="1296"/>
                  </a:lnTo>
                  <a:lnTo>
                    <a:pt x="594" y="1266"/>
                  </a:lnTo>
                  <a:lnTo>
                    <a:pt x="576" y="1228"/>
                  </a:lnTo>
                  <a:lnTo>
                    <a:pt x="556" y="1180"/>
                  </a:lnTo>
                  <a:lnTo>
                    <a:pt x="536" y="1128"/>
                  </a:lnTo>
                  <a:lnTo>
                    <a:pt x="516" y="1068"/>
                  </a:lnTo>
                  <a:lnTo>
                    <a:pt x="502" y="1006"/>
                  </a:lnTo>
                  <a:lnTo>
                    <a:pt x="502" y="1006"/>
                  </a:lnTo>
                  <a:lnTo>
                    <a:pt x="498" y="988"/>
                  </a:lnTo>
                  <a:lnTo>
                    <a:pt x="498" y="966"/>
                  </a:lnTo>
                  <a:lnTo>
                    <a:pt x="498" y="942"/>
                  </a:lnTo>
                  <a:lnTo>
                    <a:pt x="500" y="914"/>
                  </a:lnTo>
                  <a:lnTo>
                    <a:pt x="506" y="850"/>
                  </a:lnTo>
                  <a:lnTo>
                    <a:pt x="516" y="776"/>
                  </a:lnTo>
                  <a:lnTo>
                    <a:pt x="532" y="696"/>
                  </a:lnTo>
                  <a:lnTo>
                    <a:pt x="548" y="612"/>
                  </a:lnTo>
                  <a:lnTo>
                    <a:pt x="568" y="526"/>
                  </a:lnTo>
                  <a:lnTo>
                    <a:pt x="588" y="438"/>
                  </a:lnTo>
                  <a:lnTo>
                    <a:pt x="630" y="274"/>
                  </a:lnTo>
                  <a:lnTo>
                    <a:pt x="666" y="134"/>
                  </a:lnTo>
                  <a:lnTo>
                    <a:pt x="704" y="0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rgbClr val="49A0A5">
                <a:lumMod val="7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73" name="组合 72"/>
          <p:cNvGrpSpPr/>
          <p:nvPr>
            <p:custDataLst>
              <p:tags r:id="rId12"/>
            </p:custDataLst>
          </p:nvPr>
        </p:nvGrpSpPr>
        <p:grpSpPr>
          <a:xfrm>
            <a:off x="9959210" y="1937480"/>
            <a:ext cx="1272726" cy="1507950"/>
            <a:chOff x="7721600" y="938213"/>
            <a:chExt cx="1924050" cy="2279650"/>
          </a:xfrm>
        </p:grpSpPr>
        <p:sp>
          <p:nvSpPr>
            <p:cNvPr id="18" name="Freeform 16"/>
            <p:cNvSpPr/>
            <p:nvPr>
              <p:custDataLst>
                <p:tags r:id="rId13"/>
              </p:custDataLst>
            </p:nvPr>
          </p:nvSpPr>
          <p:spPr bwMode="auto">
            <a:xfrm>
              <a:off x="8277225" y="2674938"/>
              <a:ext cx="190500" cy="542925"/>
            </a:xfrm>
            <a:custGeom>
              <a:avLst/>
              <a:gdLst>
                <a:gd name="T0" fmla="*/ 58 w 120"/>
                <a:gd name="T1" fmla="*/ 0 h 342"/>
                <a:gd name="T2" fmla="*/ 58 w 120"/>
                <a:gd name="T3" fmla="*/ 0 h 342"/>
                <a:gd name="T4" fmla="*/ 26 w 120"/>
                <a:gd name="T5" fmla="*/ 162 h 342"/>
                <a:gd name="T6" fmla="*/ 6 w 120"/>
                <a:gd name="T7" fmla="*/ 276 h 342"/>
                <a:gd name="T8" fmla="*/ 0 w 120"/>
                <a:gd name="T9" fmla="*/ 316 h 342"/>
                <a:gd name="T10" fmla="*/ 0 w 120"/>
                <a:gd name="T11" fmla="*/ 328 h 342"/>
                <a:gd name="T12" fmla="*/ 0 w 120"/>
                <a:gd name="T13" fmla="*/ 334 h 342"/>
                <a:gd name="T14" fmla="*/ 0 w 120"/>
                <a:gd name="T15" fmla="*/ 334 h 342"/>
                <a:gd name="T16" fmla="*/ 6 w 120"/>
                <a:gd name="T17" fmla="*/ 338 h 342"/>
                <a:gd name="T18" fmla="*/ 14 w 120"/>
                <a:gd name="T19" fmla="*/ 340 h 342"/>
                <a:gd name="T20" fmla="*/ 24 w 120"/>
                <a:gd name="T21" fmla="*/ 342 h 342"/>
                <a:gd name="T22" fmla="*/ 38 w 120"/>
                <a:gd name="T23" fmla="*/ 340 h 342"/>
                <a:gd name="T24" fmla="*/ 62 w 120"/>
                <a:gd name="T25" fmla="*/ 338 h 342"/>
                <a:gd name="T26" fmla="*/ 76 w 120"/>
                <a:gd name="T27" fmla="*/ 334 h 342"/>
                <a:gd name="T28" fmla="*/ 76 w 120"/>
                <a:gd name="T29" fmla="*/ 334 h 342"/>
                <a:gd name="T30" fmla="*/ 78 w 120"/>
                <a:gd name="T31" fmla="*/ 330 h 342"/>
                <a:gd name="T32" fmla="*/ 80 w 120"/>
                <a:gd name="T33" fmla="*/ 320 h 342"/>
                <a:gd name="T34" fmla="*/ 86 w 120"/>
                <a:gd name="T35" fmla="*/ 290 h 342"/>
                <a:gd name="T36" fmla="*/ 100 w 120"/>
                <a:gd name="T37" fmla="*/ 194 h 342"/>
                <a:gd name="T38" fmla="*/ 120 w 120"/>
                <a:gd name="T39" fmla="*/ 38 h 342"/>
                <a:gd name="T40" fmla="*/ 120 w 120"/>
                <a:gd name="T41" fmla="*/ 38 h 342"/>
                <a:gd name="T42" fmla="*/ 120 w 120"/>
                <a:gd name="T43" fmla="*/ 34 h 342"/>
                <a:gd name="T44" fmla="*/ 118 w 120"/>
                <a:gd name="T45" fmla="*/ 30 h 342"/>
                <a:gd name="T46" fmla="*/ 112 w 120"/>
                <a:gd name="T47" fmla="*/ 22 h 342"/>
                <a:gd name="T48" fmla="*/ 102 w 120"/>
                <a:gd name="T49" fmla="*/ 16 h 342"/>
                <a:gd name="T50" fmla="*/ 90 w 120"/>
                <a:gd name="T51" fmla="*/ 10 h 342"/>
                <a:gd name="T52" fmla="*/ 68 w 120"/>
                <a:gd name="T53" fmla="*/ 2 h 342"/>
                <a:gd name="T54" fmla="*/ 58 w 120"/>
                <a:gd name="T55" fmla="*/ 0 h 342"/>
                <a:gd name="T56" fmla="*/ 58 w 120"/>
                <a:gd name="T57" fmla="*/ 0 h 3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20" h="342">
                  <a:moveTo>
                    <a:pt x="58" y="0"/>
                  </a:moveTo>
                  <a:lnTo>
                    <a:pt x="58" y="0"/>
                  </a:lnTo>
                  <a:lnTo>
                    <a:pt x="26" y="162"/>
                  </a:lnTo>
                  <a:lnTo>
                    <a:pt x="6" y="276"/>
                  </a:lnTo>
                  <a:lnTo>
                    <a:pt x="0" y="316"/>
                  </a:lnTo>
                  <a:lnTo>
                    <a:pt x="0" y="328"/>
                  </a:lnTo>
                  <a:lnTo>
                    <a:pt x="0" y="334"/>
                  </a:lnTo>
                  <a:lnTo>
                    <a:pt x="0" y="334"/>
                  </a:lnTo>
                  <a:lnTo>
                    <a:pt x="6" y="338"/>
                  </a:lnTo>
                  <a:lnTo>
                    <a:pt x="14" y="340"/>
                  </a:lnTo>
                  <a:lnTo>
                    <a:pt x="24" y="342"/>
                  </a:lnTo>
                  <a:lnTo>
                    <a:pt x="38" y="340"/>
                  </a:lnTo>
                  <a:lnTo>
                    <a:pt x="62" y="338"/>
                  </a:lnTo>
                  <a:lnTo>
                    <a:pt x="76" y="334"/>
                  </a:lnTo>
                  <a:lnTo>
                    <a:pt x="76" y="334"/>
                  </a:lnTo>
                  <a:lnTo>
                    <a:pt x="78" y="330"/>
                  </a:lnTo>
                  <a:lnTo>
                    <a:pt x="80" y="320"/>
                  </a:lnTo>
                  <a:lnTo>
                    <a:pt x="86" y="290"/>
                  </a:lnTo>
                  <a:lnTo>
                    <a:pt x="100" y="194"/>
                  </a:lnTo>
                  <a:lnTo>
                    <a:pt x="120" y="38"/>
                  </a:lnTo>
                  <a:lnTo>
                    <a:pt x="120" y="38"/>
                  </a:lnTo>
                  <a:lnTo>
                    <a:pt x="120" y="34"/>
                  </a:lnTo>
                  <a:lnTo>
                    <a:pt x="118" y="30"/>
                  </a:lnTo>
                  <a:lnTo>
                    <a:pt x="112" y="22"/>
                  </a:lnTo>
                  <a:lnTo>
                    <a:pt x="102" y="16"/>
                  </a:lnTo>
                  <a:lnTo>
                    <a:pt x="90" y="10"/>
                  </a:lnTo>
                  <a:lnTo>
                    <a:pt x="68" y="2"/>
                  </a:lnTo>
                  <a:lnTo>
                    <a:pt x="58" y="0"/>
                  </a:lnTo>
                  <a:lnTo>
                    <a:pt x="58" y="0"/>
                  </a:lnTo>
                  <a:close/>
                </a:path>
              </a:pathLst>
            </a:custGeom>
            <a:solidFill>
              <a:srgbClr val="49A0A5">
                <a:lumMod val="7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9" name="Freeform 17"/>
            <p:cNvSpPr/>
            <p:nvPr>
              <p:custDataLst>
                <p:tags r:id="rId14"/>
              </p:custDataLst>
            </p:nvPr>
          </p:nvSpPr>
          <p:spPr bwMode="auto">
            <a:xfrm>
              <a:off x="8870950" y="2716213"/>
              <a:ext cx="212725" cy="488950"/>
            </a:xfrm>
            <a:custGeom>
              <a:avLst/>
              <a:gdLst>
                <a:gd name="T0" fmla="*/ 0 w 134"/>
                <a:gd name="T1" fmla="*/ 8 h 308"/>
                <a:gd name="T2" fmla="*/ 0 w 134"/>
                <a:gd name="T3" fmla="*/ 8 h 308"/>
                <a:gd name="T4" fmla="*/ 28 w 134"/>
                <a:gd name="T5" fmla="*/ 158 h 308"/>
                <a:gd name="T6" fmla="*/ 50 w 134"/>
                <a:gd name="T7" fmla="*/ 262 h 308"/>
                <a:gd name="T8" fmla="*/ 58 w 134"/>
                <a:gd name="T9" fmla="*/ 296 h 308"/>
                <a:gd name="T10" fmla="*/ 60 w 134"/>
                <a:gd name="T11" fmla="*/ 304 h 308"/>
                <a:gd name="T12" fmla="*/ 62 w 134"/>
                <a:gd name="T13" fmla="*/ 308 h 308"/>
                <a:gd name="T14" fmla="*/ 62 w 134"/>
                <a:gd name="T15" fmla="*/ 308 h 308"/>
                <a:gd name="T16" fmla="*/ 98 w 134"/>
                <a:gd name="T17" fmla="*/ 298 h 308"/>
                <a:gd name="T18" fmla="*/ 120 w 134"/>
                <a:gd name="T19" fmla="*/ 288 h 308"/>
                <a:gd name="T20" fmla="*/ 128 w 134"/>
                <a:gd name="T21" fmla="*/ 284 h 308"/>
                <a:gd name="T22" fmla="*/ 134 w 134"/>
                <a:gd name="T23" fmla="*/ 278 h 308"/>
                <a:gd name="T24" fmla="*/ 134 w 134"/>
                <a:gd name="T25" fmla="*/ 278 h 308"/>
                <a:gd name="T26" fmla="*/ 134 w 134"/>
                <a:gd name="T27" fmla="*/ 274 h 308"/>
                <a:gd name="T28" fmla="*/ 132 w 134"/>
                <a:gd name="T29" fmla="*/ 264 h 308"/>
                <a:gd name="T30" fmla="*/ 126 w 134"/>
                <a:gd name="T31" fmla="*/ 234 h 308"/>
                <a:gd name="T32" fmla="*/ 102 w 134"/>
                <a:gd name="T33" fmla="*/ 144 h 308"/>
                <a:gd name="T34" fmla="*/ 76 w 134"/>
                <a:gd name="T35" fmla="*/ 56 h 308"/>
                <a:gd name="T36" fmla="*/ 68 w 134"/>
                <a:gd name="T37" fmla="*/ 24 h 308"/>
                <a:gd name="T38" fmla="*/ 66 w 134"/>
                <a:gd name="T39" fmla="*/ 8 h 308"/>
                <a:gd name="T40" fmla="*/ 66 w 134"/>
                <a:gd name="T41" fmla="*/ 8 h 308"/>
                <a:gd name="T42" fmla="*/ 66 w 134"/>
                <a:gd name="T43" fmla="*/ 4 h 308"/>
                <a:gd name="T44" fmla="*/ 64 w 134"/>
                <a:gd name="T45" fmla="*/ 2 h 308"/>
                <a:gd name="T46" fmla="*/ 58 w 134"/>
                <a:gd name="T47" fmla="*/ 0 h 308"/>
                <a:gd name="T48" fmla="*/ 46 w 134"/>
                <a:gd name="T49" fmla="*/ 0 h 308"/>
                <a:gd name="T50" fmla="*/ 34 w 134"/>
                <a:gd name="T51" fmla="*/ 0 h 308"/>
                <a:gd name="T52" fmla="*/ 10 w 134"/>
                <a:gd name="T53" fmla="*/ 6 h 308"/>
                <a:gd name="T54" fmla="*/ 0 w 134"/>
                <a:gd name="T55" fmla="*/ 8 h 308"/>
                <a:gd name="T56" fmla="*/ 0 w 134"/>
                <a:gd name="T57" fmla="*/ 8 h 3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4" h="308">
                  <a:moveTo>
                    <a:pt x="0" y="8"/>
                  </a:moveTo>
                  <a:lnTo>
                    <a:pt x="0" y="8"/>
                  </a:lnTo>
                  <a:lnTo>
                    <a:pt x="28" y="158"/>
                  </a:lnTo>
                  <a:lnTo>
                    <a:pt x="50" y="262"/>
                  </a:lnTo>
                  <a:lnTo>
                    <a:pt x="58" y="296"/>
                  </a:lnTo>
                  <a:lnTo>
                    <a:pt x="60" y="304"/>
                  </a:lnTo>
                  <a:lnTo>
                    <a:pt x="62" y="308"/>
                  </a:lnTo>
                  <a:lnTo>
                    <a:pt x="62" y="308"/>
                  </a:lnTo>
                  <a:lnTo>
                    <a:pt x="98" y="298"/>
                  </a:lnTo>
                  <a:lnTo>
                    <a:pt x="120" y="288"/>
                  </a:lnTo>
                  <a:lnTo>
                    <a:pt x="128" y="284"/>
                  </a:lnTo>
                  <a:lnTo>
                    <a:pt x="134" y="278"/>
                  </a:lnTo>
                  <a:lnTo>
                    <a:pt x="134" y="278"/>
                  </a:lnTo>
                  <a:lnTo>
                    <a:pt x="134" y="274"/>
                  </a:lnTo>
                  <a:lnTo>
                    <a:pt x="132" y="264"/>
                  </a:lnTo>
                  <a:lnTo>
                    <a:pt x="126" y="234"/>
                  </a:lnTo>
                  <a:lnTo>
                    <a:pt x="102" y="144"/>
                  </a:lnTo>
                  <a:lnTo>
                    <a:pt x="76" y="56"/>
                  </a:lnTo>
                  <a:lnTo>
                    <a:pt x="68" y="24"/>
                  </a:lnTo>
                  <a:lnTo>
                    <a:pt x="66" y="8"/>
                  </a:lnTo>
                  <a:lnTo>
                    <a:pt x="66" y="8"/>
                  </a:lnTo>
                  <a:lnTo>
                    <a:pt x="66" y="4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46" y="0"/>
                  </a:lnTo>
                  <a:lnTo>
                    <a:pt x="34" y="0"/>
                  </a:lnTo>
                  <a:lnTo>
                    <a:pt x="10" y="6"/>
                  </a:lnTo>
                  <a:lnTo>
                    <a:pt x="0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9A0A5">
                <a:lumMod val="7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/>
            </a:p>
          </p:txBody>
        </p:sp>
        <p:sp>
          <p:nvSpPr>
            <p:cNvPr id="20" name="Freeform 18"/>
            <p:cNvSpPr/>
            <p:nvPr>
              <p:custDataLst>
                <p:tags r:id="rId15"/>
              </p:custDataLst>
            </p:nvPr>
          </p:nvSpPr>
          <p:spPr bwMode="auto">
            <a:xfrm>
              <a:off x="8731250" y="2779713"/>
              <a:ext cx="82550" cy="330200"/>
            </a:xfrm>
            <a:custGeom>
              <a:avLst/>
              <a:gdLst>
                <a:gd name="T0" fmla="*/ 0 w 52"/>
                <a:gd name="T1" fmla="*/ 8 h 208"/>
                <a:gd name="T2" fmla="*/ 0 w 52"/>
                <a:gd name="T3" fmla="*/ 8 h 208"/>
                <a:gd name="T4" fmla="*/ 4 w 52"/>
                <a:gd name="T5" fmla="*/ 104 h 208"/>
                <a:gd name="T6" fmla="*/ 10 w 52"/>
                <a:gd name="T7" fmla="*/ 172 h 208"/>
                <a:gd name="T8" fmla="*/ 14 w 52"/>
                <a:gd name="T9" fmla="*/ 196 h 208"/>
                <a:gd name="T10" fmla="*/ 16 w 52"/>
                <a:gd name="T11" fmla="*/ 202 h 208"/>
                <a:gd name="T12" fmla="*/ 18 w 52"/>
                <a:gd name="T13" fmla="*/ 206 h 208"/>
                <a:gd name="T14" fmla="*/ 18 w 52"/>
                <a:gd name="T15" fmla="*/ 206 h 208"/>
                <a:gd name="T16" fmla="*/ 22 w 52"/>
                <a:gd name="T17" fmla="*/ 208 h 208"/>
                <a:gd name="T18" fmla="*/ 28 w 52"/>
                <a:gd name="T19" fmla="*/ 208 h 208"/>
                <a:gd name="T20" fmla="*/ 40 w 52"/>
                <a:gd name="T21" fmla="*/ 208 h 208"/>
                <a:gd name="T22" fmla="*/ 52 w 52"/>
                <a:gd name="T23" fmla="*/ 206 h 208"/>
                <a:gd name="T24" fmla="*/ 52 w 52"/>
                <a:gd name="T25" fmla="*/ 206 h 208"/>
                <a:gd name="T26" fmla="*/ 46 w 52"/>
                <a:gd name="T27" fmla="*/ 114 h 208"/>
                <a:gd name="T28" fmla="*/ 42 w 52"/>
                <a:gd name="T29" fmla="*/ 46 h 208"/>
                <a:gd name="T30" fmla="*/ 38 w 52"/>
                <a:gd name="T31" fmla="*/ 22 h 208"/>
                <a:gd name="T32" fmla="*/ 36 w 52"/>
                <a:gd name="T33" fmla="*/ 8 h 208"/>
                <a:gd name="T34" fmla="*/ 36 w 52"/>
                <a:gd name="T35" fmla="*/ 8 h 208"/>
                <a:gd name="T36" fmla="*/ 34 w 52"/>
                <a:gd name="T37" fmla="*/ 4 h 208"/>
                <a:gd name="T38" fmla="*/ 28 w 52"/>
                <a:gd name="T39" fmla="*/ 0 h 208"/>
                <a:gd name="T40" fmla="*/ 22 w 52"/>
                <a:gd name="T41" fmla="*/ 0 h 208"/>
                <a:gd name="T42" fmla="*/ 16 w 52"/>
                <a:gd name="T43" fmla="*/ 2 h 208"/>
                <a:gd name="T44" fmla="*/ 4 w 52"/>
                <a:gd name="T45" fmla="*/ 6 h 208"/>
                <a:gd name="T46" fmla="*/ 0 w 52"/>
                <a:gd name="T47" fmla="*/ 8 h 208"/>
                <a:gd name="T48" fmla="*/ 0 w 52"/>
                <a:gd name="T49" fmla="*/ 8 h 2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52" h="208">
                  <a:moveTo>
                    <a:pt x="0" y="8"/>
                  </a:moveTo>
                  <a:lnTo>
                    <a:pt x="0" y="8"/>
                  </a:lnTo>
                  <a:lnTo>
                    <a:pt x="4" y="104"/>
                  </a:lnTo>
                  <a:lnTo>
                    <a:pt x="10" y="172"/>
                  </a:lnTo>
                  <a:lnTo>
                    <a:pt x="14" y="196"/>
                  </a:lnTo>
                  <a:lnTo>
                    <a:pt x="16" y="202"/>
                  </a:lnTo>
                  <a:lnTo>
                    <a:pt x="18" y="206"/>
                  </a:lnTo>
                  <a:lnTo>
                    <a:pt x="18" y="206"/>
                  </a:lnTo>
                  <a:lnTo>
                    <a:pt x="22" y="208"/>
                  </a:lnTo>
                  <a:lnTo>
                    <a:pt x="28" y="208"/>
                  </a:lnTo>
                  <a:lnTo>
                    <a:pt x="40" y="208"/>
                  </a:lnTo>
                  <a:lnTo>
                    <a:pt x="52" y="206"/>
                  </a:lnTo>
                  <a:lnTo>
                    <a:pt x="52" y="206"/>
                  </a:lnTo>
                  <a:lnTo>
                    <a:pt x="46" y="114"/>
                  </a:lnTo>
                  <a:lnTo>
                    <a:pt x="42" y="46"/>
                  </a:lnTo>
                  <a:lnTo>
                    <a:pt x="38" y="22"/>
                  </a:lnTo>
                  <a:lnTo>
                    <a:pt x="36" y="8"/>
                  </a:lnTo>
                  <a:lnTo>
                    <a:pt x="36" y="8"/>
                  </a:lnTo>
                  <a:lnTo>
                    <a:pt x="34" y="4"/>
                  </a:lnTo>
                  <a:lnTo>
                    <a:pt x="28" y="0"/>
                  </a:lnTo>
                  <a:lnTo>
                    <a:pt x="22" y="0"/>
                  </a:lnTo>
                  <a:lnTo>
                    <a:pt x="16" y="2"/>
                  </a:lnTo>
                  <a:lnTo>
                    <a:pt x="4" y="6"/>
                  </a:lnTo>
                  <a:lnTo>
                    <a:pt x="0" y="8"/>
                  </a:lnTo>
                  <a:lnTo>
                    <a:pt x="0" y="8"/>
                  </a:lnTo>
                  <a:close/>
                </a:path>
              </a:pathLst>
            </a:custGeom>
            <a:solidFill>
              <a:srgbClr val="49A0A5">
                <a:lumMod val="7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1" name="Freeform 19"/>
            <p:cNvSpPr/>
            <p:nvPr>
              <p:custDataLst>
                <p:tags r:id="rId16"/>
              </p:custDataLst>
            </p:nvPr>
          </p:nvSpPr>
          <p:spPr bwMode="auto">
            <a:xfrm>
              <a:off x="7813675" y="938213"/>
              <a:ext cx="1831975" cy="1981200"/>
            </a:xfrm>
            <a:custGeom>
              <a:avLst/>
              <a:gdLst>
                <a:gd name="T0" fmla="*/ 1154 w 1154"/>
                <a:gd name="T1" fmla="*/ 656 h 1248"/>
                <a:gd name="T2" fmla="*/ 1142 w 1154"/>
                <a:gd name="T3" fmla="*/ 750 h 1248"/>
                <a:gd name="T4" fmla="*/ 1116 w 1154"/>
                <a:gd name="T5" fmla="*/ 838 h 1248"/>
                <a:gd name="T6" fmla="*/ 1080 w 1154"/>
                <a:gd name="T7" fmla="*/ 922 h 1248"/>
                <a:gd name="T8" fmla="*/ 1032 w 1154"/>
                <a:gd name="T9" fmla="*/ 998 h 1248"/>
                <a:gd name="T10" fmla="*/ 976 w 1154"/>
                <a:gd name="T11" fmla="*/ 1066 h 1248"/>
                <a:gd name="T12" fmla="*/ 910 w 1154"/>
                <a:gd name="T13" fmla="*/ 1124 h 1248"/>
                <a:gd name="T14" fmla="*/ 838 w 1154"/>
                <a:gd name="T15" fmla="*/ 1172 h 1248"/>
                <a:gd name="T16" fmla="*/ 760 w 1154"/>
                <a:gd name="T17" fmla="*/ 1210 h 1248"/>
                <a:gd name="T18" fmla="*/ 678 w 1154"/>
                <a:gd name="T19" fmla="*/ 1236 h 1248"/>
                <a:gd name="T20" fmla="*/ 592 w 1154"/>
                <a:gd name="T21" fmla="*/ 1248 h 1248"/>
                <a:gd name="T22" fmla="*/ 534 w 1154"/>
                <a:gd name="T23" fmla="*/ 1248 h 1248"/>
                <a:gd name="T24" fmla="*/ 450 w 1154"/>
                <a:gd name="T25" fmla="*/ 1236 h 1248"/>
                <a:gd name="T26" fmla="*/ 370 w 1154"/>
                <a:gd name="T27" fmla="*/ 1210 h 1248"/>
                <a:gd name="T28" fmla="*/ 296 w 1154"/>
                <a:gd name="T29" fmla="*/ 1172 h 1248"/>
                <a:gd name="T30" fmla="*/ 226 w 1154"/>
                <a:gd name="T31" fmla="*/ 1124 h 1248"/>
                <a:gd name="T32" fmla="*/ 166 w 1154"/>
                <a:gd name="T33" fmla="*/ 1066 h 1248"/>
                <a:gd name="T34" fmla="*/ 112 w 1154"/>
                <a:gd name="T35" fmla="*/ 998 h 1248"/>
                <a:gd name="T36" fmla="*/ 68 w 1154"/>
                <a:gd name="T37" fmla="*/ 922 h 1248"/>
                <a:gd name="T38" fmla="*/ 36 w 1154"/>
                <a:gd name="T39" fmla="*/ 838 h 1248"/>
                <a:gd name="T40" fmla="*/ 12 w 1154"/>
                <a:gd name="T41" fmla="*/ 750 h 1248"/>
                <a:gd name="T42" fmla="*/ 2 w 1154"/>
                <a:gd name="T43" fmla="*/ 656 h 1248"/>
                <a:gd name="T44" fmla="*/ 2 w 1154"/>
                <a:gd name="T45" fmla="*/ 592 h 1248"/>
                <a:gd name="T46" fmla="*/ 12 w 1154"/>
                <a:gd name="T47" fmla="*/ 498 h 1248"/>
                <a:gd name="T48" fmla="*/ 36 w 1154"/>
                <a:gd name="T49" fmla="*/ 410 h 1248"/>
                <a:gd name="T50" fmla="*/ 68 w 1154"/>
                <a:gd name="T51" fmla="*/ 326 h 1248"/>
                <a:gd name="T52" fmla="*/ 112 w 1154"/>
                <a:gd name="T53" fmla="*/ 250 h 1248"/>
                <a:gd name="T54" fmla="*/ 166 w 1154"/>
                <a:gd name="T55" fmla="*/ 184 h 1248"/>
                <a:gd name="T56" fmla="*/ 226 w 1154"/>
                <a:gd name="T57" fmla="*/ 124 h 1248"/>
                <a:gd name="T58" fmla="*/ 296 w 1154"/>
                <a:gd name="T59" fmla="*/ 76 h 1248"/>
                <a:gd name="T60" fmla="*/ 370 w 1154"/>
                <a:gd name="T61" fmla="*/ 38 h 1248"/>
                <a:gd name="T62" fmla="*/ 450 w 1154"/>
                <a:gd name="T63" fmla="*/ 12 h 1248"/>
                <a:gd name="T64" fmla="*/ 534 w 1154"/>
                <a:gd name="T65" fmla="*/ 2 h 1248"/>
                <a:gd name="T66" fmla="*/ 592 w 1154"/>
                <a:gd name="T67" fmla="*/ 2 h 1248"/>
                <a:gd name="T68" fmla="*/ 678 w 1154"/>
                <a:gd name="T69" fmla="*/ 12 h 1248"/>
                <a:gd name="T70" fmla="*/ 760 w 1154"/>
                <a:gd name="T71" fmla="*/ 38 h 1248"/>
                <a:gd name="T72" fmla="*/ 838 w 1154"/>
                <a:gd name="T73" fmla="*/ 76 h 1248"/>
                <a:gd name="T74" fmla="*/ 910 w 1154"/>
                <a:gd name="T75" fmla="*/ 124 h 1248"/>
                <a:gd name="T76" fmla="*/ 976 w 1154"/>
                <a:gd name="T77" fmla="*/ 184 h 1248"/>
                <a:gd name="T78" fmla="*/ 1032 w 1154"/>
                <a:gd name="T79" fmla="*/ 250 h 1248"/>
                <a:gd name="T80" fmla="*/ 1080 w 1154"/>
                <a:gd name="T81" fmla="*/ 326 h 1248"/>
                <a:gd name="T82" fmla="*/ 1116 w 1154"/>
                <a:gd name="T83" fmla="*/ 410 h 1248"/>
                <a:gd name="T84" fmla="*/ 1142 w 1154"/>
                <a:gd name="T85" fmla="*/ 498 h 1248"/>
                <a:gd name="T86" fmla="*/ 1154 w 1154"/>
                <a:gd name="T87" fmla="*/ 592 h 1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1154" h="1248">
                  <a:moveTo>
                    <a:pt x="1154" y="624"/>
                  </a:moveTo>
                  <a:lnTo>
                    <a:pt x="1154" y="624"/>
                  </a:lnTo>
                  <a:lnTo>
                    <a:pt x="1154" y="656"/>
                  </a:lnTo>
                  <a:lnTo>
                    <a:pt x="1152" y="688"/>
                  </a:lnTo>
                  <a:lnTo>
                    <a:pt x="1148" y="720"/>
                  </a:lnTo>
                  <a:lnTo>
                    <a:pt x="1142" y="750"/>
                  </a:lnTo>
                  <a:lnTo>
                    <a:pt x="1136" y="780"/>
                  </a:lnTo>
                  <a:lnTo>
                    <a:pt x="1126" y="810"/>
                  </a:lnTo>
                  <a:lnTo>
                    <a:pt x="1116" y="838"/>
                  </a:lnTo>
                  <a:lnTo>
                    <a:pt x="1106" y="868"/>
                  </a:lnTo>
                  <a:lnTo>
                    <a:pt x="1094" y="894"/>
                  </a:lnTo>
                  <a:lnTo>
                    <a:pt x="1080" y="922"/>
                  </a:lnTo>
                  <a:lnTo>
                    <a:pt x="1066" y="948"/>
                  </a:lnTo>
                  <a:lnTo>
                    <a:pt x="1050" y="974"/>
                  </a:lnTo>
                  <a:lnTo>
                    <a:pt x="1032" y="998"/>
                  </a:lnTo>
                  <a:lnTo>
                    <a:pt x="1014" y="1022"/>
                  </a:lnTo>
                  <a:lnTo>
                    <a:pt x="996" y="1044"/>
                  </a:lnTo>
                  <a:lnTo>
                    <a:pt x="976" y="1066"/>
                  </a:lnTo>
                  <a:lnTo>
                    <a:pt x="954" y="1086"/>
                  </a:lnTo>
                  <a:lnTo>
                    <a:pt x="932" y="1106"/>
                  </a:lnTo>
                  <a:lnTo>
                    <a:pt x="910" y="1124"/>
                  </a:lnTo>
                  <a:lnTo>
                    <a:pt x="886" y="1142"/>
                  </a:lnTo>
                  <a:lnTo>
                    <a:pt x="862" y="1158"/>
                  </a:lnTo>
                  <a:lnTo>
                    <a:pt x="838" y="1172"/>
                  </a:lnTo>
                  <a:lnTo>
                    <a:pt x="812" y="1186"/>
                  </a:lnTo>
                  <a:lnTo>
                    <a:pt x="786" y="1200"/>
                  </a:lnTo>
                  <a:lnTo>
                    <a:pt x="760" y="1210"/>
                  </a:lnTo>
                  <a:lnTo>
                    <a:pt x="732" y="1220"/>
                  </a:lnTo>
                  <a:lnTo>
                    <a:pt x="706" y="1228"/>
                  </a:lnTo>
                  <a:lnTo>
                    <a:pt x="678" y="1236"/>
                  </a:lnTo>
                  <a:lnTo>
                    <a:pt x="650" y="1242"/>
                  </a:lnTo>
                  <a:lnTo>
                    <a:pt x="620" y="1246"/>
                  </a:lnTo>
                  <a:lnTo>
                    <a:pt x="592" y="1248"/>
                  </a:lnTo>
                  <a:lnTo>
                    <a:pt x="562" y="1248"/>
                  </a:lnTo>
                  <a:lnTo>
                    <a:pt x="562" y="1248"/>
                  </a:lnTo>
                  <a:lnTo>
                    <a:pt x="534" y="1248"/>
                  </a:lnTo>
                  <a:lnTo>
                    <a:pt x="506" y="1246"/>
                  </a:lnTo>
                  <a:lnTo>
                    <a:pt x="478" y="1242"/>
                  </a:lnTo>
                  <a:lnTo>
                    <a:pt x="450" y="1236"/>
                  </a:lnTo>
                  <a:lnTo>
                    <a:pt x="422" y="1228"/>
                  </a:lnTo>
                  <a:lnTo>
                    <a:pt x="396" y="1220"/>
                  </a:lnTo>
                  <a:lnTo>
                    <a:pt x="370" y="1210"/>
                  </a:lnTo>
                  <a:lnTo>
                    <a:pt x="344" y="1200"/>
                  </a:lnTo>
                  <a:lnTo>
                    <a:pt x="320" y="1186"/>
                  </a:lnTo>
                  <a:lnTo>
                    <a:pt x="296" y="1172"/>
                  </a:lnTo>
                  <a:lnTo>
                    <a:pt x="272" y="1158"/>
                  </a:lnTo>
                  <a:lnTo>
                    <a:pt x="248" y="1142"/>
                  </a:lnTo>
                  <a:lnTo>
                    <a:pt x="226" y="1124"/>
                  </a:lnTo>
                  <a:lnTo>
                    <a:pt x="206" y="1106"/>
                  </a:lnTo>
                  <a:lnTo>
                    <a:pt x="186" y="1086"/>
                  </a:lnTo>
                  <a:lnTo>
                    <a:pt x="166" y="1066"/>
                  </a:lnTo>
                  <a:lnTo>
                    <a:pt x="146" y="1044"/>
                  </a:lnTo>
                  <a:lnTo>
                    <a:pt x="130" y="1022"/>
                  </a:lnTo>
                  <a:lnTo>
                    <a:pt x="112" y="998"/>
                  </a:lnTo>
                  <a:lnTo>
                    <a:pt x="96" y="974"/>
                  </a:lnTo>
                  <a:lnTo>
                    <a:pt x="82" y="948"/>
                  </a:lnTo>
                  <a:lnTo>
                    <a:pt x="68" y="922"/>
                  </a:lnTo>
                  <a:lnTo>
                    <a:pt x="56" y="894"/>
                  </a:lnTo>
                  <a:lnTo>
                    <a:pt x="46" y="868"/>
                  </a:lnTo>
                  <a:lnTo>
                    <a:pt x="36" y="838"/>
                  </a:lnTo>
                  <a:lnTo>
                    <a:pt x="26" y="810"/>
                  </a:lnTo>
                  <a:lnTo>
                    <a:pt x="18" y="780"/>
                  </a:lnTo>
                  <a:lnTo>
                    <a:pt x="12" y="750"/>
                  </a:lnTo>
                  <a:lnTo>
                    <a:pt x="8" y="720"/>
                  </a:lnTo>
                  <a:lnTo>
                    <a:pt x="4" y="688"/>
                  </a:lnTo>
                  <a:lnTo>
                    <a:pt x="2" y="656"/>
                  </a:lnTo>
                  <a:lnTo>
                    <a:pt x="0" y="624"/>
                  </a:lnTo>
                  <a:lnTo>
                    <a:pt x="0" y="624"/>
                  </a:lnTo>
                  <a:lnTo>
                    <a:pt x="2" y="592"/>
                  </a:lnTo>
                  <a:lnTo>
                    <a:pt x="4" y="560"/>
                  </a:lnTo>
                  <a:lnTo>
                    <a:pt x="8" y="530"/>
                  </a:lnTo>
                  <a:lnTo>
                    <a:pt x="12" y="498"/>
                  </a:lnTo>
                  <a:lnTo>
                    <a:pt x="18" y="468"/>
                  </a:lnTo>
                  <a:lnTo>
                    <a:pt x="26" y="438"/>
                  </a:lnTo>
                  <a:lnTo>
                    <a:pt x="36" y="410"/>
                  </a:lnTo>
                  <a:lnTo>
                    <a:pt x="46" y="382"/>
                  </a:lnTo>
                  <a:lnTo>
                    <a:pt x="56" y="354"/>
                  </a:lnTo>
                  <a:lnTo>
                    <a:pt x="68" y="326"/>
                  </a:lnTo>
                  <a:lnTo>
                    <a:pt x="82" y="300"/>
                  </a:lnTo>
                  <a:lnTo>
                    <a:pt x="96" y="276"/>
                  </a:lnTo>
                  <a:lnTo>
                    <a:pt x="112" y="250"/>
                  </a:lnTo>
                  <a:lnTo>
                    <a:pt x="130" y="228"/>
                  </a:lnTo>
                  <a:lnTo>
                    <a:pt x="146" y="204"/>
                  </a:lnTo>
                  <a:lnTo>
                    <a:pt x="166" y="184"/>
                  </a:lnTo>
                  <a:lnTo>
                    <a:pt x="186" y="162"/>
                  </a:lnTo>
                  <a:lnTo>
                    <a:pt x="206" y="142"/>
                  </a:lnTo>
                  <a:lnTo>
                    <a:pt x="226" y="124"/>
                  </a:lnTo>
                  <a:lnTo>
                    <a:pt x="248" y="106"/>
                  </a:lnTo>
                  <a:lnTo>
                    <a:pt x="272" y="90"/>
                  </a:lnTo>
                  <a:lnTo>
                    <a:pt x="296" y="76"/>
                  </a:lnTo>
                  <a:lnTo>
                    <a:pt x="320" y="62"/>
                  </a:lnTo>
                  <a:lnTo>
                    <a:pt x="344" y="50"/>
                  </a:lnTo>
                  <a:lnTo>
                    <a:pt x="370" y="38"/>
                  </a:lnTo>
                  <a:lnTo>
                    <a:pt x="396" y="28"/>
                  </a:lnTo>
                  <a:lnTo>
                    <a:pt x="422" y="20"/>
                  </a:lnTo>
                  <a:lnTo>
                    <a:pt x="450" y="12"/>
                  </a:lnTo>
                  <a:lnTo>
                    <a:pt x="478" y="8"/>
                  </a:lnTo>
                  <a:lnTo>
                    <a:pt x="506" y="4"/>
                  </a:lnTo>
                  <a:lnTo>
                    <a:pt x="534" y="2"/>
                  </a:lnTo>
                  <a:lnTo>
                    <a:pt x="562" y="0"/>
                  </a:lnTo>
                  <a:lnTo>
                    <a:pt x="562" y="0"/>
                  </a:lnTo>
                  <a:lnTo>
                    <a:pt x="592" y="2"/>
                  </a:lnTo>
                  <a:lnTo>
                    <a:pt x="620" y="4"/>
                  </a:lnTo>
                  <a:lnTo>
                    <a:pt x="650" y="8"/>
                  </a:lnTo>
                  <a:lnTo>
                    <a:pt x="678" y="12"/>
                  </a:lnTo>
                  <a:lnTo>
                    <a:pt x="706" y="20"/>
                  </a:lnTo>
                  <a:lnTo>
                    <a:pt x="732" y="28"/>
                  </a:lnTo>
                  <a:lnTo>
                    <a:pt x="760" y="38"/>
                  </a:lnTo>
                  <a:lnTo>
                    <a:pt x="786" y="50"/>
                  </a:lnTo>
                  <a:lnTo>
                    <a:pt x="812" y="62"/>
                  </a:lnTo>
                  <a:lnTo>
                    <a:pt x="838" y="76"/>
                  </a:lnTo>
                  <a:lnTo>
                    <a:pt x="862" y="90"/>
                  </a:lnTo>
                  <a:lnTo>
                    <a:pt x="886" y="106"/>
                  </a:lnTo>
                  <a:lnTo>
                    <a:pt x="910" y="124"/>
                  </a:lnTo>
                  <a:lnTo>
                    <a:pt x="932" y="142"/>
                  </a:lnTo>
                  <a:lnTo>
                    <a:pt x="954" y="162"/>
                  </a:lnTo>
                  <a:lnTo>
                    <a:pt x="976" y="184"/>
                  </a:lnTo>
                  <a:lnTo>
                    <a:pt x="996" y="204"/>
                  </a:lnTo>
                  <a:lnTo>
                    <a:pt x="1014" y="228"/>
                  </a:lnTo>
                  <a:lnTo>
                    <a:pt x="1032" y="250"/>
                  </a:lnTo>
                  <a:lnTo>
                    <a:pt x="1050" y="276"/>
                  </a:lnTo>
                  <a:lnTo>
                    <a:pt x="1066" y="300"/>
                  </a:lnTo>
                  <a:lnTo>
                    <a:pt x="1080" y="326"/>
                  </a:lnTo>
                  <a:lnTo>
                    <a:pt x="1094" y="354"/>
                  </a:lnTo>
                  <a:lnTo>
                    <a:pt x="1106" y="382"/>
                  </a:lnTo>
                  <a:lnTo>
                    <a:pt x="1116" y="410"/>
                  </a:lnTo>
                  <a:lnTo>
                    <a:pt x="1126" y="438"/>
                  </a:lnTo>
                  <a:lnTo>
                    <a:pt x="1136" y="468"/>
                  </a:lnTo>
                  <a:lnTo>
                    <a:pt x="1142" y="498"/>
                  </a:lnTo>
                  <a:lnTo>
                    <a:pt x="1148" y="530"/>
                  </a:lnTo>
                  <a:lnTo>
                    <a:pt x="1152" y="560"/>
                  </a:lnTo>
                  <a:lnTo>
                    <a:pt x="1154" y="592"/>
                  </a:lnTo>
                  <a:lnTo>
                    <a:pt x="1154" y="624"/>
                  </a:lnTo>
                  <a:lnTo>
                    <a:pt x="1154" y="624"/>
                  </a:lnTo>
                  <a:close/>
                </a:path>
              </a:pathLst>
            </a:custGeom>
            <a:solidFill>
              <a:srgbClr val="000000">
                <a:lumMod val="50000"/>
                <a:lumOff val="5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2" name="Freeform 20"/>
            <p:cNvSpPr/>
            <p:nvPr>
              <p:custDataLst>
                <p:tags r:id="rId17"/>
              </p:custDataLst>
            </p:nvPr>
          </p:nvSpPr>
          <p:spPr bwMode="auto">
            <a:xfrm>
              <a:off x="7721600" y="938213"/>
              <a:ext cx="1784350" cy="1981200"/>
            </a:xfrm>
            <a:custGeom>
              <a:avLst/>
              <a:gdLst>
                <a:gd name="T0" fmla="*/ 1122 w 1124"/>
                <a:gd name="T1" fmla="*/ 656 h 1248"/>
                <a:gd name="T2" fmla="*/ 1112 w 1124"/>
                <a:gd name="T3" fmla="*/ 750 h 1248"/>
                <a:gd name="T4" fmla="*/ 1090 w 1124"/>
                <a:gd name="T5" fmla="*/ 838 h 1248"/>
                <a:gd name="T6" fmla="*/ 1056 w 1124"/>
                <a:gd name="T7" fmla="*/ 922 h 1248"/>
                <a:gd name="T8" fmla="*/ 1012 w 1124"/>
                <a:gd name="T9" fmla="*/ 998 h 1248"/>
                <a:gd name="T10" fmla="*/ 958 w 1124"/>
                <a:gd name="T11" fmla="*/ 1066 h 1248"/>
                <a:gd name="T12" fmla="*/ 898 w 1124"/>
                <a:gd name="T13" fmla="*/ 1124 h 1248"/>
                <a:gd name="T14" fmla="*/ 830 w 1124"/>
                <a:gd name="T15" fmla="*/ 1172 h 1248"/>
                <a:gd name="T16" fmla="*/ 754 w 1124"/>
                <a:gd name="T17" fmla="*/ 1210 h 1248"/>
                <a:gd name="T18" fmla="*/ 674 w 1124"/>
                <a:gd name="T19" fmla="*/ 1236 h 1248"/>
                <a:gd name="T20" fmla="*/ 590 w 1124"/>
                <a:gd name="T21" fmla="*/ 1248 h 1248"/>
                <a:gd name="T22" fmla="*/ 532 w 1124"/>
                <a:gd name="T23" fmla="*/ 1248 h 1248"/>
                <a:gd name="T24" fmla="*/ 448 w 1124"/>
                <a:gd name="T25" fmla="*/ 1236 h 1248"/>
                <a:gd name="T26" fmla="*/ 368 w 1124"/>
                <a:gd name="T27" fmla="*/ 1210 h 1248"/>
                <a:gd name="T28" fmla="*/ 294 w 1124"/>
                <a:gd name="T29" fmla="*/ 1172 h 1248"/>
                <a:gd name="T30" fmla="*/ 226 w 1124"/>
                <a:gd name="T31" fmla="*/ 1124 h 1248"/>
                <a:gd name="T32" fmla="*/ 164 w 1124"/>
                <a:gd name="T33" fmla="*/ 1066 h 1248"/>
                <a:gd name="T34" fmla="*/ 110 w 1124"/>
                <a:gd name="T35" fmla="*/ 998 h 1248"/>
                <a:gd name="T36" fmla="*/ 68 w 1124"/>
                <a:gd name="T37" fmla="*/ 922 h 1248"/>
                <a:gd name="T38" fmla="*/ 34 w 1124"/>
                <a:gd name="T39" fmla="*/ 838 h 1248"/>
                <a:gd name="T40" fmla="*/ 10 w 1124"/>
                <a:gd name="T41" fmla="*/ 750 h 1248"/>
                <a:gd name="T42" fmla="*/ 0 w 1124"/>
                <a:gd name="T43" fmla="*/ 656 h 1248"/>
                <a:gd name="T44" fmla="*/ 0 w 1124"/>
                <a:gd name="T45" fmla="*/ 592 h 1248"/>
                <a:gd name="T46" fmla="*/ 10 w 1124"/>
                <a:gd name="T47" fmla="*/ 498 h 1248"/>
                <a:gd name="T48" fmla="*/ 34 w 1124"/>
                <a:gd name="T49" fmla="*/ 410 h 1248"/>
                <a:gd name="T50" fmla="*/ 68 w 1124"/>
                <a:gd name="T51" fmla="*/ 326 h 1248"/>
                <a:gd name="T52" fmla="*/ 110 w 1124"/>
                <a:gd name="T53" fmla="*/ 250 h 1248"/>
                <a:gd name="T54" fmla="*/ 164 w 1124"/>
                <a:gd name="T55" fmla="*/ 184 h 1248"/>
                <a:gd name="T56" fmla="*/ 226 w 1124"/>
                <a:gd name="T57" fmla="*/ 124 h 1248"/>
                <a:gd name="T58" fmla="*/ 294 w 1124"/>
                <a:gd name="T59" fmla="*/ 76 h 1248"/>
                <a:gd name="T60" fmla="*/ 368 w 1124"/>
                <a:gd name="T61" fmla="*/ 38 h 1248"/>
                <a:gd name="T62" fmla="*/ 448 w 1124"/>
                <a:gd name="T63" fmla="*/ 12 h 1248"/>
                <a:gd name="T64" fmla="*/ 532 w 1124"/>
                <a:gd name="T65" fmla="*/ 2 h 1248"/>
                <a:gd name="T66" fmla="*/ 590 w 1124"/>
                <a:gd name="T67" fmla="*/ 2 h 1248"/>
                <a:gd name="T68" fmla="*/ 674 w 1124"/>
                <a:gd name="T69" fmla="*/ 12 h 1248"/>
                <a:gd name="T70" fmla="*/ 754 w 1124"/>
                <a:gd name="T71" fmla="*/ 38 h 1248"/>
                <a:gd name="T72" fmla="*/ 830 w 1124"/>
                <a:gd name="T73" fmla="*/ 76 h 1248"/>
                <a:gd name="T74" fmla="*/ 898 w 1124"/>
                <a:gd name="T75" fmla="*/ 124 h 1248"/>
                <a:gd name="T76" fmla="*/ 958 w 1124"/>
                <a:gd name="T77" fmla="*/ 184 h 1248"/>
                <a:gd name="T78" fmla="*/ 1012 w 1124"/>
                <a:gd name="T79" fmla="*/ 250 h 1248"/>
                <a:gd name="T80" fmla="*/ 1056 w 1124"/>
                <a:gd name="T81" fmla="*/ 326 h 1248"/>
                <a:gd name="T82" fmla="*/ 1090 w 1124"/>
                <a:gd name="T83" fmla="*/ 410 h 1248"/>
                <a:gd name="T84" fmla="*/ 1112 w 1124"/>
                <a:gd name="T85" fmla="*/ 498 h 1248"/>
                <a:gd name="T86" fmla="*/ 1122 w 1124"/>
                <a:gd name="T87" fmla="*/ 592 h 1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</a:cxnLst>
              <a:rect l="0" t="0" r="r" b="b"/>
              <a:pathLst>
                <a:path w="1124" h="1248">
                  <a:moveTo>
                    <a:pt x="1124" y="624"/>
                  </a:moveTo>
                  <a:lnTo>
                    <a:pt x="1124" y="624"/>
                  </a:lnTo>
                  <a:lnTo>
                    <a:pt x="1122" y="656"/>
                  </a:lnTo>
                  <a:lnTo>
                    <a:pt x="1120" y="688"/>
                  </a:lnTo>
                  <a:lnTo>
                    <a:pt x="1116" y="720"/>
                  </a:lnTo>
                  <a:lnTo>
                    <a:pt x="1112" y="750"/>
                  </a:lnTo>
                  <a:lnTo>
                    <a:pt x="1106" y="780"/>
                  </a:lnTo>
                  <a:lnTo>
                    <a:pt x="1098" y="810"/>
                  </a:lnTo>
                  <a:lnTo>
                    <a:pt x="1090" y="838"/>
                  </a:lnTo>
                  <a:lnTo>
                    <a:pt x="1080" y="868"/>
                  </a:lnTo>
                  <a:lnTo>
                    <a:pt x="1068" y="894"/>
                  </a:lnTo>
                  <a:lnTo>
                    <a:pt x="1056" y="922"/>
                  </a:lnTo>
                  <a:lnTo>
                    <a:pt x="1042" y="948"/>
                  </a:lnTo>
                  <a:lnTo>
                    <a:pt x="1028" y="974"/>
                  </a:lnTo>
                  <a:lnTo>
                    <a:pt x="1012" y="998"/>
                  </a:lnTo>
                  <a:lnTo>
                    <a:pt x="996" y="1022"/>
                  </a:lnTo>
                  <a:lnTo>
                    <a:pt x="978" y="1044"/>
                  </a:lnTo>
                  <a:lnTo>
                    <a:pt x="958" y="1066"/>
                  </a:lnTo>
                  <a:lnTo>
                    <a:pt x="940" y="1086"/>
                  </a:lnTo>
                  <a:lnTo>
                    <a:pt x="918" y="1106"/>
                  </a:lnTo>
                  <a:lnTo>
                    <a:pt x="898" y="1124"/>
                  </a:lnTo>
                  <a:lnTo>
                    <a:pt x="876" y="1142"/>
                  </a:lnTo>
                  <a:lnTo>
                    <a:pt x="852" y="1158"/>
                  </a:lnTo>
                  <a:lnTo>
                    <a:pt x="830" y="1172"/>
                  </a:lnTo>
                  <a:lnTo>
                    <a:pt x="804" y="1186"/>
                  </a:lnTo>
                  <a:lnTo>
                    <a:pt x="780" y="1200"/>
                  </a:lnTo>
                  <a:lnTo>
                    <a:pt x="754" y="1210"/>
                  </a:lnTo>
                  <a:lnTo>
                    <a:pt x="728" y="1220"/>
                  </a:lnTo>
                  <a:lnTo>
                    <a:pt x="702" y="1228"/>
                  </a:lnTo>
                  <a:lnTo>
                    <a:pt x="674" y="1236"/>
                  </a:lnTo>
                  <a:lnTo>
                    <a:pt x="646" y="1242"/>
                  </a:lnTo>
                  <a:lnTo>
                    <a:pt x="618" y="1246"/>
                  </a:lnTo>
                  <a:lnTo>
                    <a:pt x="590" y="1248"/>
                  </a:lnTo>
                  <a:lnTo>
                    <a:pt x="562" y="1248"/>
                  </a:lnTo>
                  <a:lnTo>
                    <a:pt x="562" y="1248"/>
                  </a:lnTo>
                  <a:lnTo>
                    <a:pt x="532" y="1248"/>
                  </a:lnTo>
                  <a:lnTo>
                    <a:pt x="504" y="1246"/>
                  </a:lnTo>
                  <a:lnTo>
                    <a:pt x="476" y="1242"/>
                  </a:lnTo>
                  <a:lnTo>
                    <a:pt x="448" y="1236"/>
                  </a:lnTo>
                  <a:lnTo>
                    <a:pt x="420" y="1228"/>
                  </a:lnTo>
                  <a:lnTo>
                    <a:pt x="394" y="1220"/>
                  </a:lnTo>
                  <a:lnTo>
                    <a:pt x="368" y="1210"/>
                  </a:lnTo>
                  <a:lnTo>
                    <a:pt x="342" y="1200"/>
                  </a:lnTo>
                  <a:lnTo>
                    <a:pt x="318" y="1186"/>
                  </a:lnTo>
                  <a:lnTo>
                    <a:pt x="294" y="1172"/>
                  </a:lnTo>
                  <a:lnTo>
                    <a:pt x="270" y="1158"/>
                  </a:lnTo>
                  <a:lnTo>
                    <a:pt x="248" y="1142"/>
                  </a:lnTo>
                  <a:lnTo>
                    <a:pt x="226" y="1124"/>
                  </a:lnTo>
                  <a:lnTo>
                    <a:pt x="204" y="1106"/>
                  </a:lnTo>
                  <a:lnTo>
                    <a:pt x="184" y="1086"/>
                  </a:lnTo>
                  <a:lnTo>
                    <a:pt x="164" y="1066"/>
                  </a:lnTo>
                  <a:lnTo>
                    <a:pt x="146" y="1044"/>
                  </a:lnTo>
                  <a:lnTo>
                    <a:pt x="128" y="1022"/>
                  </a:lnTo>
                  <a:lnTo>
                    <a:pt x="110" y="998"/>
                  </a:lnTo>
                  <a:lnTo>
                    <a:pt x="96" y="974"/>
                  </a:lnTo>
                  <a:lnTo>
                    <a:pt x="80" y="948"/>
                  </a:lnTo>
                  <a:lnTo>
                    <a:pt x="68" y="922"/>
                  </a:lnTo>
                  <a:lnTo>
                    <a:pt x="54" y="894"/>
                  </a:lnTo>
                  <a:lnTo>
                    <a:pt x="44" y="868"/>
                  </a:lnTo>
                  <a:lnTo>
                    <a:pt x="34" y="838"/>
                  </a:lnTo>
                  <a:lnTo>
                    <a:pt x="24" y="810"/>
                  </a:lnTo>
                  <a:lnTo>
                    <a:pt x="16" y="780"/>
                  </a:lnTo>
                  <a:lnTo>
                    <a:pt x="10" y="750"/>
                  </a:lnTo>
                  <a:lnTo>
                    <a:pt x="6" y="720"/>
                  </a:lnTo>
                  <a:lnTo>
                    <a:pt x="2" y="688"/>
                  </a:lnTo>
                  <a:lnTo>
                    <a:pt x="0" y="656"/>
                  </a:lnTo>
                  <a:lnTo>
                    <a:pt x="0" y="624"/>
                  </a:lnTo>
                  <a:lnTo>
                    <a:pt x="0" y="624"/>
                  </a:lnTo>
                  <a:lnTo>
                    <a:pt x="0" y="592"/>
                  </a:lnTo>
                  <a:lnTo>
                    <a:pt x="2" y="560"/>
                  </a:lnTo>
                  <a:lnTo>
                    <a:pt x="6" y="530"/>
                  </a:lnTo>
                  <a:lnTo>
                    <a:pt x="10" y="498"/>
                  </a:lnTo>
                  <a:lnTo>
                    <a:pt x="16" y="468"/>
                  </a:lnTo>
                  <a:lnTo>
                    <a:pt x="24" y="438"/>
                  </a:lnTo>
                  <a:lnTo>
                    <a:pt x="34" y="410"/>
                  </a:lnTo>
                  <a:lnTo>
                    <a:pt x="44" y="382"/>
                  </a:lnTo>
                  <a:lnTo>
                    <a:pt x="54" y="354"/>
                  </a:lnTo>
                  <a:lnTo>
                    <a:pt x="68" y="326"/>
                  </a:lnTo>
                  <a:lnTo>
                    <a:pt x="80" y="300"/>
                  </a:lnTo>
                  <a:lnTo>
                    <a:pt x="96" y="276"/>
                  </a:lnTo>
                  <a:lnTo>
                    <a:pt x="110" y="250"/>
                  </a:lnTo>
                  <a:lnTo>
                    <a:pt x="128" y="228"/>
                  </a:lnTo>
                  <a:lnTo>
                    <a:pt x="146" y="204"/>
                  </a:lnTo>
                  <a:lnTo>
                    <a:pt x="164" y="184"/>
                  </a:lnTo>
                  <a:lnTo>
                    <a:pt x="184" y="162"/>
                  </a:lnTo>
                  <a:lnTo>
                    <a:pt x="204" y="142"/>
                  </a:lnTo>
                  <a:lnTo>
                    <a:pt x="226" y="124"/>
                  </a:lnTo>
                  <a:lnTo>
                    <a:pt x="248" y="106"/>
                  </a:lnTo>
                  <a:lnTo>
                    <a:pt x="270" y="90"/>
                  </a:lnTo>
                  <a:lnTo>
                    <a:pt x="294" y="76"/>
                  </a:lnTo>
                  <a:lnTo>
                    <a:pt x="318" y="62"/>
                  </a:lnTo>
                  <a:lnTo>
                    <a:pt x="342" y="50"/>
                  </a:lnTo>
                  <a:lnTo>
                    <a:pt x="368" y="38"/>
                  </a:lnTo>
                  <a:lnTo>
                    <a:pt x="394" y="28"/>
                  </a:lnTo>
                  <a:lnTo>
                    <a:pt x="420" y="20"/>
                  </a:lnTo>
                  <a:lnTo>
                    <a:pt x="448" y="12"/>
                  </a:lnTo>
                  <a:lnTo>
                    <a:pt x="476" y="8"/>
                  </a:lnTo>
                  <a:lnTo>
                    <a:pt x="504" y="4"/>
                  </a:lnTo>
                  <a:lnTo>
                    <a:pt x="532" y="2"/>
                  </a:lnTo>
                  <a:lnTo>
                    <a:pt x="562" y="0"/>
                  </a:lnTo>
                  <a:lnTo>
                    <a:pt x="562" y="0"/>
                  </a:lnTo>
                  <a:lnTo>
                    <a:pt x="590" y="2"/>
                  </a:lnTo>
                  <a:lnTo>
                    <a:pt x="618" y="4"/>
                  </a:lnTo>
                  <a:lnTo>
                    <a:pt x="646" y="8"/>
                  </a:lnTo>
                  <a:lnTo>
                    <a:pt x="674" y="12"/>
                  </a:lnTo>
                  <a:lnTo>
                    <a:pt x="702" y="20"/>
                  </a:lnTo>
                  <a:lnTo>
                    <a:pt x="728" y="28"/>
                  </a:lnTo>
                  <a:lnTo>
                    <a:pt x="754" y="38"/>
                  </a:lnTo>
                  <a:lnTo>
                    <a:pt x="780" y="50"/>
                  </a:lnTo>
                  <a:lnTo>
                    <a:pt x="804" y="62"/>
                  </a:lnTo>
                  <a:lnTo>
                    <a:pt x="830" y="76"/>
                  </a:lnTo>
                  <a:lnTo>
                    <a:pt x="852" y="90"/>
                  </a:lnTo>
                  <a:lnTo>
                    <a:pt x="876" y="106"/>
                  </a:lnTo>
                  <a:lnTo>
                    <a:pt x="898" y="124"/>
                  </a:lnTo>
                  <a:lnTo>
                    <a:pt x="918" y="142"/>
                  </a:lnTo>
                  <a:lnTo>
                    <a:pt x="940" y="162"/>
                  </a:lnTo>
                  <a:lnTo>
                    <a:pt x="958" y="184"/>
                  </a:lnTo>
                  <a:lnTo>
                    <a:pt x="978" y="204"/>
                  </a:lnTo>
                  <a:lnTo>
                    <a:pt x="996" y="228"/>
                  </a:lnTo>
                  <a:lnTo>
                    <a:pt x="1012" y="250"/>
                  </a:lnTo>
                  <a:lnTo>
                    <a:pt x="1028" y="276"/>
                  </a:lnTo>
                  <a:lnTo>
                    <a:pt x="1042" y="300"/>
                  </a:lnTo>
                  <a:lnTo>
                    <a:pt x="1056" y="326"/>
                  </a:lnTo>
                  <a:lnTo>
                    <a:pt x="1068" y="354"/>
                  </a:lnTo>
                  <a:lnTo>
                    <a:pt x="1080" y="382"/>
                  </a:lnTo>
                  <a:lnTo>
                    <a:pt x="1090" y="410"/>
                  </a:lnTo>
                  <a:lnTo>
                    <a:pt x="1098" y="438"/>
                  </a:lnTo>
                  <a:lnTo>
                    <a:pt x="1106" y="468"/>
                  </a:lnTo>
                  <a:lnTo>
                    <a:pt x="1112" y="498"/>
                  </a:lnTo>
                  <a:lnTo>
                    <a:pt x="1116" y="530"/>
                  </a:lnTo>
                  <a:lnTo>
                    <a:pt x="1120" y="560"/>
                  </a:lnTo>
                  <a:lnTo>
                    <a:pt x="1122" y="592"/>
                  </a:lnTo>
                  <a:lnTo>
                    <a:pt x="1124" y="624"/>
                  </a:lnTo>
                  <a:lnTo>
                    <a:pt x="1124" y="624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" name="Freeform 21"/>
            <p:cNvSpPr/>
            <p:nvPr>
              <p:custDataLst>
                <p:tags r:id="rId18"/>
              </p:custDataLst>
            </p:nvPr>
          </p:nvSpPr>
          <p:spPr bwMode="auto">
            <a:xfrm>
              <a:off x="7854950" y="1087438"/>
              <a:ext cx="1517650" cy="1682750"/>
            </a:xfrm>
            <a:custGeom>
              <a:avLst/>
              <a:gdLst>
                <a:gd name="T0" fmla="*/ 956 w 956"/>
                <a:gd name="T1" fmla="*/ 530 h 1060"/>
                <a:gd name="T2" fmla="*/ 952 w 956"/>
                <a:gd name="T3" fmla="*/ 584 h 1060"/>
                <a:gd name="T4" fmla="*/ 946 w 956"/>
                <a:gd name="T5" fmla="*/ 638 h 1060"/>
                <a:gd name="T6" fmla="*/ 918 w 956"/>
                <a:gd name="T7" fmla="*/ 736 h 1060"/>
                <a:gd name="T8" fmla="*/ 874 w 956"/>
                <a:gd name="T9" fmla="*/ 826 h 1060"/>
                <a:gd name="T10" fmla="*/ 816 w 956"/>
                <a:gd name="T11" fmla="*/ 906 h 1060"/>
                <a:gd name="T12" fmla="*/ 744 w 956"/>
                <a:gd name="T13" fmla="*/ 970 h 1060"/>
                <a:gd name="T14" fmla="*/ 706 w 956"/>
                <a:gd name="T15" fmla="*/ 996 h 1060"/>
                <a:gd name="T16" fmla="*/ 664 w 956"/>
                <a:gd name="T17" fmla="*/ 1020 h 1060"/>
                <a:gd name="T18" fmla="*/ 620 w 956"/>
                <a:gd name="T19" fmla="*/ 1038 h 1060"/>
                <a:gd name="T20" fmla="*/ 574 w 956"/>
                <a:gd name="T21" fmla="*/ 1050 h 1060"/>
                <a:gd name="T22" fmla="*/ 526 w 956"/>
                <a:gd name="T23" fmla="*/ 1058 h 1060"/>
                <a:gd name="T24" fmla="*/ 478 w 956"/>
                <a:gd name="T25" fmla="*/ 1060 h 1060"/>
                <a:gd name="T26" fmla="*/ 452 w 956"/>
                <a:gd name="T27" fmla="*/ 1060 h 1060"/>
                <a:gd name="T28" fmla="*/ 404 w 956"/>
                <a:gd name="T29" fmla="*/ 1054 h 1060"/>
                <a:gd name="T30" fmla="*/ 358 w 956"/>
                <a:gd name="T31" fmla="*/ 1044 h 1060"/>
                <a:gd name="T32" fmla="*/ 312 w 956"/>
                <a:gd name="T33" fmla="*/ 1028 h 1060"/>
                <a:gd name="T34" fmla="*/ 270 w 956"/>
                <a:gd name="T35" fmla="*/ 1008 h 1060"/>
                <a:gd name="T36" fmla="*/ 230 w 956"/>
                <a:gd name="T37" fmla="*/ 984 h 1060"/>
                <a:gd name="T38" fmla="*/ 174 w 956"/>
                <a:gd name="T39" fmla="*/ 940 h 1060"/>
                <a:gd name="T40" fmla="*/ 108 w 956"/>
                <a:gd name="T41" fmla="*/ 868 h 1060"/>
                <a:gd name="T42" fmla="*/ 58 w 956"/>
                <a:gd name="T43" fmla="*/ 784 h 1060"/>
                <a:gd name="T44" fmla="*/ 20 w 956"/>
                <a:gd name="T45" fmla="*/ 688 h 1060"/>
                <a:gd name="T46" fmla="*/ 4 w 956"/>
                <a:gd name="T47" fmla="*/ 612 h 1060"/>
                <a:gd name="T48" fmla="*/ 0 w 956"/>
                <a:gd name="T49" fmla="*/ 558 h 1060"/>
                <a:gd name="T50" fmla="*/ 0 w 956"/>
                <a:gd name="T51" fmla="*/ 530 h 1060"/>
                <a:gd name="T52" fmla="*/ 2 w 956"/>
                <a:gd name="T53" fmla="*/ 476 h 1060"/>
                <a:gd name="T54" fmla="*/ 10 w 956"/>
                <a:gd name="T55" fmla="*/ 424 h 1060"/>
                <a:gd name="T56" fmla="*/ 36 w 956"/>
                <a:gd name="T57" fmla="*/ 324 h 1060"/>
                <a:gd name="T58" fmla="*/ 82 w 956"/>
                <a:gd name="T59" fmla="*/ 234 h 1060"/>
                <a:gd name="T60" fmla="*/ 140 w 956"/>
                <a:gd name="T61" fmla="*/ 156 h 1060"/>
                <a:gd name="T62" fmla="*/ 210 w 956"/>
                <a:gd name="T63" fmla="*/ 90 h 1060"/>
                <a:gd name="T64" fmla="*/ 250 w 956"/>
                <a:gd name="T65" fmla="*/ 64 h 1060"/>
                <a:gd name="T66" fmla="*/ 292 w 956"/>
                <a:gd name="T67" fmla="*/ 42 h 1060"/>
                <a:gd name="T68" fmla="*/ 336 w 956"/>
                <a:gd name="T69" fmla="*/ 24 h 1060"/>
                <a:gd name="T70" fmla="*/ 382 w 956"/>
                <a:gd name="T71" fmla="*/ 10 h 1060"/>
                <a:gd name="T72" fmla="*/ 428 w 956"/>
                <a:gd name="T73" fmla="*/ 2 h 1060"/>
                <a:gd name="T74" fmla="*/ 478 w 956"/>
                <a:gd name="T75" fmla="*/ 0 h 1060"/>
                <a:gd name="T76" fmla="*/ 502 w 956"/>
                <a:gd name="T77" fmla="*/ 0 h 1060"/>
                <a:gd name="T78" fmla="*/ 550 w 956"/>
                <a:gd name="T79" fmla="*/ 6 h 1060"/>
                <a:gd name="T80" fmla="*/ 596 w 956"/>
                <a:gd name="T81" fmla="*/ 16 h 1060"/>
                <a:gd name="T82" fmla="*/ 642 w 956"/>
                <a:gd name="T83" fmla="*/ 32 h 1060"/>
                <a:gd name="T84" fmla="*/ 684 w 956"/>
                <a:gd name="T85" fmla="*/ 52 h 1060"/>
                <a:gd name="T86" fmla="*/ 726 w 956"/>
                <a:gd name="T87" fmla="*/ 76 h 1060"/>
                <a:gd name="T88" fmla="*/ 782 w 956"/>
                <a:gd name="T89" fmla="*/ 120 h 1060"/>
                <a:gd name="T90" fmla="*/ 846 w 956"/>
                <a:gd name="T91" fmla="*/ 192 h 1060"/>
                <a:gd name="T92" fmla="*/ 898 w 956"/>
                <a:gd name="T93" fmla="*/ 278 h 1060"/>
                <a:gd name="T94" fmla="*/ 934 w 956"/>
                <a:gd name="T95" fmla="*/ 372 h 1060"/>
                <a:gd name="T96" fmla="*/ 950 w 956"/>
                <a:gd name="T97" fmla="*/ 450 h 1060"/>
                <a:gd name="T98" fmla="*/ 954 w 956"/>
                <a:gd name="T99" fmla="*/ 502 h 1060"/>
                <a:gd name="T100" fmla="*/ 956 w 956"/>
                <a:gd name="T101" fmla="*/ 530 h 10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56" h="1060">
                  <a:moveTo>
                    <a:pt x="956" y="530"/>
                  </a:moveTo>
                  <a:lnTo>
                    <a:pt x="956" y="530"/>
                  </a:lnTo>
                  <a:lnTo>
                    <a:pt x="954" y="558"/>
                  </a:lnTo>
                  <a:lnTo>
                    <a:pt x="952" y="584"/>
                  </a:lnTo>
                  <a:lnTo>
                    <a:pt x="950" y="612"/>
                  </a:lnTo>
                  <a:lnTo>
                    <a:pt x="946" y="638"/>
                  </a:lnTo>
                  <a:lnTo>
                    <a:pt x="934" y="688"/>
                  </a:lnTo>
                  <a:lnTo>
                    <a:pt x="918" y="736"/>
                  </a:lnTo>
                  <a:lnTo>
                    <a:pt x="898" y="784"/>
                  </a:lnTo>
                  <a:lnTo>
                    <a:pt x="874" y="826"/>
                  </a:lnTo>
                  <a:lnTo>
                    <a:pt x="846" y="868"/>
                  </a:lnTo>
                  <a:lnTo>
                    <a:pt x="816" y="906"/>
                  </a:lnTo>
                  <a:lnTo>
                    <a:pt x="782" y="940"/>
                  </a:lnTo>
                  <a:lnTo>
                    <a:pt x="744" y="970"/>
                  </a:lnTo>
                  <a:lnTo>
                    <a:pt x="726" y="984"/>
                  </a:lnTo>
                  <a:lnTo>
                    <a:pt x="706" y="996"/>
                  </a:lnTo>
                  <a:lnTo>
                    <a:pt x="684" y="1008"/>
                  </a:lnTo>
                  <a:lnTo>
                    <a:pt x="664" y="1020"/>
                  </a:lnTo>
                  <a:lnTo>
                    <a:pt x="642" y="1028"/>
                  </a:lnTo>
                  <a:lnTo>
                    <a:pt x="620" y="1038"/>
                  </a:lnTo>
                  <a:lnTo>
                    <a:pt x="596" y="1044"/>
                  </a:lnTo>
                  <a:lnTo>
                    <a:pt x="574" y="1050"/>
                  </a:lnTo>
                  <a:lnTo>
                    <a:pt x="550" y="1054"/>
                  </a:lnTo>
                  <a:lnTo>
                    <a:pt x="526" y="1058"/>
                  </a:lnTo>
                  <a:lnTo>
                    <a:pt x="502" y="1060"/>
                  </a:lnTo>
                  <a:lnTo>
                    <a:pt x="478" y="1060"/>
                  </a:lnTo>
                  <a:lnTo>
                    <a:pt x="478" y="1060"/>
                  </a:lnTo>
                  <a:lnTo>
                    <a:pt x="452" y="1060"/>
                  </a:lnTo>
                  <a:lnTo>
                    <a:pt x="428" y="1058"/>
                  </a:lnTo>
                  <a:lnTo>
                    <a:pt x="404" y="1054"/>
                  </a:lnTo>
                  <a:lnTo>
                    <a:pt x="382" y="1050"/>
                  </a:lnTo>
                  <a:lnTo>
                    <a:pt x="358" y="1044"/>
                  </a:lnTo>
                  <a:lnTo>
                    <a:pt x="336" y="1038"/>
                  </a:lnTo>
                  <a:lnTo>
                    <a:pt x="312" y="1028"/>
                  </a:lnTo>
                  <a:lnTo>
                    <a:pt x="292" y="1020"/>
                  </a:lnTo>
                  <a:lnTo>
                    <a:pt x="270" y="1008"/>
                  </a:lnTo>
                  <a:lnTo>
                    <a:pt x="250" y="996"/>
                  </a:lnTo>
                  <a:lnTo>
                    <a:pt x="230" y="984"/>
                  </a:lnTo>
                  <a:lnTo>
                    <a:pt x="210" y="970"/>
                  </a:lnTo>
                  <a:lnTo>
                    <a:pt x="174" y="940"/>
                  </a:lnTo>
                  <a:lnTo>
                    <a:pt x="140" y="906"/>
                  </a:lnTo>
                  <a:lnTo>
                    <a:pt x="108" y="868"/>
                  </a:lnTo>
                  <a:lnTo>
                    <a:pt x="82" y="826"/>
                  </a:lnTo>
                  <a:lnTo>
                    <a:pt x="58" y="784"/>
                  </a:lnTo>
                  <a:lnTo>
                    <a:pt x="36" y="736"/>
                  </a:lnTo>
                  <a:lnTo>
                    <a:pt x="20" y="688"/>
                  </a:lnTo>
                  <a:lnTo>
                    <a:pt x="10" y="638"/>
                  </a:lnTo>
                  <a:lnTo>
                    <a:pt x="4" y="612"/>
                  </a:lnTo>
                  <a:lnTo>
                    <a:pt x="2" y="584"/>
                  </a:lnTo>
                  <a:lnTo>
                    <a:pt x="0" y="558"/>
                  </a:lnTo>
                  <a:lnTo>
                    <a:pt x="0" y="530"/>
                  </a:lnTo>
                  <a:lnTo>
                    <a:pt x="0" y="530"/>
                  </a:lnTo>
                  <a:lnTo>
                    <a:pt x="0" y="502"/>
                  </a:lnTo>
                  <a:lnTo>
                    <a:pt x="2" y="476"/>
                  </a:lnTo>
                  <a:lnTo>
                    <a:pt x="4" y="450"/>
                  </a:lnTo>
                  <a:lnTo>
                    <a:pt x="10" y="424"/>
                  </a:lnTo>
                  <a:lnTo>
                    <a:pt x="20" y="372"/>
                  </a:lnTo>
                  <a:lnTo>
                    <a:pt x="36" y="324"/>
                  </a:lnTo>
                  <a:lnTo>
                    <a:pt x="58" y="278"/>
                  </a:lnTo>
                  <a:lnTo>
                    <a:pt x="82" y="234"/>
                  </a:lnTo>
                  <a:lnTo>
                    <a:pt x="108" y="192"/>
                  </a:lnTo>
                  <a:lnTo>
                    <a:pt x="140" y="156"/>
                  </a:lnTo>
                  <a:lnTo>
                    <a:pt x="174" y="120"/>
                  </a:lnTo>
                  <a:lnTo>
                    <a:pt x="210" y="90"/>
                  </a:lnTo>
                  <a:lnTo>
                    <a:pt x="230" y="76"/>
                  </a:lnTo>
                  <a:lnTo>
                    <a:pt x="250" y="64"/>
                  </a:lnTo>
                  <a:lnTo>
                    <a:pt x="270" y="52"/>
                  </a:lnTo>
                  <a:lnTo>
                    <a:pt x="292" y="42"/>
                  </a:lnTo>
                  <a:lnTo>
                    <a:pt x="312" y="32"/>
                  </a:lnTo>
                  <a:lnTo>
                    <a:pt x="336" y="24"/>
                  </a:lnTo>
                  <a:lnTo>
                    <a:pt x="358" y="16"/>
                  </a:lnTo>
                  <a:lnTo>
                    <a:pt x="382" y="10"/>
                  </a:lnTo>
                  <a:lnTo>
                    <a:pt x="404" y="6"/>
                  </a:lnTo>
                  <a:lnTo>
                    <a:pt x="428" y="2"/>
                  </a:lnTo>
                  <a:lnTo>
                    <a:pt x="452" y="0"/>
                  </a:lnTo>
                  <a:lnTo>
                    <a:pt x="478" y="0"/>
                  </a:lnTo>
                  <a:lnTo>
                    <a:pt x="478" y="0"/>
                  </a:lnTo>
                  <a:lnTo>
                    <a:pt x="502" y="0"/>
                  </a:lnTo>
                  <a:lnTo>
                    <a:pt x="526" y="2"/>
                  </a:lnTo>
                  <a:lnTo>
                    <a:pt x="550" y="6"/>
                  </a:lnTo>
                  <a:lnTo>
                    <a:pt x="574" y="10"/>
                  </a:lnTo>
                  <a:lnTo>
                    <a:pt x="596" y="16"/>
                  </a:lnTo>
                  <a:lnTo>
                    <a:pt x="620" y="24"/>
                  </a:lnTo>
                  <a:lnTo>
                    <a:pt x="642" y="32"/>
                  </a:lnTo>
                  <a:lnTo>
                    <a:pt x="664" y="42"/>
                  </a:lnTo>
                  <a:lnTo>
                    <a:pt x="684" y="52"/>
                  </a:lnTo>
                  <a:lnTo>
                    <a:pt x="706" y="64"/>
                  </a:lnTo>
                  <a:lnTo>
                    <a:pt x="726" y="76"/>
                  </a:lnTo>
                  <a:lnTo>
                    <a:pt x="744" y="90"/>
                  </a:lnTo>
                  <a:lnTo>
                    <a:pt x="782" y="120"/>
                  </a:lnTo>
                  <a:lnTo>
                    <a:pt x="816" y="156"/>
                  </a:lnTo>
                  <a:lnTo>
                    <a:pt x="846" y="192"/>
                  </a:lnTo>
                  <a:lnTo>
                    <a:pt x="874" y="234"/>
                  </a:lnTo>
                  <a:lnTo>
                    <a:pt x="898" y="278"/>
                  </a:lnTo>
                  <a:lnTo>
                    <a:pt x="918" y="324"/>
                  </a:lnTo>
                  <a:lnTo>
                    <a:pt x="934" y="372"/>
                  </a:lnTo>
                  <a:lnTo>
                    <a:pt x="946" y="424"/>
                  </a:lnTo>
                  <a:lnTo>
                    <a:pt x="950" y="450"/>
                  </a:lnTo>
                  <a:lnTo>
                    <a:pt x="952" y="476"/>
                  </a:lnTo>
                  <a:lnTo>
                    <a:pt x="954" y="502"/>
                  </a:lnTo>
                  <a:lnTo>
                    <a:pt x="956" y="530"/>
                  </a:lnTo>
                  <a:lnTo>
                    <a:pt x="956" y="530"/>
                  </a:lnTo>
                  <a:close/>
                </a:path>
              </a:pathLst>
            </a:custGeom>
            <a:solidFill>
              <a:srgbClr val="DC5126">
                <a:lumMod val="75000"/>
                <a:lumOff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" name="Freeform 22"/>
            <p:cNvSpPr/>
            <p:nvPr>
              <p:custDataLst>
                <p:tags r:id="rId19"/>
              </p:custDataLst>
            </p:nvPr>
          </p:nvSpPr>
          <p:spPr bwMode="auto">
            <a:xfrm>
              <a:off x="8010525" y="1258888"/>
              <a:ext cx="1203325" cy="1339850"/>
            </a:xfrm>
            <a:custGeom>
              <a:avLst/>
              <a:gdLst>
                <a:gd name="T0" fmla="*/ 758 w 758"/>
                <a:gd name="T1" fmla="*/ 422 h 844"/>
                <a:gd name="T2" fmla="*/ 752 w 758"/>
                <a:gd name="T3" fmla="*/ 508 h 844"/>
                <a:gd name="T4" fmla="*/ 730 w 758"/>
                <a:gd name="T5" fmla="*/ 586 h 844"/>
                <a:gd name="T6" fmla="*/ 694 w 758"/>
                <a:gd name="T7" fmla="*/ 658 h 844"/>
                <a:gd name="T8" fmla="*/ 648 w 758"/>
                <a:gd name="T9" fmla="*/ 720 h 844"/>
                <a:gd name="T10" fmla="*/ 592 w 758"/>
                <a:gd name="T11" fmla="*/ 772 h 844"/>
                <a:gd name="T12" fmla="*/ 528 w 758"/>
                <a:gd name="T13" fmla="*/ 810 h 844"/>
                <a:gd name="T14" fmla="*/ 456 w 758"/>
                <a:gd name="T15" fmla="*/ 836 h 844"/>
                <a:gd name="T16" fmla="*/ 380 w 758"/>
                <a:gd name="T17" fmla="*/ 844 h 844"/>
                <a:gd name="T18" fmla="*/ 340 w 758"/>
                <a:gd name="T19" fmla="*/ 842 h 844"/>
                <a:gd name="T20" fmla="*/ 266 w 758"/>
                <a:gd name="T21" fmla="*/ 824 h 844"/>
                <a:gd name="T22" fmla="*/ 198 w 758"/>
                <a:gd name="T23" fmla="*/ 792 h 844"/>
                <a:gd name="T24" fmla="*/ 138 w 758"/>
                <a:gd name="T25" fmla="*/ 748 h 844"/>
                <a:gd name="T26" fmla="*/ 86 w 758"/>
                <a:gd name="T27" fmla="*/ 690 h 844"/>
                <a:gd name="T28" fmla="*/ 46 w 758"/>
                <a:gd name="T29" fmla="*/ 624 h 844"/>
                <a:gd name="T30" fmla="*/ 16 w 758"/>
                <a:gd name="T31" fmla="*/ 548 h 844"/>
                <a:gd name="T32" fmla="*/ 2 w 758"/>
                <a:gd name="T33" fmla="*/ 466 h 844"/>
                <a:gd name="T34" fmla="*/ 0 w 758"/>
                <a:gd name="T35" fmla="*/ 422 h 844"/>
                <a:gd name="T36" fmla="*/ 8 w 758"/>
                <a:gd name="T37" fmla="*/ 338 h 844"/>
                <a:gd name="T38" fmla="*/ 30 w 758"/>
                <a:gd name="T39" fmla="*/ 258 h 844"/>
                <a:gd name="T40" fmla="*/ 64 w 758"/>
                <a:gd name="T41" fmla="*/ 186 h 844"/>
                <a:gd name="T42" fmla="*/ 110 w 758"/>
                <a:gd name="T43" fmla="*/ 124 h 844"/>
                <a:gd name="T44" fmla="*/ 168 w 758"/>
                <a:gd name="T45" fmla="*/ 72 h 844"/>
                <a:gd name="T46" fmla="*/ 232 w 758"/>
                <a:gd name="T47" fmla="*/ 34 h 844"/>
                <a:gd name="T48" fmla="*/ 302 w 758"/>
                <a:gd name="T49" fmla="*/ 10 h 844"/>
                <a:gd name="T50" fmla="*/ 380 w 758"/>
                <a:gd name="T51" fmla="*/ 0 h 844"/>
                <a:gd name="T52" fmla="*/ 418 w 758"/>
                <a:gd name="T53" fmla="*/ 4 h 844"/>
                <a:gd name="T54" fmla="*/ 492 w 758"/>
                <a:gd name="T55" fmla="*/ 20 h 844"/>
                <a:gd name="T56" fmla="*/ 560 w 758"/>
                <a:gd name="T57" fmla="*/ 52 h 844"/>
                <a:gd name="T58" fmla="*/ 620 w 758"/>
                <a:gd name="T59" fmla="*/ 98 h 844"/>
                <a:gd name="T60" fmla="*/ 672 w 758"/>
                <a:gd name="T61" fmla="*/ 154 h 844"/>
                <a:gd name="T62" fmla="*/ 714 w 758"/>
                <a:gd name="T63" fmla="*/ 222 h 844"/>
                <a:gd name="T64" fmla="*/ 742 w 758"/>
                <a:gd name="T65" fmla="*/ 296 h 844"/>
                <a:gd name="T66" fmla="*/ 756 w 758"/>
                <a:gd name="T67" fmla="*/ 380 h 844"/>
                <a:gd name="T68" fmla="*/ 758 w 758"/>
                <a:gd name="T69" fmla="*/ 422 h 8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758" h="844">
                  <a:moveTo>
                    <a:pt x="758" y="422"/>
                  </a:moveTo>
                  <a:lnTo>
                    <a:pt x="758" y="422"/>
                  </a:lnTo>
                  <a:lnTo>
                    <a:pt x="756" y="466"/>
                  </a:lnTo>
                  <a:lnTo>
                    <a:pt x="752" y="508"/>
                  </a:lnTo>
                  <a:lnTo>
                    <a:pt x="742" y="548"/>
                  </a:lnTo>
                  <a:lnTo>
                    <a:pt x="730" y="586"/>
                  </a:lnTo>
                  <a:lnTo>
                    <a:pt x="714" y="624"/>
                  </a:lnTo>
                  <a:lnTo>
                    <a:pt x="694" y="658"/>
                  </a:lnTo>
                  <a:lnTo>
                    <a:pt x="672" y="690"/>
                  </a:lnTo>
                  <a:lnTo>
                    <a:pt x="648" y="720"/>
                  </a:lnTo>
                  <a:lnTo>
                    <a:pt x="620" y="748"/>
                  </a:lnTo>
                  <a:lnTo>
                    <a:pt x="592" y="772"/>
                  </a:lnTo>
                  <a:lnTo>
                    <a:pt x="560" y="792"/>
                  </a:lnTo>
                  <a:lnTo>
                    <a:pt x="528" y="810"/>
                  </a:lnTo>
                  <a:lnTo>
                    <a:pt x="492" y="824"/>
                  </a:lnTo>
                  <a:lnTo>
                    <a:pt x="456" y="836"/>
                  </a:lnTo>
                  <a:lnTo>
                    <a:pt x="418" y="842"/>
                  </a:lnTo>
                  <a:lnTo>
                    <a:pt x="380" y="844"/>
                  </a:lnTo>
                  <a:lnTo>
                    <a:pt x="380" y="844"/>
                  </a:lnTo>
                  <a:lnTo>
                    <a:pt x="340" y="842"/>
                  </a:lnTo>
                  <a:lnTo>
                    <a:pt x="302" y="836"/>
                  </a:lnTo>
                  <a:lnTo>
                    <a:pt x="266" y="824"/>
                  </a:lnTo>
                  <a:lnTo>
                    <a:pt x="232" y="810"/>
                  </a:lnTo>
                  <a:lnTo>
                    <a:pt x="198" y="792"/>
                  </a:lnTo>
                  <a:lnTo>
                    <a:pt x="168" y="772"/>
                  </a:lnTo>
                  <a:lnTo>
                    <a:pt x="138" y="748"/>
                  </a:lnTo>
                  <a:lnTo>
                    <a:pt x="110" y="720"/>
                  </a:lnTo>
                  <a:lnTo>
                    <a:pt x="86" y="690"/>
                  </a:lnTo>
                  <a:lnTo>
                    <a:pt x="64" y="658"/>
                  </a:lnTo>
                  <a:lnTo>
                    <a:pt x="46" y="624"/>
                  </a:lnTo>
                  <a:lnTo>
                    <a:pt x="30" y="586"/>
                  </a:lnTo>
                  <a:lnTo>
                    <a:pt x="16" y="548"/>
                  </a:lnTo>
                  <a:lnTo>
                    <a:pt x="8" y="508"/>
                  </a:lnTo>
                  <a:lnTo>
                    <a:pt x="2" y="466"/>
                  </a:lnTo>
                  <a:lnTo>
                    <a:pt x="0" y="422"/>
                  </a:lnTo>
                  <a:lnTo>
                    <a:pt x="0" y="422"/>
                  </a:lnTo>
                  <a:lnTo>
                    <a:pt x="2" y="380"/>
                  </a:lnTo>
                  <a:lnTo>
                    <a:pt x="8" y="338"/>
                  </a:lnTo>
                  <a:lnTo>
                    <a:pt x="16" y="296"/>
                  </a:lnTo>
                  <a:lnTo>
                    <a:pt x="30" y="258"/>
                  </a:lnTo>
                  <a:lnTo>
                    <a:pt x="46" y="222"/>
                  </a:lnTo>
                  <a:lnTo>
                    <a:pt x="64" y="186"/>
                  </a:lnTo>
                  <a:lnTo>
                    <a:pt x="86" y="154"/>
                  </a:lnTo>
                  <a:lnTo>
                    <a:pt x="110" y="124"/>
                  </a:lnTo>
                  <a:lnTo>
                    <a:pt x="138" y="98"/>
                  </a:lnTo>
                  <a:lnTo>
                    <a:pt x="168" y="72"/>
                  </a:lnTo>
                  <a:lnTo>
                    <a:pt x="198" y="52"/>
                  </a:lnTo>
                  <a:lnTo>
                    <a:pt x="232" y="34"/>
                  </a:lnTo>
                  <a:lnTo>
                    <a:pt x="266" y="20"/>
                  </a:lnTo>
                  <a:lnTo>
                    <a:pt x="302" y="10"/>
                  </a:lnTo>
                  <a:lnTo>
                    <a:pt x="340" y="4"/>
                  </a:lnTo>
                  <a:lnTo>
                    <a:pt x="380" y="0"/>
                  </a:lnTo>
                  <a:lnTo>
                    <a:pt x="380" y="0"/>
                  </a:lnTo>
                  <a:lnTo>
                    <a:pt x="418" y="4"/>
                  </a:lnTo>
                  <a:lnTo>
                    <a:pt x="456" y="10"/>
                  </a:lnTo>
                  <a:lnTo>
                    <a:pt x="492" y="20"/>
                  </a:lnTo>
                  <a:lnTo>
                    <a:pt x="528" y="34"/>
                  </a:lnTo>
                  <a:lnTo>
                    <a:pt x="560" y="52"/>
                  </a:lnTo>
                  <a:lnTo>
                    <a:pt x="592" y="72"/>
                  </a:lnTo>
                  <a:lnTo>
                    <a:pt x="620" y="98"/>
                  </a:lnTo>
                  <a:lnTo>
                    <a:pt x="648" y="124"/>
                  </a:lnTo>
                  <a:lnTo>
                    <a:pt x="672" y="154"/>
                  </a:lnTo>
                  <a:lnTo>
                    <a:pt x="694" y="186"/>
                  </a:lnTo>
                  <a:lnTo>
                    <a:pt x="714" y="222"/>
                  </a:lnTo>
                  <a:lnTo>
                    <a:pt x="730" y="258"/>
                  </a:lnTo>
                  <a:lnTo>
                    <a:pt x="742" y="296"/>
                  </a:lnTo>
                  <a:lnTo>
                    <a:pt x="752" y="338"/>
                  </a:lnTo>
                  <a:lnTo>
                    <a:pt x="756" y="380"/>
                  </a:lnTo>
                  <a:lnTo>
                    <a:pt x="758" y="422"/>
                  </a:lnTo>
                  <a:lnTo>
                    <a:pt x="758" y="422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" name="Freeform 23"/>
            <p:cNvSpPr/>
            <p:nvPr>
              <p:custDataLst>
                <p:tags r:id="rId20"/>
              </p:custDataLst>
            </p:nvPr>
          </p:nvSpPr>
          <p:spPr bwMode="auto">
            <a:xfrm>
              <a:off x="8207375" y="1477963"/>
              <a:ext cx="812800" cy="901700"/>
            </a:xfrm>
            <a:custGeom>
              <a:avLst/>
              <a:gdLst>
                <a:gd name="T0" fmla="*/ 512 w 512"/>
                <a:gd name="T1" fmla="*/ 284 h 568"/>
                <a:gd name="T2" fmla="*/ 506 w 512"/>
                <a:gd name="T3" fmla="*/ 342 h 568"/>
                <a:gd name="T4" fmla="*/ 492 w 512"/>
                <a:gd name="T5" fmla="*/ 394 h 568"/>
                <a:gd name="T6" fmla="*/ 468 w 512"/>
                <a:gd name="T7" fmla="*/ 444 h 568"/>
                <a:gd name="T8" fmla="*/ 436 w 512"/>
                <a:gd name="T9" fmla="*/ 486 h 568"/>
                <a:gd name="T10" fmla="*/ 398 w 512"/>
                <a:gd name="T11" fmla="*/ 520 h 568"/>
                <a:gd name="T12" fmla="*/ 356 w 512"/>
                <a:gd name="T13" fmla="*/ 546 h 568"/>
                <a:gd name="T14" fmla="*/ 306 w 512"/>
                <a:gd name="T15" fmla="*/ 562 h 568"/>
                <a:gd name="T16" fmla="*/ 256 w 512"/>
                <a:gd name="T17" fmla="*/ 568 h 568"/>
                <a:gd name="T18" fmla="*/ 230 w 512"/>
                <a:gd name="T19" fmla="*/ 568 h 568"/>
                <a:gd name="T20" fmla="*/ 180 w 512"/>
                <a:gd name="T21" fmla="*/ 556 h 568"/>
                <a:gd name="T22" fmla="*/ 134 w 512"/>
                <a:gd name="T23" fmla="*/ 534 h 568"/>
                <a:gd name="T24" fmla="*/ 92 w 512"/>
                <a:gd name="T25" fmla="*/ 504 h 568"/>
                <a:gd name="T26" fmla="*/ 58 w 512"/>
                <a:gd name="T27" fmla="*/ 466 h 568"/>
                <a:gd name="T28" fmla="*/ 30 w 512"/>
                <a:gd name="T29" fmla="*/ 420 h 568"/>
                <a:gd name="T30" fmla="*/ 10 w 512"/>
                <a:gd name="T31" fmla="*/ 368 h 568"/>
                <a:gd name="T32" fmla="*/ 0 w 512"/>
                <a:gd name="T33" fmla="*/ 314 h 568"/>
                <a:gd name="T34" fmla="*/ 0 w 512"/>
                <a:gd name="T35" fmla="*/ 284 h 568"/>
                <a:gd name="T36" fmla="*/ 4 w 512"/>
                <a:gd name="T37" fmla="*/ 226 h 568"/>
                <a:gd name="T38" fmla="*/ 20 w 512"/>
                <a:gd name="T39" fmla="*/ 174 h 568"/>
                <a:gd name="T40" fmla="*/ 42 w 512"/>
                <a:gd name="T41" fmla="*/ 126 h 568"/>
                <a:gd name="T42" fmla="*/ 74 w 512"/>
                <a:gd name="T43" fmla="*/ 84 h 568"/>
                <a:gd name="T44" fmla="*/ 112 w 512"/>
                <a:gd name="T45" fmla="*/ 48 h 568"/>
                <a:gd name="T46" fmla="*/ 156 w 512"/>
                <a:gd name="T47" fmla="*/ 22 h 568"/>
                <a:gd name="T48" fmla="*/ 204 w 512"/>
                <a:gd name="T49" fmla="*/ 6 h 568"/>
                <a:gd name="T50" fmla="*/ 256 w 512"/>
                <a:gd name="T51" fmla="*/ 0 h 568"/>
                <a:gd name="T52" fmla="*/ 282 w 512"/>
                <a:gd name="T53" fmla="*/ 2 h 568"/>
                <a:gd name="T54" fmla="*/ 332 w 512"/>
                <a:gd name="T55" fmla="*/ 12 h 568"/>
                <a:gd name="T56" fmla="*/ 378 w 512"/>
                <a:gd name="T57" fmla="*/ 34 h 568"/>
                <a:gd name="T58" fmla="*/ 418 w 512"/>
                <a:gd name="T59" fmla="*/ 64 h 568"/>
                <a:gd name="T60" fmla="*/ 454 w 512"/>
                <a:gd name="T61" fmla="*/ 104 h 568"/>
                <a:gd name="T62" fmla="*/ 480 w 512"/>
                <a:gd name="T63" fmla="*/ 148 h 568"/>
                <a:gd name="T64" fmla="*/ 500 w 512"/>
                <a:gd name="T65" fmla="*/ 200 h 568"/>
                <a:gd name="T66" fmla="*/ 510 w 512"/>
                <a:gd name="T67" fmla="*/ 256 h 568"/>
                <a:gd name="T68" fmla="*/ 512 w 512"/>
                <a:gd name="T69" fmla="*/ 284 h 5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512" h="568">
                  <a:moveTo>
                    <a:pt x="512" y="284"/>
                  </a:moveTo>
                  <a:lnTo>
                    <a:pt x="512" y="284"/>
                  </a:lnTo>
                  <a:lnTo>
                    <a:pt x="510" y="314"/>
                  </a:lnTo>
                  <a:lnTo>
                    <a:pt x="506" y="342"/>
                  </a:lnTo>
                  <a:lnTo>
                    <a:pt x="500" y="368"/>
                  </a:lnTo>
                  <a:lnTo>
                    <a:pt x="492" y="394"/>
                  </a:lnTo>
                  <a:lnTo>
                    <a:pt x="480" y="420"/>
                  </a:lnTo>
                  <a:lnTo>
                    <a:pt x="468" y="444"/>
                  </a:lnTo>
                  <a:lnTo>
                    <a:pt x="454" y="466"/>
                  </a:lnTo>
                  <a:lnTo>
                    <a:pt x="436" y="486"/>
                  </a:lnTo>
                  <a:lnTo>
                    <a:pt x="418" y="504"/>
                  </a:lnTo>
                  <a:lnTo>
                    <a:pt x="398" y="520"/>
                  </a:lnTo>
                  <a:lnTo>
                    <a:pt x="378" y="534"/>
                  </a:lnTo>
                  <a:lnTo>
                    <a:pt x="356" y="546"/>
                  </a:lnTo>
                  <a:lnTo>
                    <a:pt x="332" y="556"/>
                  </a:lnTo>
                  <a:lnTo>
                    <a:pt x="306" y="562"/>
                  </a:lnTo>
                  <a:lnTo>
                    <a:pt x="282" y="568"/>
                  </a:lnTo>
                  <a:lnTo>
                    <a:pt x="256" y="568"/>
                  </a:lnTo>
                  <a:lnTo>
                    <a:pt x="256" y="568"/>
                  </a:lnTo>
                  <a:lnTo>
                    <a:pt x="230" y="568"/>
                  </a:lnTo>
                  <a:lnTo>
                    <a:pt x="204" y="562"/>
                  </a:lnTo>
                  <a:lnTo>
                    <a:pt x="180" y="556"/>
                  </a:lnTo>
                  <a:lnTo>
                    <a:pt x="156" y="546"/>
                  </a:lnTo>
                  <a:lnTo>
                    <a:pt x="134" y="534"/>
                  </a:lnTo>
                  <a:lnTo>
                    <a:pt x="112" y="520"/>
                  </a:lnTo>
                  <a:lnTo>
                    <a:pt x="92" y="504"/>
                  </a:lnTo>
                  <a:lnTo>
                    <a:pt x="74" y="486"/>
                  </a:lnTo>
                  <a:lnTo>
                    <a:pt x="58" y="466"/>
                  </a:lnTo>
                  <a:lnTo>
                    <a:pt x="42" y="444"/>
                  </a:lnTo>
                  <a:lnTo>
                    <a:pt x="30" y="420"/>
                  </a:lnTo>
                  <a:lnTo>
                    <a:pt x="20" y="394"/>
                  </a:lnTo>
                  <a:lnTo>
                    <a:pt x="10" y="368"/>
                  </a:lnTo>
                  <a:lnTo>
                    <a:pt x="4" y="342"/>
                  </a:lnTo>
                  <a:lnTo>
                    <a:pt x="0" y="314"/>
                  </a:lnTo>
                  <a:lnTo>
                    <a:pt x="0" y="284"/>
                  </a:lnTo>
                  <a:lnTo>
                    <a:pt x="0" y="284"/>
                  </a:lnTo>
                  <a:lnTo>
                    <a:pt x="0" y="256"/>
                  </a:lnTo>
                  <a:lnTo>
                    <a:pt x="4" y="226"/>
                  </a:lnTo>
                  <a:lnTo>
                    <a:pt x="10" y="200"/>
                  </a:lnTo>
                  <a:lnTo>
                    <a:pt x="20" y="174"/>
                  </a:lnTo>
                  <a:lnTo>
                    <a:pt x="30" y="148"/>
                  </a:lnTo>
                  <a:lnTo>
                    <a:pt x="42" y="126"/>
                  </a:lnTo>
                  <a:lnTo>
                    <a:pt x="58" y="104"/>
                  </a:lnTo>
                  <a:lnTo>
                    <a:pt x="74" y="84"/>
                  </a:lnTo>
                  <a:lnTo>
                    <a:pt x="92" y="64"/>
                  </a:lnTo>
                  <a:lnTo>
                    <a:pt x="112" y="48"/>
                  </a:lnTo>
                  <a:lnTo>
                    <a:pt x="134" y="34"/>
                  </a:lnTo>
                  <a:lnTo>
                    <a:pt x="156" y="22"/>
                  </a:lnTo>
                  <a:lnTo>
                    <a:pt x="180" y="12"/>
                  </a:lnTo>
                  <a:lnTo>
                    <a:pt x="204" y="6"/>
                  </a:lnTo>
                  <a:lnTo>
                    <a:pt x="230" y="2"/>
                  </a:lnTo>
                  <a:lnTo>
                    <a:pt x="256" y="0"/>
                  </a:lnTo>
                  <a:lnTo>
                    <a:pt x="256" y="0"/>
                  </a:lnTo>
                  <a:lnTo>
                    <a:pt x="282" y="2"/>
                  </a:lnTo>
                  <a:lnTo>
                    <a:pt x="306" y="6"/>
                  </a:lnTo>
                  <a:lnTo>
                    <a:pt x="332" y="12"/>
                  </a:lnTo>
                  <a:lnTo>
                    <a:pt x="356" y="22"/>
                  </a:lnTo>
                  <a:lnTo>
                    <a:pt x="378" y="34"/>
                  </a:lnTo>
                  <a:lnTo>
                    <a:pt x="398" y="48"/>
                  </a:lnTo>
                  <a:lnTo>
                    <a:pt x="418" y="64"/>
                  </a:lnTo>
                  <a:lnTo>
                    <a:pt x="436" y="84"/>
                  </a:lnTo>
                  <a:lnTo>
                    <a:pt x="454" y="104"/>
                  </a:lnTo>
                  <a:lnTo>
                    <a:pt x="468" y="126"/>
                  </a:lnTo>
                  <a:lnTo>
                    <a:pt x="480" y="148"/>
                  </a:lnTo>
                  <a:lnTo>
                    <a:pt x="492" y="174"/>
                  </a:lnTo>
                  <a:lnTo>
                    <a:pt x="500" y="200"/>
                  </a:lnTo>
                  <a:lnTo>
                    <a:pt x="506" y="226"/>
                  </a:lnTo>
                  <a:lnTo>
                    <a:pt x="510" y="256"/>
                  </a:lnTo>
                  <a:lnTo>
                    <a:pt x="512" y="284"/>
                  </a:lnTo>
                  <a:lnTo>
                    <a:pt x="512" y="284"/>
                  </a:lnTo>
                  <a:close/>
                </a:path>
              </a:pathLst>
            </a:custGeom>
            <a:solidFill>
              <a:srgbClr val="DC5126">
                <a:lumMod val="75000"/>
                <a:lumOff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4" name="Freeform 24"/>
            <p:cNvSpPr/>
            <p:nvPr>
              <p:custDataLst>
                <p:tags r:id="rId21"/>
              </p:custDataLst>
            </p:nvPr>
          </p:nvSpPr>
          <p:spPr bwMode="auto">
            <a:xfrm>
              <a:off x="8372475" y="1662113"/>
              <a:ext cx="482600" cy="533400"/>
            </a:xfrm>
            <a:custGeom>
              <a:avLst/>
              <a:gdLst>
                <a:gd name="T0" fmla="*/ 304 w 304"/>
                <a:gd name="T1" fmla="*/ 168 h 336"/>
                <a:gd name="T2" fmla="*/ 300 w 304"/>
                <a:gd name="T3" fmla="*/ 202 h 336"/>
                <a:gd name="T4" fmla="*/ 292 w 304"/>
                <a:gd name="T5" fmla="*/ 234 h 336"/>
                <a:gd name="T6" fmla="*/ 278 w 304"/>
                <a:gd name="T7" fmla="*/ 262 h 336"/>
                <a:gd name="T8" fmla="*/ 258 w 304"/>
                <a:gd name="T9" fmla="*/ 288 h 336"/>
                <a:gd name="T10" fmla="*/ 236 w 304"/>
                <a:gd name="T11" fmla="*/ 308 h 336"/>
                <a:gd name="T12" fmla="*/ 210 w 304"/>
                <a:gd name="T13" fmla="*/ 324 h 336"/>
                <a:gd name="T14" fmla="*/ 182 w 304"/>
                <a:gd name="T15" fmla="*/ 334 h 336"/>
                <a:gd name="T16" fmla="*/ 152 w 304"/>
                <a:gd name="T17" fmla="*/ 336 h 336"/>
                <a:gd name="T18" fmla="*/ 136 w 304"/>
                <a:gd name="T19" fmla="*/ 336 h 336"/>
                <a:gd name="T20" fmla="*/ 106 w 304"/>
                <a:gd name="T21" fmla="*/ 330 h 336"/>
                <a:gd name="T22" fmla="*/ 80 w 304"/>
                <a:gd name="T23" fmla="*/ 316 h 336"/>
                <a:gd name="T24" fmla="*/ 54 w 304"/>
                <a:gd name="T25" fmla="*/ 298 h 336"/>
                <a:gd name="T26" fmla="*/ 34 w 304"/>
                <a:gd name="T27" fmla="*/ 276 h 336"/>
                <a:gd name="T28" fmla="*/ 18 w 304"/>
                <a:gd name="T29" fmla="*/ 248 h 336"/>
                <a:gd name="T30" fmla="*/ 6 w 304"/>
                <a:gd name="T31" fmla="*/ 218 h 336"/>
                <a:gd name="T32" fmla="*/ 0 w 304"/>
                <a:gd name="T33" fmla="*/ 186 h 336"/>
                <a:gd name="T34" fmla="*/ 0 w 304"/>
                <a:gd name="T35" fmla="*/ 168 h 336"/>
                <a:gd name="T36" fmla="*/ 2 w 304"/>
                <a:gd name="T37" fmla="*/ 134 h 336"/>
                <a:gd name="T38" fmla="*/ 12 w 304"/>
                <a:gd name="T39" fmla="*/ 102 h 336"/>
                <a:gd name="T40" fmla="*/ 26 w 304"/>
                <a:gd name="T41" fmla="*/ 74 h 336"/>
                <a:gd name="T42" fmla="*/ 44 w 304"/>
                <a:gd name="T43" fmla="*/ 50 h 336"/>
                <a:gd name="T44" fmla="*/ 66 w 304"/>
                <a:gd name="T45" fmla="*/ 28 h 336"/>
                <a:gd name="T46" fmla="*/ 92 w 304"/>
                <a:gd name="T47" fmla="*/ 14 h 336"/>
                <a:gd name="T48" fmla="*/ 120 w 304"/>
                <a:gd name="T49" fmla="*/ 4 h 336"/>
                <a:gd name="T50" fmla="*/ 152 w 304"/>
                <a:gd name="T51" fmla="*/ 0 h 336"/>
                <a:gd name="T52" fmla="*/ 168 w 304"/>
                <a:gd name="T53" fmla="*/ 0 h 336"/>
                <a:gd name="T54" fmla="*/ 196 w 304"/>
                <a:gd name="T55" fmla="*/ 8 h 336"/>
                <a:gd name="T56" fmla="*/ 224 w 304"/>
                <a:gd name="T57" fmla="*/ 20 h 336"/>
                <a:gd name="T58" fmla="*/ 248 w 304"/>
                <a:gd name="T59" fmla="*/ 38 h 336"/>
                <a:gd name="T60" fmla="*/ 268 w 304"/>
                <a:gd name="T61" fmla="*/ 62 h 336"/>
                <a:gd name="T62" fmla="*/ 286 w 304"/>
                <a:gd name="T63" fmla="*/ 88 h 336"/>
                <a:gd name="T64" fmla="*/ 296 w 304"/>
                <a:gd name="T65" fmla="*/ 118 h 336"/>
                <a:gd name="T66" fmla="*/ 302 w 304"/>
                <a:gd name="T67" fmla="*/ 152 h 336"/>
                <a:gd name="T68" fmla="*/ 304 w 304"/>
                <a:gd name="T69" fmla="*/ 168 h 3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04" h="336">
                  <a:moveTo>
                    <a:pt x="304" y="168"/>
                  </a:moveTo>
                  <a:lnTo>
                    <a:pt x="304" y="168"/>
                  </a:lnTo>
                  <a:lnTo>
                    <a:pt x="302" y="186"/>
                  </a:lnTo>
                  <a:lnTo>
                    <a:pt x="300" y="202"/>
                  </a:lnTo>
                  <a:lnTo>
                    <a:pt x="296" y="218"/>
                  </a:lnTo>
                  <a:lnTo>
                    <a:pt x="292" y="234"/>
                  </a:lnTo>
                  <a:lnTo>
                    <a:pt x="286" y="248"/>
                  </a:lnTo>
                  <a:lnTo>
                    <a:pt x="278" y="262"/>
                  </a:lnTo>
                  <a:lnTo>
                    <a:pt x="268" y="276"/>
                  </a:lnTo>
                  <a:lnTo>
                    <a:pt x="258" y="288"/>
                  </a:lnTo>
                  <a:lnTo>
                    <a:pt x="248" y="298"/>
                  </a:lnTo>
                  <a:lnTo>
                    <a:pt x="236" y="308"/>
                  </a:lnTo>
                  <a:lnTo>
                    <a:pt x="224" y="316"/>
                  </a:lnTo>
                  <a:lnTo>
                    <a:pt x="210" y="324"/>
                  </a:lnTo>
                  <a:lnTo>
                    <a:pt x="196" y="330"/>
                  </a:lnTo>
                  <a:lnTo>
                    <a:pt x="182" y="334"/>
                  </a:lnTo>
                  <a:lnTo>
                    <a:pt x="168" y="336"/>
                  </a:lnTo>
                  <a:lnTo>
                    <a:pt x="152" y="336"/>
                  </a:lnTo>
                  <a:lnTo>
                    <a:pt x="152" y="336"/>
                  </a:lnTo>
                  <a:lnTo>
                    <a:pt x="136" y="336"/>
                  </a:lnTo>
                  <a:lnTo>
                    <a:pt x="120" y="334"/>
                  </a:lnTo>
                  <a:lnTo>
                    <a:pt x="106" y="330"/>
                  </a:lnTo>
                  <a:lnTo>
                    <a:pt x="92" y="324"/>
                  </a:lnTo>
                  <a:lnTo>
                    <a:pt x="80" y="316"/>
                  </a:lnTo>
                  <a:lnTo>
                    <a:pt x="66" y="308"/>
                  </a:lnTo>
                  <a:lnTo>
                    <a:pt x="54" y="298"/>
                  </a:lnTo>
                  <a:lnTo>
                    <a:pt x="44" y="288"/>
                  </a:lnTo>
                  <a:lnTo>
                    <a:pt x="34" y="276"/>
                  </a:lnTo>
                  <a:lnTo>
                    <a:pt x="26" y="262"/>
                  </a:lnTo>
                  <a:lnTo>
                    <a:pt x="18" y="248"/>
                  </a:lnTo>
                  <a:lnTo>
                    <a:pt x="12" y="234"/>
                  </a:lnTo>
                  <a:lnTo>
                    <a:pt x="6" y="218"/>
                  </a:lnTo>
                  <a:lnTo>
                    <a:pt x="2" y="202"/>
                  </a:lnTo>
                  <a:lnTo>
                    <a:pt x="0" y="186"/>
                  </a:lnTo>
                  <a:lnTo>
                    <a:pt x="0" y="168"/>
                  </a:lnTo>
                  <a:lnTo>
                    <a:pt x="0" y="168"/>
                  </a:lnTo>
                  <a:lnTo>
                    <a:pt x="0" y="152"/>
                  </a:lnTo>
                  <a:lnTo>
                    <a:pt x="2" y="134"/>
                  </a:lnTo>
                  <a:lnTo>
                    <a:pt x="6" y="118"/>
                  </a:lnTo>
                  <a:lnTo>
                    <a:pt x="12" y="102"/>
                  </a:lnTo>
                  <a:lnTo>
                    <a:pt x="18" y="88"/>
                  </a:lnTo>
                  <a:lnTo>
                    <a:pt x="26" y="74"/>
                  </a:lnTo>
                  <a:lnTo>
                    <a:pt x="34" y="62"/>
                  </a:lnTo>
                  <a:lnTo>
                    <a:pt x="44" y="50"/>
                  </a:lnTo>
                  <a:lnTo>
                    <a:pt x="54" y="38"/>
                  </a:lnTo>
                  <a:lnTo>
                    <a:pt x="66" y="28"/>
                  </a:lnTo>
                  <a:lnTo>
                    <a:pt x="80" y="20"/>
                  </a:lnTo>
                  <a:lnTo>
                    <a:pt x="92" y="14"/>
                  </a:lnTo>
                  <a:lnTo>
                    <a:pt x="106" y="8"/>
                  </a:lnTo>
                  <a:lnTo>
                    <a:pt x="120" y="4"/>
                  </a:lnTo>
                  <a:lnTo>
                    <a:pt x="136" y="0"/>
                  </a:lnTo>
                  <a:lnTo>
                    <a:pt x="152" y="0"/>
                  </a:lnTo>
                  <a:lnTo>
                    <a:pt x="152" y="0"/>
                  </a:lnTo>
                  <a:lnTo>
                    <a:pt x="168" y="0"/>
                  </a:lnTo>
                  <a:lnTo>
                    <a:pt x="182" y="4"/>
                  </a:lnTo>
                  <a:lnTo>
                    <a:pt x="196" y="8"/>
                  </a:lnTo>
                  <a:lnTo>
                    <a:pt x="210" y="14"/>
                  </a:lnTo>
                  <a:lnTo>
                    <a:pt x="224" y="20"/>
                  </a:lnTo>
                  <a:lnTo>
                    <a:pt x="236" y="28"/>
                  </a:lnTo>
                  <a:lnTo>
                    <a:pt x="248" y="38"/>
                  </a:lnTo>
                  <a:lnTo>
                    <a:pt x="258" y="50"/>
                  </a:lnTo>
                  <a:lnTo>
                    <a:pt x="268" y="62"/>
                  </a:lnTo>
                  <a:lnTo>
                    <a:pt x="278" y="74"/>
                  </a:lnTo>
                  <a:lnTo>
                    <a:pt x="286" y="88"/>
                  </a:lnTo>
                  <a:lnTo>
                    <a:pt x="292" y="102"/>
                  </a:lnTo>
                  <a:lnTo>
                    <a:pt x="296" y="118"/>
                  </a:lnTo>
                  <a:lnTo>
                    <a:pt x="300" y="134"/>
                  </a:lnTo>
                  <a:lnTo>
                    <a:pt x="302" y="152"/>
                  </a:lnTo>
                  <a:lnTo>
                    <a:pt x="304" y="168"/>
                  </a:lnTo>
                  <a:lnTo>
                    <a:pt x="304" y="16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5" name="Freeform 25"/>
            <p:cNvSpPr/>
            <p:nvPr>
              <p:custDataLst>
                <p:tags r:id="rId22"/>
              </p:custDataLst>
            </p:nvPr>
          </p:nvSpPr>
          <p:spPr bwMode="auto">
            <a:xfrm>
              <a:off x="8518525" y="1824038"/>
              <a:ext cx="187325" cy="209550"/>
            </a:xfrm>
            <a:custGeom>
              <a:avLst/>
              <a:gdLst>
                <a:gd name="T0" fmla="*/ 118 w 118"/>
                <a:gd name="T1" fmla="*/ 66 h 132"/>
                <a:gd name="T2" fmla="*/ 118 w 118"/>
                <a:gd name="T3" fmla="*/ 66 h 132"/>
                <a:gd name="T4" fmla="*/ 118 w 118"/>
                <a:gd name="T5" fmla="*/ 80 h 132"/>
                <a:gd name="T6" fmla="*/ 114 w 118"/>
                <a:gd name="T7" fmla="*/ 92 h 132"/>
                <a:gd name="T8" fmla="*/ 108 w 118"/>
                <a:gd name="T9" fmla="*/ 104 h 132"/>
                <a:gd name="T10" fmla="*/ 102 w 118"/>
                <a:gd name="T11" fmla="*/ 114 h 132"/>
                <a:gd name="T12" fmla="*/ 92 w 118"/>
                <a:gd name="T13" fmla="*/ 122 h 132"/>
                <a:gd name="T14" fmla="*/ 82 w 118"/>
                <a:gd name="T15" fmla="*/ 128 h 132"/>
                <a:gd name="T16" fmla="*/ 72 w 118"/>
                <a:gd name="T17" fmla="*/ 132 h 132"/>
                <a:gd name="T18" fmla="*/ 60 w 118"/>
                <a:gd name="T19" fmla="*/ 132 h 132"/>
                <a:gd name="T20" fmla="*/ 60 w 118"/>
                <a:gd name="T21" fmla="*/ 132 h 132"/>
                <a:gd name="T22" fmla="*/ 48 w 118"/>
                <a:gd name="T23" fmla="*/ 132 h 132"/>
                <a:gd name="T24" fmla="*/ 36 w 118"/>
                <a:gd name="T25" fmla="*/ 128 h 132"/>
                <a:gd name="T26" fmla="*/ 26 w 118"/>
                <a:gd name="T27" fmla="*/ 122 h 132"/>
                <a:gd name="T28" fmla="*/ 18 w 118"/>
                <a:gd name="T29" fmla="*/ 114 h 132"/>
                <a:gd name="T30" fmla="*/ 10 w 118"/>
                <a:gd name="T31" fmla="*/ 104 h 132"/>
                <a:gd name="T32" fmla="*/ 4 w 118"/>
                <a:gd name="T33" fmla="*/ 92 h 132"/>
                <a:gd name="T34" fmla="*/ 0 w 118"/>
                <a:gd name="T35" fmla="*/ 80 h 132"/>
                <a:gd name="T36" fmla="*/ 0 w 118"/>
                <a:gd name="T37" fmla="*/ 66 h 132"/>
                <a:gd name="T38" fmla="*/ 0 w 118"/>
                <a:gd name="T39" fmla="*/ 66 h 132"/>
                <a:gd name="T40" fmla="*/ 0 w 118"/>
                <a:gd name="T41" fmla="*/ 52 h 132"/>
                <a:gd name="T42" fmla="*/ 4 w 118"/>
                <a:gd name="T43" fmla="*/ 40 h 132"/>
                <a:gd name="T44" fmla="*/ 10 w 118"/>
                <a:gd name="T45" fmla="*/ 30 h 132"/>
                <a:gd name="T46" fmla="*/ 18 w 118"/>
                <a:gd name="T47" fmla="*/ 20 h 132"/>
                <a:gd name="T48" fmla="*/ 26 w 118"/>
                <a:gd name="T49" fmla="*/ 12 h 132"/>
                <a:gd name="T50" fmla="*/ 36 w 118"/>
                <a:gd name="T51" fmla="*/ 6 h 132"/>
                <a:gd name="T52" fmla="*/ 48 w 118"/>
                <a:gd name="T53" fmla="*/ 2 h 132"/>
                <a:gd name="T54" fmla="*/ 60 w 118"/>
                <a:gd name="T55" fmla="*/ 0 h 132"/>
                <a:gd name="T56" fmla="*/ 60 w 118"/>
                <a:gd name="T57" fmla="*/ 0 h 132"/>
                <a:gd name="T58" fmla="*/ 72 w 118"/>
                <a:gd name="T59" fmla="*/ 2 h 132"/>
                <a:gd name="T60" fmla="*/ 82 w 118"/>
                <a:gd name="T61" fmla="*/ 6 h 132"/>
                <a:gd name="T62" fmla="*/ 92 w 118"/>
                <a:gd name="T63" fmla="*/ 12 h 132"/>
                <a:gd name="T64" fmla="*/ 102 w 118"/>
                <a:gd name="T65" fmla="*/ 20 h 132"/>
                <a:gd name="T66" fmla="*/ 108 w 118"/>
                <a:gd name="T67" fmla="*/ 30 h 132"/>
                <a:gd name="T68" fmla="*/ 114 w 118"/>
                <a:gd name="T69" fmla="*/ 40 h 132"/>
                <a:gd name="T70" fmla="*/ 118 w 118"/>
                <a:gd name="T71" fmla="*/ 52 h 132"/>
                <a:gd name="T72" fmla="*/ 118 w 118"/>
                <a:gd name="T73" fmla="*/ 66 h 132"/>
                <a:gd name="T74" fmla="*/ 118 w 118"/>
                <a:gd name="T75" fmla="*/ 66 h 1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118" h="132">
                  <a:moveTo>
                    <a:pt x="118" y="66"/>
                  </a:moveTo>
                  <a:lnTo>
                    <a:pt x="118" y="66"/>
                  </a:lnTo>
                  <a:lnTo>
                    <a:pt x="118" y="80"/>
                  </a:lnTo>
                  <a:lnTo>
                    <a:pt x="114" y="92"/>
                  </a:lnTo>
                  <a:lnTo>
                    <a:pt x="108" y="104"/>
                  </a:lnTo>
                  <a:lnTo>
                    <a:pt x="102" y="114"/>
                  </a:lnTo>
                  <a:lnTo>
                    <a:pt x="92" y="122"/>
                  </a:lnTo>
                  <a:lnTo>
                    <a:pt x="82" y="128"/>
                  </a:lnTo>
                  <a:lnTo>
                    <a:pt x="72" y="132"/>
                  </a:lnTo>
                  <a:lnTo>
                    <a:pt x="60" y="132"/>
                  </a:lnTo>
                  <a:lnTo>
                    <a:pt x="60" y="132"/>
                  </a:lnTo>
                  <a:lnTo>
                    <a:pt x="48" y="132"/>
                  </a:lnTo>
                  <a:lnTo>
                    <a:pt x="36" y="128"/>
                  </a:lnTo>
                  <a:lnTo>
                    <a:pt x="26" y="122"/>
                  </a:lnTo>
                  <a:lnTo>
                    <a:pt x="18" y="114"/>
                  </a:lnTo>
                  <a:lnTo>
                    <a:pt x="10" y="104"/>
                  </a:lnTo>
                  <a:lnTo>
                    <a:pt x="4" y="92"/>
                  </a:lnTo>
                  <a:lnTo>
                    <a:pt x="0" y="80"/>
                  </a:lnTo>
                  <a:lnTo>
                    <a:pt x="0" y="66"/>
                  </a:lnTo>
                  <a:lnTo>
                    <a:pt x="0" y="66"/>
                  </a:lnTo>
                  <a:lnTo>
                    <a:pt x="0" y="52"/>
                  </a:lnTo>
                  <a:lnTo>
                    <a:pt x="4" y="40"/>
                  </a:lnTo>
                  <a:lnTo>
                    <a:pt x="10" y="30"/>
                  </a:lnTo>
                  <a:lnTo>
                    <a:pt x="18" y="20"/>
                  </a:lnTo>
                  <a:lnTo>
                    <a:pt x="26" y="12"/>
                  </a:lnTo>
                  <a:lnTo>
                    <a:pt x="36" y="6"/>
                  </a:lnTo>
                  <a:lnTo>
                    <a:pt x="48" y="2"/>
                  </a:lnTo>
                  <a:lnTo>
                    <a:pt x="60" y="0"/>
                  </a:lnTo>
                  <a:lnTo>
                    <a:pt x="60" y="0"/>
                  </a:lnTo>
                  <a:lnTo>
                    <a:pt x="72" y="2"/>
                  </a:lnTo>
                  <a:lnTo>
                    <a:pt x="82" y="6"/>
                  </a:lnTo>
                  <a:lnTo>
                    <a:pt x="92" y="12"/>
                  </a:lnTo>
                  <a:lnTo>
                    <a:pt x="102" y="20"/>
                  </a:lnTo>
                  <a:lnTo>
                    <a:pt x="108" y="30"/>
                  </a:lnTo>
                  <a:lnTo>
                    <a:pt x="114" y="40"/>
                  </a:lnTo>
                  <a:lnTo>
                    <a:pt x="118" y="52"/>
                  </a:lnTo>
                  <a:lnTo>
                    <a:pt x="118" y="66"/>
                  </a:lnTo>
                  <a:lnTo>
                    <a:pt x="118" y="66"/>
                  </a:lnTo>
                  <a:close/>
                </a:path>
              </a:pathLst>
            </a:custGeom>
            <a:solidFill>
              <a:srgbClr val="DC5126">
                <a:lumMod val="75000"/>
                <a:lumOff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grpSp>
        <p:nvGrpSpPr>
          <p:cNvPr id="74" name="组合 73"/>
          <p:cNvGrpSpPr/>
          <p:nvPr>
            <p:custDataLst>
              <p:tags r:id="rId23"/>
            </p:custDataLst>
          </p:nvPr>
        </p:nvGrpSpPr>
        <p:grpSpPr>
          <a:xfrm>
            <a:off x="669419" y="1426329"/>
            <a:ext cx="3610259" cy="3232221"/>
            <a:chOff x="1127125" y="284163"/>
            <a:chExt cx="5457825" cy="4886325"/>
          </a:xfrm>
        </p:grpSpPr>
        <p:sp>
          <p:nvSpPr>
            <p:cNvPr id="16" name="Freeform 26"/>
            <p:cNvSpPr/>
            <p:nvPr>
              <p:custDataLst>
                <p:tags r:id="rId24"/>
              </p:custDataLst>
            </p:nvPr>
          </p:nvSpPr>
          <p:spPr bwMode="auto">
            <a:xfrm>
              <a:off x="2495550" y="1976438"/>
              <a:ext cx="2155825" cy="444500"/>
            </a:xfrm>
            <a:custGeom>
              <a:avLst/>
              <a:gdLst>
                <a:gd name="T0" fmla="*/ 1334 w 1358"/>
                <a:gd name="T1" fmla="*/ 0 h 280"/>
                <a:gd name="T2" fmla="*/ 1334 w 1358"/>
                <a:gd name="T3" fmla="*/ 0 h 280"/>
                <a:gd name="T4" fmla="*/ 1196 w 1358"/>
                <a:gd name="T5" fmla="*/ 28 h 280"/>
                <a:gd name="T6" fmla="*/ 1046 w 1358"/>
                <a:gd name="T7" fmla="*/ 54 h 280"/>
                <a:gd name="T8" fmla="*/ 866 w 1358"/>
                <a:gd name="T9" fmla="*/ 84 h 280"/>
                <a:gd name="T10" fmla="*/ 670 w 1358"/>
                <a:gd name="T11" fmla="*/ 112 h 280"/>
                <a:gd name="T12" fmla="*/ 570 w 1358"/>
                <a:gd name="T13" fmla="*/ 124 h 280"/>
                <a:gd name="T14" fmla="*/ 474 w 1358"/>
                <a:gd name="T15" fmla="*/ 136 h 280"/>
                <a:gd name="T16" fmla="*/ 382 w 1358"/>
                <a:gd name="T17" fmla="*/ 144 h 280"/>
                <a:gd name="T18" fmla="*/ 296 w 1358"/>
                <a:gd name="T19" fmla="*/ 148 h 280"/>
                <a:gd name="T20" fmla="*/ 220 w 1358"/>
                <a:gd name="T21" fmla="*/ 150 h 280"/>
                <a:gd name="T22" fmla="*/ 152 w 1358"/>
                <a:gd name="T23" fmla="*/ 148 h 280"/>
                <a:gd name="T24" fmla="*/ 152 w 1358"/>
                <a:gd name="T25" fmla="*/ 148 h 280"/>
                <a:gd name="T26" fmla="*/ 98 w 1358"/>
                <a:gd name="T27" fmla="*/ 146 h 280"/>
                <a:gd name="T28" fmla="*/ 56 w 1358"/>
                <a:gd name="T29" fmla="*/ 148 h 280"/>
                <a:gd name="T30" fmla="*/ 28 w 1358"/>
                <a:gd name="T31" fmla="*/ 152 h 280"/>
                <a:gd name="T32" fmla="*/ 18 w 1358"/>
                <a:gd name="T33" fmla="*/ 156 h 280"/>
                <a:gd name="T34" fmla="*/ 10 w 1358"/>
                <a:gd name="T35" fmla="*/ 160 h 280"/>
                <a:gd name="T36" fmla="*/ 4 w 1358"/>
                <a:gd name="T37" fmla="*/ 164 h 280"/>
                <a:gd name="T38" fmla="*/ 0 w 1358"/>
                <a:gd name="T39" fmla="*/ 170 h 280"/>
                <a:gd name="T40" fmla="*/ 0 w 1358"/>
                <a:gd name="T41" fmla="*/ 176 h 280"/>
                <a:gd name="T42" fmla="*/ 0 w 1358"/>
                <a:gd name="T43" fmla="*/ 180 h 280"/>
                <a:gd name="T44" fmla="*/ 2 w 1358"/>
                <a:gd name="T45" fmla="*/ 186 h 280"/>
                <a:gd name="T46" fmla="*/ 6 w 1358"/>
                <a:gd name="T47" fmla="*/ 194 h 280"/>
                <a:gd name="T48" fmla="*/ 18 w 1358"/>
                <a:gd name="T49" fmla="*/ 206 h 280"/>
                <a:gd name="T50" fmla="*/ 34 w 1358"/>
                <a:gd name="T51" fmla="*/ 220 h 280"/>
                <a:gd name="T52" fmla="*/ 54 w 1358"/>
                <a:gd name="T53" fmla="*/ 234 h 280"/>
                <a:gd name="T54" fmla="*/ 76 w 1358"/>
                <a:gd name="T55" fmla="*/ 246 h 280"/>
                <a:gd name="T56" fmla="*/ 100 w 1358"/>
                <a:gd name="T57" fmla="*/ 258 h 280"/>
                <a:gd name="T58" fmla="*/ 122 w 1358"/>
                <a:gd name="T59" fmla="*/ 266 h 280"/>
                <a:gd name="T60" fmla="*/ 142 w 1358"/>
                <a:gd name="T61" fmla="*/ 274 h 280"/>
                <a:gd name="T62" fmla="*/ 160 w 1358"/>
                <a:gd name="T63" fmla="*/ 280 h 280"/>
                <a:gd name="T64" fmla="*/ 174 w 1358"/>
                <a:gd name="T65" fmla="*/ 280 h 280"/>
                <a:gd name="T66" fmla="*/ 174 w 1358"/>
                <a:gd name="T67" fmla="*/ 280 h 280"/>
                <a:gd name="T68" fmla="*/ 232 w 1358"/>
                <a:gd name="T69" fmla="*/ 276 h 280"/>
                <a:gd name="T70" fmla="*/ 346 w 1358"/>
                <a:gd name="T71" fmla="*/ 268 h 280"/>
                <a:gd name="T72" fmla="*/ 686 w 1358"/>
                <a:gd name="T73" fmla="*/ 234 h 280"/>
                <a:gd name="T74" fmla="*/ 878 w 1358"/>
                <a:gd name="T75" fmla="*/ 214 h 280"/>
                <a:gd name="T76" fmla="*/ 1066 w 1358"/>
                <a:gd name="T77" fmla="*/ 192 h 280"/>
                <a:gd name="T78" fmla="*/ 1230 w 1358"/>
                <a:gd name="T79" fmla="*/ 170 h 280"/>
                <a:gd name="T80" fmla="*/ 1300 w 1358"/>
                <a:gd name="T81" fmla="*/ 158 h 280"/>
                <a:gd name="T82" fmla="*/ 1358 w 1358"/>
                <a:gd name="T83" fmla="*/ 148 h 280"/>
                <a:gd name="T84" fmla="*/ 1358 w 1358"/>
                <a:gd name="T85" fmla="*/ 148 h 280"/>
                <a:gd name="T86" fmla="*/ 1358 w 1358"/>
                <a:gd name="T87" fmla="*/ 122 h 280"/>
                <a:gd name="T88" fmla="*/ 1354 w 1358"/>
                <a:gd name="T89" fmla="*/ 94 h 280"/>
                <a:gd name="T90" fmla="*/ 1352 w 1358"/>
                <a:gd name="T91" fmla="*/ 70 h 280"/>
                <a:gd name="T92" fmla="*/ 1346 w 1358"/>
                <a:gd name="T93" fmla="*/ 46 h 280"/>
                <a:gd name="T94" fmla="*/ 1338 w 1358"/>
                <a:gd name="T95" fmla="*/ 14 h 280"/>
                <a:gd name="T96" fmla="*/ 1334 w 1358"/>
                <a:gd name="T97" fmla="*/ 0 h 280"/>
                <a:gd name="T98" fmla="*/ 1334 w 1358"/>
                <a:gd name="T99" fmla="*/ 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358" h="280">
                  <a:moveTo>
                    <a:pt x="1334" y="0"/>
                  </a:moveTo>
                  <a:lnTo>
                    <a:pt x="1334" y="0"/>
                  </a:lnTo>
                  <a:lnTo>
                    <a:pt x="1196" y="28"/>
                  </a:lnTo>
                  <a:lnTo>
                    <a:pt x="1046" y="54"/>
                  </a:lnTo>
                  <a:lnTo>
                    <a:pt x="866" y="84"/>
                  </a:lnTo>
                  <a:lnTo>
                    <a:pt x="670" y="112"/>
                  </a:lnTo>
                  <a:lnTo>
                    <a:pt x="570" y="124"/>
                  </a:lnTo>
                  <a:lnTo>
                    <a:pt x="474" y="136"/>
                  </a:lnTo>
                  <a:lnTo>
                    <a:pt x="382" y="144"/>
                  </a:lnTo>
                  <a:lnTo>
                    <a:pt x="296" y="148"/>
                  </a:lnTo>
                  <a:lnTo>
                    <a:pt x="220" y="150"/>
                  </a:lnTo>
                  <a:lnTo>
                    <a:pt x="152" y="148"/>
                  </a:lnTo>
                  <a:lnTo>
                    <a:pt x="152" y="148"/>
                  </a:lnTo>
                  <a:lnTo>
                    <a:pt x="98" y="146"/>
                  </a:lnTo>
                  <a:lnTo>
                    <a:pt x="56" y="148"/>
                  </a:lnTo>
                  <a:lnTo>
                    <a:pt x="28" y="152"/>
                  </a:lnTo>
                  <a:lnTo>
                    <a:pt x="18" y="156"/>
                  </a:lnTo>
                  <a:lnTo>
                    <a:pt x="10" y="160"/>
                  </a:lnTo>
                  <a:lnTo>
                    <a:pt x="4" y="164"/>
                  </a:lnTo>
                  <a:lnTo>
                    <a:pt x="0" y="170"/>
                  </a:lnTo>
                  <a:lnTo>
                    <a:pt x="0" y="176"/>
                  </a:lnTo>
                  <a:lnTo>
                    <a:pt x="0" y="180"/>
                  </a:lnTo>
                  <a:lnTo>
                    <a:pt x="2" y="186"/>
                  </a:lnTo>
                  <a:lnTo>
                    <a:pt x="6" y="194"/>
                  </a:lnTo>
                  <a:lnTo>
                    <a:pt x="18" y="206"/>
                  </a:lnTo>
                  <a:lnTo>
                    <a:pt x="34" y="220"/>
                  </a:lnTo>
                  <a:lnTo>
                    <a:pt x="54" y="234"/>
                  </a:lnTo>
                  <a:lnTo>
                    <a:pt x="76" y="246"/>
                  </a:lnTo>
                  <a:lnTo>
                    <a:pt x="100" y="258"/>
                  </a:lnTo>
                  <a:lnTo>
                    <a:pt x="122" y="266"/>
                  </a:lnTo>
                  <a:lnTo>
                    <a:pt x="142" y="274"/>
                  </a:lnTo>
                  <a:lnTo>
                    <a:pt x="160" y="280"/>
                  </a:lnTo>
                  <a:lnTo>
                    <a:pt x="174" y="280"/>
                  </a:lnTo>
                  <a:lnTo>
                    <a:pt x="174" y="280"/>
                  </a:lnTo>
                  <a:lnTo>
                    <a:pt x="232" y="276"/>
                  </a:lnTo>
                  <a:lnTo>
                    <a:pt x="346" y="268"/>
                  </a:lnTo>
                  <a:lnTo>
                    <a:pt x="686" y="234"/>
                  </a:lnTo>
                  <a:lnTo>
                    <a:pt x="878" y="214"/>
                  </a:lnTo>
                  <a:lnTo>
                    <a:pt x="1066" y="192"/>
                  </a:lnTo>
                  <a:lnTo>
                    <a:pt x="1230" y="170"/>
                  </a:lnTo>
                  <a:lnTo>
                    <a:pt x="1300" y="158"/>
                  </a:lnTo>
                  <a:lnTo>
                    <a:pt x="1358" y="148"/>
                  </a:lnTo>
                  <a:lnTo>
                    <a:pt x="1358" y="148"/>
                  </a:lnTo>
                  <a:lnTo>
                    <a:pt x="1358" y="122"/>
                  </a:lnTo>
                  <a:lnTo>
                    <a:pt x="1354" y="94"/>
                  </a:lnTo>
                  <a:lnTo>
                    <a:pt x="1352" y="70"/>
                  </a:lnTo>
                  <a:lnTo>
                    <a:pt x="1346" y="46"/>
                  </a:lnTo>
                  <a:lnTo>
                    <a:pt x="1338" y="14"/>
                  </a:lnTo>
                  <a:lnTo>
                    <a:pt x="1334" y="0"/>
                  </a:lnTo>
                  <a:lnTo>
                    <a:pt x="1334" y="0"/>
                  </a:lnTo>
                  <a:close/>
                </a:path>
              </a:pathLst>
            </a:custGeom>
            <a:solidFill>
              <a:srgbClr val="464B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29" name="Freeform 27"/>
            <p:cNvSpPr/>
            <p:nvPr>
              <p:custDataLst>
                <p:tags r:id="rId25"/>
              </p:custDataLst>
            </p:nvPr>
          </p:nvSpPr>
          <p:spPr bwMode="auto">
            <a:xfrm>
              <a:off x="4610100" y="1709738"/>
              <a:ext cx="336550" cy="549275"/>
            </a:xfrm>
            <a:custGeom>
              <a:avLst/>
              <a:gdLst>
                <a:gd name="T0" fmla="*/ 26 w 212"/>
                <a:gd name="T1" fmla="*/ 316 h 346"/>
                <a:gd name="T2" fmla="*/ 26 w 212"/>
                <a:gd name="T3" fmla="*/ 316 h 346"/>
                <a:gd name="T4" fmla="*/ 22 w 212"/>
                <a:gd name="T5" fmla="*/ 298 h 346"/>
                <a:gd name="T6" fmla="*/ 10 w 212"/>
                <a:gd name="T7" fmla="*/ 252 h 346"/>
                <a:gd name="T8" fmla="*/ 6 w 212"/>
                <a:gd name="T9" fmla="*/ 226 h 346"/>
                <a:gd name="T10" fmla="*/ 2 w 212"/>
                <a:gd name="T11" fmla="*/ 202 h 346"/>
                <a:gd name="T12" fmla="*/ 0 w 212"/>
                <a:gd name="T13" fmla="*/ 182 h 346"/>
                <a:gd name="T14" fmla="*/ 2 w 212"/>
                <a:gd name="T15" fmla="*/ 174 h 346"/>
                <a:gd name="T16" fmla="*/ 2 w 212"/>
                <a:gd name="T17" fmla="*/ 168 h 346"/>
                <a:gd name="T18" fmla="*/ 2 w 212"/>
                <a:gd name="T19" fmla="*/ 168 h 346"/>
                <a:gd name="T20" fmla="*/ 10 w 212"/>
                <a:gd name="T21" fmla="*/ 150 h 346"/>
                <a:gd name="T22" fmla="*/ 28 w 212"/>
                <a:gd name="T23" fmla="*/ 104 h 346"/>
                <a:gd name="T24" fmla="*/ 36 w 212"/>
                <a:gd name="T25" fmla="*/ 76 h 346"/>
                <a:gd name="T26" fmla="*/ 42 w 212"/>
                <a:gd name="T27" fmla="*/ 50 h 346"/>
                <a:gd name="T28" fmla="*/ 46 w 212"/>
                <a:gd name="T29" fmla="*/ 26 h 346"/>
                <a:gd name="T30" fmla="*/ 46 w 212"/>
                <a:gd name="T31" fmla="*/ 16 h 346"/>
                <a:gd name="T32" fmla="*/ 46 w 212"/>
                <a:gd name="T33" fmla="*/ 8 h 346"/>
                <a:gd name="T34" fmla="*/ 46 w 212"/>
                <a:gd name="T35" fmla="*/ 8 h 346"/>
                <a:gd name="T36" fmla="*/ 50 w 212"/>
                <a:gd name="T37" fmla="*/ 4 h 346"/>
                <a:gd name="T38" fmla="*/ 56 w 212"/>
                <a:gd name="T39" fmla="*/ 2 h 346"/>
                <a:gd name="T40" fmla="*/ 64 w 212"/>
                <a:gd name="T41" fmla="*/ 0 h 346"/>
                <a:gd name="T42" fmla="*/ 72 w 212"/>
                <a:gd name="T43" fmla="*/ 0 h 346"/>
                <a:gd name="T44" fmla="*/ 80 w 212"/>
                <a:gd name="T45" fmla="*/ 4 h 346"/>
                <a:gd name="T46" fmla="*/ 86 w 212"/>
                <a:gd name="T47" fmla="*/ 10 h 346"/>
                <a:gd name="T48" fmla="*/ 94 w 212"/>
                <a:gd name="T49" fmla="*/ 20 h 346"/>
                <a:gd name="T50" fmla="*/ 94 w 212"/>
                <a:gd name="T51" fmla="*/ 20 h 346"/>
                <a:gd name="T52" fmla="*/ 98 w 212"/>
                <a:gd name="T53" fmla="*/ 32 h 346"/>
                <a:gd name="T54" fmla="*/ 100 w 212"/>
                <a:gd name="T55" fmla="*/ 48 h 346"/>
                <a:gd name="T56" fmla="*/ 104 w 212"/>
                <a:gd name="T57" fmla="*/ 82 h 346"/>
                <a:gd name="T58" fmla="*/ 104 w 212"/>
                <a:gd name="T59" fmla="*/ 124 h 346"/>
                <a:gd name="T60" fmla="*/ 104 w 212"/>
                <a:gd name="T61" fmla="*/ 124 h 346"/>
                <a:gd name="T62" fmla="*/ 120 w 212"/>
                <a:gd name="T63" fmla="*/ 126 h 346"/>
                <a:gd name="T64" fmla="*/ 154 w 212"/>
                <a:gd name="T65" fmla="*/ 136 h 346"/>
                <a:gd name="T66" fmla="*/ 172 w 212"/>
                <a:gd name="T67" fmla="*/ 142 h 346"/>
                <a:gd name="T68" fmla="*/ 190 w 212"/>
                <a:gd name="T69" fmla="*/ 148 h 346"/>
                <a:gd name="T70" fmla="*/ 204 w 212"/>
                <a:gd name="T71" fmla="*/ 158 h 346"/>
                <a:gd name="T72" fmla="*/ 208 w 212"/>
                <a:gd name="T73" fmla="*/ 162 h 346"/>
                <a:gd name="T74" fmla="*/ 210 w 212"/>
                <a:gd name="T75" fmla="*/ 166 h 346"/>
                <a:gd name="T76" fmla="*/ 210 w 212"/>
                <a:gd name="T77" fmla="*/ 166 h 346"/>
                <a:gd name="T78" fmla="*/ 212 w 212"/>
                <a:gd name="T79" fmla="*/ 172 h 346"/>
                <a:gd name="T80" fmla="*/ 212 w 212"/>
                <a:gd name="T81" fmla="*/ 180 h 346"/>
                <a:gd name="T82" fmla="*/ 210 w 212"/>
                <a:gd name="T83" fmla="*/ 204 h 346"/>
                <a:gd name="T84" fmla="*/ 206 w 212"/>
                <a:gd name="T85" fmla="*/ 232 h 346"/>
                <a:gd name="T86" fmla="*/ 198 w 212"/>
                <a:gd name="T87" fmla="*/ 262 h 346"/>
                <a:gd name="T88" fmla="*/ 190 w 212"/>
                <a:gd name="T89" fmla="*/ 290 h 346"/>
                <a:gd name="T90" fmla="*/ 180 w 212"/>
                <a:gd name="T91" fmla="*/ 316 h 346"/>
                <a:gd name="T92" fmla="*/ 172 w 212"/>
                <a:gd name="T93" fmla="*/ 334 h 346"/>
                <a:gd name="T94" fmla="*/ 168 w 212"/>
                <a:gd name="T95" fmla="*/ 340 h 346"/>
                <a:gd name="T96" fmla="*/ 162 w 212"/>
                <a:gd name="T97" fmla="*/ 344 h 346"/>
                <a:gd name="T98" fmla="*/ 162 w 212"/>
                <a:gd name="T99" fmla="*/ 344 h 346"/>
                <a:gd name="T100" fmla="*/ 152 w 212"/>
                <a:gd name="T101" fmla="*/ 346 h 346"/>
                <a:gd name="T102" fmla="*/ 136 w 212"/>
                <a:gd name="T103" fmla="*/ 346 h 346"/>
                <a:gd name="T104" fmla="*/ 118 w 212"/>
                <a:gd name="T105" fmla="*/ 346 h 346"/>
                <a:gd name="T106" fmla="*/ 96 w 212"/>
                <a:gd name="T107" fmla="*/ 344 h 346"/>
                <a:gd name="T108" fmla="*/ 76 w 212"/>
                <a:gd name="T109" fmla="*/ 340 h 346"/>
                <a:gd name="T110" fmla="*/ 56 w 212"/>
                <a:gd name="T111" fmla="*/ 334 h 346"/>
                <a:gd name="T112" fmla="*/ 38 w 212"/>
                <a:gd name="T113" fmla="*/ 326 h 346"/>
                <a:gd name="T114" fmla="*/ 32 w 212"/>
                <a:gd name="T115" fmla="*/ 322 h 346"/>
                <a:gd name="T116" fmla="*/ 26 w 212"/>
                <a:gd name="T117" fmla="*/ 316 h 346"/>
                <a:gd name="T118" fmla="*/ 26 w 212"/>
                <a:gd name="T119" fmla="*/ 316 h 3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212" h="346">
                  <a:moveTo>
                    <a:pt x="26" y="316"/>
                  </a:moveTo>
                  <a:lnTo>
                    <a:pt x="26" y="316"/>
                  </a:lnTo>
                  <a:lnTo>
                    <a:pt x="22" y="298"/>
                  </a:lnTo>
                  <a:lnTo>
                    <a:pt x="10" y="252"/>
                  </a:lnTo>
                  <a:lnTo>
                    <a:pt x="6" y="226"/>
                  </a:lnTo>
                  <a:lnTo>
                    <a:pt x="2" y="202"/>
                  </a:lnTo>
                  <a:lnTo>
                    <a:pt x="0" y="182"/>
                  </a:lnTo>
                  <a:lnTo>
                    <a:pt x="2" y="174"/>
                  </a:lnTo>
                  <a:lnTo>
                    <a:pt x="2" y="168"/>
                  </a:lnTo>
                  <a:lnTo>
                    <a:pt x="2" y="168"/>
                  </a:lnTo>
                  <a:lnTo>
                    <a:pt x="10" y="150"/>
                  </a:lnTo>
                  <a:lnTo>
                    <a:pt x="28" y="104"/>
                  </a:lnTo>
                  <a:lnTo>
                    <a:pt x="36" y="76"/>
                  </a:lnTo>
                  <a:lnTo>
                    <a:pt x="42" y="50"/>
                  </a:lnTo>
                  <a:lnTo>
                    <a:pt x="46" y="26"/>
                  </a:lnTo>
                  <a:lnTo>
                    <a:pt x="46" y="16"/>
                  </a:lnTo>
                  <a:lnTo>
                    <a:pt x="46" y="8"/>
                  </a:lnTo>
                  <a:lnTo>
                    <a:pt x="46" y="8"/>
                  </a:lnTo>
                  <a:lnTo>
                    <a:pt x="50" y="4"/>
                  </a:lnTo>
                  <a:lnTo>
                    <a:pt x="56" y="2"/>
                  </a:lnTo>
                  <a:lnTo>
                    <a:pt x="64" y="0"/>
                  </a:lnTo>
                  <a:lnTo>
                    <a:pt x="72" y="0"/>
                  </a:lnTo>
                  <a:lnTo>
                    <a:pt x="80" y="4"/>
                  </a:lnTo>
                  <a:lnTo>
                    <a:pt x="86" y="10"/>
                  </a:lnTo>
                  <a:lnTo>
                    <a:pt x="94" y="20"/>
                  </a:lnTo>
                  <a:lnTo>
                    <a:pt x="94" y="20"/>
                  </a:lnTo>
                  <a:lnTo>
                    <a:pt x="98" y="32"/>
                  </a:lnTo>
                  <a:lnTo>
                    <a:pt x="100" y="48"/>
                  </a:lnTo>
                  <a:lnTo>
                    <a:pt x="104" y="82"/>
                  </a:lnTo>
                  <a:lnTo>
                    <a:pt x="104" y="124"/>
                  </a:lnTo>
                  <a:lnTo>
                    <a:pt x="104" y="124"/>
                  </a:lnTo>
                  <a:lnTo>
                    <a:pt x="120" y="126"/>
                  </a:lnTo>
                  <a:lnTo>
                    <a:pt x="154" y="136"/>
                  </a:lnTo>
                  <a:lnTo>
                    <a:pt x="172" y="142"/>
                  </a:lnTo>
                  <a:lnTo>
                    <a:pt x="190" y="148"/>
                  </a:lnTo>
                  <a:lnTo>
                    <a:pt x="204" y="158"/>
                  </a:lnTo>
                  <a:lnTo>
                    <a:pt x="208" y="162"/>
                  </a:lnTo>
                  <a:lnTo>
                    <a:pt x="210" y="166"/>
                  </a:lnTo>
                  <a:lnTo>
                    <a:pt x="210" y="166"/>
                  </a:lnTo>
                  <a:lnTo>
                    <a:pt x="212" y="172"/>
                  </a:lnTo>
                  <a:lnTo>
                    <a:pt x="212" y="180"/>
                  </a:lnTo>
                  <a:lnTo>
                    <a:pt x="210" y="204"/>
                  </a:lnTo>
                  <a:lnTo>
                    <a:pt x="206" y="232"/>
                  </a:lnTo>
                  <a:lnTo>
                    <a:pt x="198" y="262"/>
                  </a:lnTo>
                  <a:lnTo>
                    <a:pt x="190" y="290"/>
                  </a:lnTo>
                  <a:lnTo>
                    <a:pt x="180" y="316"/>
                  </a:lnTo>
                  <a:lnTo>
                    <a:pt x="172" y="334"/>
                  </a:lnTo>
                  <a:lnTo>
                    <a:pt x="168" y="340"/>
                  </a:lnTo>
                  <a:lnTo>
                    <a:pt x="162" y="344"/>
                  </a:lnTo>
                  <a:lnTo>
                    <a:pt x="162" y="344"/>
                  </a:lnTo>
                  <a:lnTo>
                    <a:pt x="152" y="346"/>
                  </a:lnTo>
                  <a:lnTo>
                    <a:pt x="136" y="346"/>
                  </a:lnTo>
                  <a:lnTo>
                    <a:pt x="118" y="346"/>
                  </a:lnTo>
                  <a:lnTo>
                    <a:pt x="96" y="344"/>
                  </a:lnTo>
                  <a:lnTo>
                    <a:pt x="76" y="340"/>
                  </a:lnTo>
                  <a:lnTo>
                    <a:pt x="56" y="334"/>
                  </a:lnTo>
                  <a:lnTo>
                    <a:pt x="38" y="326"/>
                  </a:lnTo>
                  <a:lnTo>
                    <a:pt x="32" y="322"/>
                  </a:lnTo>
                  <a:lnTo>
                    <a:pt x="26" y="316"/>
                  </a:lnTo>
                  <a:lnTo>
                    <a:pt x="26" y="316"/>
                  </a:lnTo>
                  <a:close/>
                </a:path>
              </a:pathLst>
            </a:custGeom>
            <a:solidFill>
              <a:srgbClr val="FFE1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0" name="Freeform 28"/>
            <p:cNvSpPr/>
            <p:nvPr>
              <p:custDataLst>
                <p:tags r:id="rId26"/>
              </p:custDataLst>
            </p:nvPr>
          </p:nvSpPr>
          <p:spPr bwMode="auto">
            <a:xfrm>
              <a:off x="1206500" y="2217738"/>
              <a:ext cx="1228725" cy="266700"/>
            </a:xfrm>
            <a:custGeom>
              <a:avLst/>
              <a:gdLst>
                <a:gd name="T0" fmla="*/ 710 w 774"/>
                <a:gd name="T1" fmla="*/ 0 h 168"/>
                <a:gd name="T2" fmla="*/ 710 w 774"/>
                <a:gd name="T3" fmla="*/ 0 h 168"/>
                <a:gd name="T4" fmla="*/ 382 w 774"/>
                <a:gd name="T5" fmla="*/ 6 h 168"/>
                <a:gd name="T6" fmla="*/ 146 w 774"/>
                <a:gd name="T7" fmla="*/ 12 h 168"/>
                <a:gd name="T8" fmla="*/ 62 w 774"/>
                <a:gd name="T9" fmla="*/ 14 h 168"/>
                <a:gd name="T10" fmla="*/ 20 w 774"/>
                <a:gd name="T11" fmla="*/ 16 h 168"/>
                <a:gd name="T12" fmla="*/ 20 w 774"/>
                <a:gd name="T13" fmla="*/ 16 h 168"/>
                <a:gd name="T14" fmla="*/ 12 w 774"/>
                <a:gd name="T15" fmla="*/ 18 h 168"/>
                <a:gd name="T16" fmla="*/ 8 w 774"/>
                <a:gd name="T17" fmla="*/ 24 h 168"/>
                <a:gd name="T18" fmla="*/ 4 w 774"/>
                <a:gd name="T19" fmla="*/ 30 h 168"/>
                <a:gd name="T20" fmla="*/ 2 w 774"/>
                <a:gd name="T21" fmla="*/ 40 h 168"/>
                <a:gd name="T22" fmla="*/ 0 w 774"/>
                <a:gd name="T23" fmla="*/ 50 h 168"/>
                <a:gd name="T24" fmla="*/ 0 w 774"/>
                <a:gd name="T25" fmla="*/ 62 h 168"/>
                <a:gd name="T26" fmla="*/ 4 w 774"/>
                <a:gd name="T27" fmla="*/ 86 h 168"/>
                <a:gd name="T28" fmla="*/ 8 w 774"/>
                <a:gd name="T29" fmla="*/ 110 h 168"/>
                <a:gd name="T30" fmla="*/ 14 w 774"/>
                <a:gd name="T31" fmla="*/ 132 h 168"/>
                <a:gd name="T32" fmla="*/ 20 w 774"/>
                <a:gd name="T33" fmla="*/ 152 h 168"/>
                <a:gd name="T34" fmla="*/ 20 w 774"/>
                <a:gd name="T35" fmla="*/ 152 h 168"/>
                <a:gd name="T36" fmla="*/ 118 w 774"/>
                <a:gd name="T37" fmla="*/ 158 h 168"/>
                <a:gd name="T38" fmla="*/ 220 w 774"/>
                <a:gd name="T39" fmla="*/ 162 h 168"/>
                <a:gd name="T40" fmla="*/ 338 w 774"/>
                <a:gd name="T41" fmla="*/ 166 h 168"/>
                <a:gd name="T42" fmla="*/ 460 w 774"/>
                <a:gd name="T43" fmla="*/ 168 h 168"/>
                <a:gd name="T44" fmla="*/ 518 w 774"/>
                <a:gd name="T45" fmla="*/ 168 h 168"/>
                <a:gd name="T46" fmla="*/ 572 w 774"/>
                <a:gd name="T47" fmla="*/ 166 h 168"/>
                <a:gd name="T48" fmla="*/ 620 w 774"/>
                <a:gd name="T49" fmla="*/ 162 h 168"/>
                <a:gd name="T50" fmla="*/ 660 w 774"/>
                <a:gd name="T51" fmla="*/ 158 h 168"/>
                <a:gd name="T52" fmla="*/ 690 w 774"/>
                <a:gd name="T53" fmla="*/ 152 h 168"/>
                <a:gd name="T54" fmla="*/ 702 w 774"/>
                <a:gd name="T55" fmla="*/ 148 h 168"/>
                <a:gd name="T56" fmla="*/ 710 w 774"/>
                <a:gd name="T57" fmla="*/ 144 h 168"/>
                <a:gd name="T58" fmla="*/ 710 w 774"/>
                <a:gd name="T59" fmla="*/ 144 h 168"/>
                <a:gd name="T60" fmla="*/ 722 w 774"/>
                <a:gd name="T61" fmla="*/ 134 h 168"/>
                <a:gd name="T62" fmla="*/ 734 w 774"/>
                <a:gd name="T63" fmla="*/ 124 h 168"/>
                <a:gd name="T64" fmla="*/ 744 w 774"/>
                <a:gd name="T65" fmla="*/ 114 h 168"/>
                <a:gd name="T66" fmla="*/ 754 w 774"/>
                <a:gd name="T67" fmla="*/ 102 h 168"/>
                <a:gd name="T68" fmla="*/ 762 w 774"/>
                <a:gd name="T69" fmla="*/ 92 h 168"/>
                <a:gd name="T70" fmla="*/ 768 w 774"/>
                <a:gd name="T71" fmla="*/ 80 h 168"/>
                <a:gd name="T72" fmla="*/ 772 w 774"/>
                <a:gd name="T73" fmla="*/ 70 h 168"/>
                <a:gd name="T74" fmla="*/ 774 w 774"/>
                <a:gd name="T75" fmla="*/ 58 h 168"/>
                <a:gd name="T76" fmla="*/ 774 w 774"/>
                <a:gd name="T77" fmla="*/ 48 h 168"/>
                <a:gd name="T78" fmla="*/ 772 w 774"/>
                <a:gd name="T79" fmla="*/ 38 h 168"/>
                <a:gd name="T80" fmla="*/ 768 w 774"/>
                <a:gd name="T81" fmla="*/ 28 h 168"/>
                <a:gd name="T82" fmla="*/ 762 w 774"/>
                <a:gd name="T83" fmla="*/ 20 h 168"/>
                <a:gd name="T84" fmla="*/ 754 w 774"/>
                <a:gd name="T85" fmla="*/ 14 h 168"/>
                <a:gd name="T86" fmla="*/ 742 w 774"/>
                <a:gd name="T87" fmla="*/ 8 h 168"/>
                <a:gd name="T88" fmla="*/ 728 w 774"/>
                <a:gd name="T89" fmla="*/ 2 h 168"/>
                <a:gd name="T90" fmla="*/ 710 w 774"/>
                <a:gd name="T91" fmla="*/ 0 h 168"/>
                <a:gd name="T92" fmla="*/ 710 w 774"/>
                <a:gd name="T93" fmla="*/ 0 h 1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774" h="168">
                  <a:moveTo>
                    <a:pt x="710" y="0"/>
                  </a:moveTo>
                  <a:lnTo>
                    <a:pt x="710" y="0"/>
                  </a:lnTo>
                  <a:lnTo>
                    <a:pt x="382" y="6"/>
                  </a:lnTo>
                  <a:lnTo>
                    <a:pt x="146" y="12"/>
                  </a:lnTo>
                  <a:lnTo>
                    <a:pt x="62" y="14"/>
                  </a:lnTo>
                  <a:lnTo>
                    <a:pt x="20" y="16"/>
                  </a:lnTo>
                  <a:lnTo>
                    <a:pt x="20" y="16"/>
                  </a:lnTo>
                  <a:lnTo>
                    <a:pt x="12" y="18"/>
                  </a:lnTo>
                  <a:lnTo>
                    <a:pt x="8" y="24"/>
                  </a:lnTo>
                  <a:lnTo>
                    <a:pt x="4" y="30"/>
                  </a:lnTo>
                  <a:lnTo>
                    <a:pt x="2" y="40"/>
                  </a:lnTo>
                  <a:lnTo>
                    <a:pt x="0" y="50"/>
                  </a:lnTo>
                  <a:lnTo>
                    <a:pt x="0" y="62"/>
                  </a:lnTo>
                  <a:lnTo>
                    <a:pt x="4" y="86"/>
                  </a:lnTo>
                  <a:lnTo>
                    <a:pt x="8" y="110"/>
                  </a:lnTo>
                  <a:lnTo>
                    <a:pt x="14" y="132"/>
                  </a:lnTo>
                  <a:lnTo>
                    <a:pt x="20" y="152"/>
                  </a:lnTo>
                  <a:lnTo>
                    <a:pt x="20" y="152"/>
                  </a:lnTo>
                  <a:lnTo>
                    <a:pt x="118" y="158"/>
                  </a:lnTo>
                  <a:lnTo>
                    <a:pt x="220" y="162"/>
                  </a:lnTo>
                  <a:lnTo>
                    <a:pt x="338" y="166"/>
                  </a:lnTo>
                  <a:lnTo>
                    <a:pt x="460" y="168"/>
                  </a:lnTo>
                  <a:lnTo>
                    <a:pt x="518" y="168"/>
                  </a:lnTo>
                  <a:lnTo>
                    <a:pt x="572" y="166"/>
                  </a:lnTo>
                  <a:lnTo>
                    <a:pt x="620" y="162"/>
                  </a:lnTo>
                  <a:lnTo>
                    <a:pt x="660" y="158"/>
                  </a:lnTo>
                  <a:lnTo>
                    <a:pt x="690" y="152"/>
                  </a:lnTo>
                  <a:lnTo>
                    <a:pt x="702" y="148"/>
                  </a:lnTo>
                  <a:lnTo>
                    <a:pt x="710" y="144"/>
                  </a:lnTo>
                  <a:lnTo>
                    <a:pt x="710" y="144"/>
                  </a:lnTo>
                  <a:lnTo>
                    <a:pt x="722" y="134"/>
                  </a:lnTo>
                  <a:lnTo>
                    <a:pt x="734" y="124"/>
                  </a:lnTo>
                  <a:lnTo>
                    <a:pt x="744" y="114"/>
                  </a:lnTo>
                  <a:lnTo>
                    <a:pt x="754" y="102"/>
                  </a:lnTo>
                  <a:lnTo>
                    <a:pt x="762" y="92"/>
                  </a:lnTo>
                  <a:lnTo>
                    <a:pt x="768" y="80"/>
                  </a:lnTo>
                  <a:lnTo>
                    <a:pt x="772" y="70"/>
                  </a:lnTo>
                  <a:lnTo>
                    <a:pt x="774" y="58"/>
                  </a:lnTo>
                  <a:lnTo>
                    <a:pt x="774" y="48"/>
                  </a:lnTo>
                  <a:lnTo>
                    <a:pt x="772" y="38"/>
                  </a:lnTo>
                  <a:lnTo>
                    <a:pt x="768" y="28"/>
                  </a:lnTo>
                  <a:lnTo>
                    <a:pt x="762" y="20"/>
                  </a:lnTo>
                  <a:lnTo>
                    <a:pt x="754" y="14"/>
                  </a:lnTo>
                  <a:lnTo>
                    <a:pt x="742" y="8"/>
                  </a:lnTo>
                  <a:lnTo>
                    <a:pt x="728" y="2"/>
                  </a:lnTo>
                  <a:lnTo>
                    <a:pt x="710" y="0"/>
                  </a:lnTo>
                  <a:lnTo>
                    <a:pt x="710" y="0"/>
                  </a:lnTo>
                  <a:close/>
                </a:path>
              </a:pathLst>
            </a:custGeom>
            <a:solidFill>
              <a:srgbClr val="464B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1" name="Freeform 29"/>
            <p:cNvSpPr/>
            <p:nvPr>
              <p:custDataLst>
                <p:tags r:id="rId27"/>
              </p:custDataLst>
            </p:nvPr>
          </p:nvSpPr>
          <p:spPr bwMode="auto">
            <a:xfrm>
              <a:off x="1282700" y="4338638"/>
              <a:ext cx="612775" cy="831850"/>
            </a:xfrm>
            <a:custGeom>
              <a:avLst/>
              <a:gdLst>
                <a:gd name="T0" fmla="*/ 242 w 386"/>
                <a:gd name="T1" fmla="*/ 208 h 524"/>
                <a:gd name="T2" fmla="*/ 204 w 386"/>
                <a:gd name="T3" fmla="*/ 270 h 524"/>
                <a:gd name="T4" fmla="*/ 178 w 386"/>
                <a:gd name="T5" fmla="*/ 320 h 524"/>
                <a:gd name="T6" fmla="*/ 168 w 386"/>
                <a:gd name="T7" fmla="*/ 354 h 524"/>
                <a:gd name="T8" fmla="*/ 166 w 386"/>
                <a:gd name="T9" fmla="*/ 364 h 524"/>
                <a:gd name="T10" fmla="*/ 174 w 386"/>
                <a:gd name="T11" fmla="*/ 378 h 524"/>
                <a:gd name="T12" fmla="*/ 194 w 386"/>
                <a:gd name="T13" fmla="*/ 388 h 524"/>
                <a:gd name="T14" fmla="*/ 260 w 386"/>
                <a:gd name="T15" fmla="*/ 402 h 524"/>
                <a:gd name="T16" fmla="*/ 356 w 386"/>
                <a:gd name="T17" fmla="*/ 412 h 524"/>
                <a:gd name="T18" fmla="*/ 374 w 386"/>
                <a:gd name="T19" fmla="*/ 416 h 524"/>
                <a:gd name="T20" fmla="*/ 382 w 386"/>
                <a:gd name="T21" fmla="*/ 424 h 524"/>
                <a:gd name="T22" fmla="*/ 386 w 386"/>
                <a:gd name="T23" fmla="*/ 434 h 524"/>
                <a:gd name="T24" fmla="*/ 384 w 386"/>
                <a:gd name="T25" fmla="*/ 464 h 524"/>
                <a:gd name="T26" fmla="*/ 374 w 386"/>
                <a:gd name="T27" fmla="*/ 504 h 524"/>
                <a:gd name="T28" fmla="*/ 334 w 386"/>
                <a:gd name="T29" fmla="*/ 510 h 524"/>
                <a:gd name="T30" fmla="*/ 240 w 386"/>
                <a:gd name="T31" fmla="*/ 520 h 524"/>
                <a:gd name="T32" fmla="*/ 136 w 386"/>
                <a:gd name="T33" fmla="*/ 522 h 524"/>
                <a:gd name="T34" fmla="*/ 94 w 386"/>
                <a:gd name="T35" fmla="*/ 516 h 524"/>
                <a:gd name="T36" fmla="*/ 66 w 386"/>
                <a:gd name="T37" fmla="*/ 504 h 524"/>
                <a:gd name="T38" fmla="*/ 58 w 386"/>
                <a:gd name="T39" fmla="*/ 494 h 524"/>
                <a:gd name="T40" fmla="*/ 40 w 386"/>
                <a:gd name="T41" fmla="*/ 468 h 524"/>
                <a:gd name="T42" fmla="*/ 22 w 386"/>
                <a:gd name="T43" fmla="*/ 420 h 524"/>
                <a:gd name="T44" fmla="*/ 6 w 386"/>
                <a:gd name="T45" fmla="*/ 348 h 524"/>
                <a:gd name="T46" fmla="*/ 0 w 386"/>
                <a:gd name="T47" fmla="*/ 294 h 524"/>
                <a:gd name="T48" fmla="*/ 2 w 386"/>
                <a:gd name="T49" fmla="*/ 282 h 524"/>
                <a:gd name="T50" fmla="*/ 18 w 386"/>
                <a:gd name="T51" fmla="*/ 270 h 524"/>
                <a:gd name="T52" fmla="*/ 46 w 386"/>
                <a:gd name="T53" fmla="*/ 258 h 524"/>
                <a:gd name="T54" fmla="*/ 82 w 386"/>
                <a:gd name="T55" fmla="*/ 248 h 524"/>
                <a:gd name="T56" fmla="*/ 42 w 386"/>
                <a:gd name="T57" fmla="*/ 208 h 524"/>
                <a:gd name="T58" fmla="*/ 76 w 386"/>
                <a:gd name="T59" fmla="*/ 120 h 524"/>
                <a:gd name="T60" fmla="*/ 108 w 386"/>
                <a:gd name="T61" fmla="*/ 54 h 524"/>
                <a:gd name="T62" fmla="*/ 132 w 386"/>
                <a:gd name="T63" fmla="*/ 18 h 524"/>
                <a:gd name="T64" fmla="*/ 138 w 386"/>
                <a:gd name="T65" fmla="*/ 12 h 524"/>
                <a:gd name="T66" fmla="*/ 154 w 386"/>
                <a:gd name="T67" fmla="*/ 4 h 524"/>
                <a:gd name="T68" fmla="*/ 194 w 386"/>
                <a:gd name="T69" fmla="*/ 0 h 524"/>
                <a:gd name="T70" fmla="*/ 234 w 386"/>
                <a:gd name="T71" fmla="*/ 12 h 524"/>
                <a:gd name="T72" fmla="*/ 258 w 386"/>
                <a:gd name="T73" fmla="*/ 28 h 524"/>
                <a:gd name="T74" fmla="*/ 268 w 386"/>
                <a:gd name="T75" fmla="*/ 40 h 524"/>
                <a:gd name="T76" fmla="*/ 270 w 386"/>
                <a:gd name="T77" fmla="*/ 48 h 524"/>
                <a:gd name="T78" fmla="*/ 286 w 386"/>
                <a:gd name="T79" fmla="*/ 102 h 524"/>
                <a:gd name="T80" fmla="*/ 288 w 386"/>
                <a:gd name="T81" fmla="*/ 134 h 524"/>
                <a:gd name="T82" fmla="*/ 284 w 386"/>
                <a:gd name="T83" fmla="*/ 156 h 524"/>
                <a:gd name="T84" fmla="*/ 272 w 386"/>
                <a:gd name="T85" fmla="*/ 178 h 524"/>
                <a:gd name="T86" fmla="*/ 254 w 386"/>
                <a:gd name="T87" fmla="*/ 198 h 524"/>
                <a:gd name="T88" fmla="*/ 242 w 386"/>
                <a:gd name="T89" fmla="*/ 208 h 5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</a:cxnLst>
              <a:rect l="0" t="0" r="r" b="b"/>
              <a:pathLst>
                <a:path w="386" h="524">
                  <a:moveTo>
                    <a:pt x="242" y="208"/>
                  </a:moveTo>
                  <a:lnTo>
                    <a:pt x="242" y="208"/>
                  </a:lnTo>
                  <a:lnTo>
                    <a:pt x="230" y="226"/>
                  </a:lnTo>
                  <a:lnTo>
                    <a:pt x="204" y="270"/>
                  </a:lnTo>
                  <a:lnTo>
                    <a:pt x="190" y="294"/>
                  </a:lnTo>
                  <a:lnTo>
                    <a:pt x="178" y="320"/>
                  </a:lnTo>
                  <a:lnTo>
                    <a:pt x="170" y="344"/>
                  </a:lnTo>
                  <a:lnTo>
                    <a:pt x="168" y="354"/>
                  </a:lnTo>
                  <a:lnTo>
                    <a:pt x="166" y="364"/>
                  </a:lnTo>
                  <a:lnTo>
                    <a:pt x="166" y="364"/>
                  </a:lnTo>
                  <a:lnTo>
                    <a:pt x="168" y="372"/>
                  </a:lnTo>
                  <a:lnTo>
                    <a:pt x="174" y="378"/>
                  </a:lnTo>
                  <a:lnTo>
                    <a:pt x="184" y="384"/>
                  </a:lnTo>
                  <a:lnTo>
                    <a:pt x="194" y="388"/>
                  </a:lnTo>
                  <a:lnTo>
                    <a:pt x="224" y="396"/>
                  </a:lnTo>
                  <a:lnTo>
                    <a:pt x="260" y="402"/>
                  </a:lnTo>
                  <a:lnTo>
                    <a:pt x="330" y="408"/>
                  </a:lnTo>
                  <a:lnTo>
                    <a:pt x="356" y="412"/>
                  </a:lnTo>
                  <a:lnTo>
                    <a:pt x="374" y="416"/>
                  </a:lnTo>
                  <a:lnTo>
                    <a:pt x="374" y="416"/>
                  </a:lnTo>
                  <a:lnTo>
                    <a:pt x="378" y="420"/>
                  </a:lnTo>
                  <a:lnTo>
                    <a:pt x="382" y="424"/>
                  </a:lnTo>
                  <a:lnTo>
                    <a:pt x="384" y="428"/>
                  </a:lnTo>
                  <a:lnTo>
                    <a:pt x="386" y="434"/>
                  </a:lnTo>
                  <a:lnTo>
                    <a:pt x="386" y="450"/>
                  </a:lnTo>
                  <a:lnTo>
                    <a:pt x="384" y="464"/>
                  </a:lnTo>
                  <a:lnTo>
                    <a:pt x="378" y="492"/>
                  </a:lnTo>
                  <a:lnTo>
                    <a:pt x="374" y="504"/>
                  </a:lnTo>
                  <a:lnTo>
                    <a:pt x="374" y="504"/>
                  </a:lnTo>
                  <a:lnTo>
                    <a:pt x="334" y="510"/>
                  </a:lnTo>
                  <a:lnTo>
                    <a:pt x="290" y="516"/>
                  </a:lnTo>
                  <a:lnTo>
                    <a:pt x="240" y="520"/>
                  </a:lnTo>
                  <a:lnTo>
                    <a:pt x="186" y="524"/>
                  </a:lnTo>
                  <a:lnTo>
                    <a:pt x="136" y="522"/>
                  </a:lnTo>
                  <a:lnTo>
                    <a:pt x="114" y="520"/>
                  </a:lnTo>
                  <a:lnTo>
                    <a:pt x="94" y="516"/>
                  </a:lnTo>
                  <a:lnTo>
                    <a:pt x="78" y="512"/>
                  </a:lnTo>
                  <a:lnTo>
                    <a:pt x="66" y="504"/>
                  </a:lnTo>
                  <a:lnTo>
                    <a:pt x="66" y="504"/>
                  </a:lnTo>
                  <a:lnTo>
                    <a:pt x="58" y="494"/>
                  </a:lnTo>
                  <a:lnTo>
                    <a:pt x="48" y="482"/>
                  </a:lnTo>
                  <a:lnTo>
                    <a:pt x="40" y="468"/>
                  </a:lnTo>
                  <a:lnTo>
                    <a:pt x="34" y="454"/>
                  </a:lnTo>
                  <a:lnTo>
                    <a:pt x="22" y="420"/>
                  </a:lnTo>
                  <a:lnTo>
                    <a:pt x="12" y="384"/>
                  </a:lnTo>
                  <a:lnTo>
                    <a:pt x="6" y="348"/>
                  </a:lnTo>
                  <a:lnTo>
                    <a:pt x="2" y="318"/>
                  </a:lnTo>
                  <a:lnTo>
                    <a:pt x="0" y="294"/>
                  </a:lnTo>
                  <a:lnTo>
                    <a:pt x="2" y="282"/>
                  </a:lnTo>
                  <a:lnTo>
                    <a:pt x="2" y="282"/>
                  </a:lnTo>
                  <a:lnTo>
                    <a:pt x="8" y="276"/>
                  </a:lnTo>
                  <a:lnTo>
                    <a:pt x="18" y="270"/>
                  </a:lnTo>
                  <a:lnTo>
                    <a:pt x="32" y="264"/>
                  </a:lnTo>
                  <a:lnTo>
                    <a:pt x="46" y="258"/>
                  </a:lnTo>
                  <a:lnTo>
                    <a:pt x="72" y="250"/>
                  </a:lnTo>
                  <a:lnTo>
                    <a:pt x="82" y="248"/>
                  </a:lnTo>
                  <a:lnTo>
                    <a:pt x="42" y="208"/>
                  </a:lnTo>
                  <a:lnTo>
                    <a:pt x="42" y="208"/>
                  </a:lnTo>
                  <a:lnTo>
                    <a:pt x="52" y="182"/>
                  </a:lnTo>
                  <a:lnTo>
                    <a:pt x="76" y="120"/>
                  </a:lnTo>
                  <a:lnTo>
                    <a:pt x="92" y="86"/>
                  </a:lnTo>
                  <a:lnTo>
                    <a:pt x="108" y="54"/>
                  </a:lnTo>
                  <a:lnTo>
                    <a:pt x="124" y="28"/>
                  </a:lnTo>
                  <a:lnTo>
                    <a:pt x="132" y="18"/>
                  </a:lnTo>
                  <a:lnTo>
                    <a:pt x="138" y="12"/>
                  </a:lnTo>
                  <a:lnTo>
                    <a:pt x="138" y="12"/>
                  </a:lnTo>
                  <a:lnTo>
                    <a:pt x="146" y="8"/>
                  </a:lnTo>
                  <a:lnTo>
                    <a:pt x="154" y="4"/>
                  </a:lnTo>
                  <a:lnTo>
                    <a:pt x="172" y="0"/>
                  </a:lnTo>
                  <a:lnTo>
                    <a:pt x="194" y="0"/>
                  </a:lnTo>
                  <a:lnTo>
                    <a:pt x="214" y="4"/>
                  </a:lnTo>
                  <a:lnTo>
                    <a:pt x="234" y="12"/>
                  </a:lnTo>
                  <a:lnTo>
                    <a:pt x="252" y="22"/>
                  </a:lnTo>
                  <a:lnTo>
                    <a:pt x="258" y="28"/>
                  </a:lnTo>
                  <a:lnTo>
                    <a:pt x="264" y="34"/>
                  </a:lnTo>
                  <a:lnTo>
                    <a:pt x="268" y="40"/>
                  </a:lnTo>
                  <a:lnTo>
                    <a:pt x="270" y="48"/>
                  </a:lnTo>
                  <a:lnTo>
                    <a:pt x="270" y="48"/>
                  </a:lnTo>
                  <a:lnTo>
                    <a:pt x="280" y="82"/>
                  </a:lnTo>
                  <a:lnTo>
                    <a:pt x="286" y="102"/>
                  </a:lnTo>
                  <a:lnTo>
                    <a:pt x="288" y="124"/>
                  </a:lnTo>
                  <a:lnTo>
                    <a:pt x="288" y="134"/>
                  </a:lnTo>
                  <a:lnTo>
                    <a:pt x="286" y="146"/>
                  </a:lnTo>
                  <a:lnTo>
                    <a:pt x="284" y="156"/>
                  </a:lnTo>
                  <a:lnTo>
                    <a:pt x="278" y="166"/>
                  </a:lnTo>
                  <a:lnTo>
                    <a:pt x="272" y="178"/>
                  </a:lnTo>
                  <a:lnTo>
                    <a:pt x="264" y="188"/>
                  </a:lnTo>
                  <a:lnTo>
                    <a:pt x="254" y="198"/>
                  </a:lnTo>
                  <a:lnTo>
                    <a:pt x="242" y="208"/>
                  </a:lnTo>
                  <a:lnTo>
                    <a:pt x="242" y="208"/>
                  </a:lnTo>
                  <a:close/>
                </a:path>
              </a:pathLst>
            </a:custGeom>
            <a:solidFill>
              <a:srgbClr val="753427">
                <a:lumMod val="5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2" name="Freeform 30"/>
            <p:cNvSpPr/>
            <p:nvPr>
              <p:custDataLst>
                <p:tags r:id="rId28"/>
              </p:custDataLst>
            </p:nvPr>
          </p:nvSpPr>
          <p:spPr bwMode="auto">
            <a:xfrm>
              <a:off x="3806825" y="4310063"/>
              <a:ext cx="850900" cy="349250"/>
            </a:xfrm>
            <a:custGeom>
              <a:avLst/>
              <a:gdLst>
                <a:gd name="T0" fmla="*/ 128 w 536"/>
                <a:gd name="T1" fmla="*/ 30 h 220"/>
                <a:gd name="T2" fmla="*/ 128 w 536"/>
                <a:gd name="T3" fmla="*/ 30 h 220"/>
                <a:gd name="T4" fmla="*/ 210 w 536"/>
                <a:gd name="T5" fmla="*/ 48 h 220"/>
                <a:gd name="T6" fmla="*/ 274 w 536"/>
                <a:gd name="T7" fmla="*/ 60 h 220"/>
                <a:gd name="T8" fmla="*/ 300 w 536"/>
                <a:gd name="T9" fmla="*/ 62 h 220"/>
                <a:gd name="T10" fmla="*/ 320 w 536"/>
                <a:gd name="T11" fmla="*/ 62 h 220"/>
                <a:gd name="T12" fmla="*/ 320 w 536"/>
                <a:gd name="T13" fmla="*/ 62 h 220"/>
                <a:gd name="T14" fmla="*/ 340 w 536"/>
                <a:gd name="T15" fmla="*/ 58 h 220"/>
                <a:gd name="T16" fmla="*/ 366 w 536"/>
                <a:gd name="T17" fmla="*/ 50 h 220"/>
                <a:gd name="T18" fmla="*/ 426 w 536"/>
                <a:gd name="T19" fmla="*/ 26 h 220"/>
                <a:gd name="T20" fmla="*/ 456 w 536"/>
                <a:gd name="T21" fmla="*/ 14 h 220"/>
                <a:gd name="T22" fmla="*/ 480 w 536"/>
                <a:gd name="T23" fmla="*/ 4 h 220"/>
                <a:gd name="T24" fmla="*/ 498 w 536"/>
                <a:gd name="T25" fmla="*/ 0 h 220"/>
                <a:gd name="T26" fmla="*/ 504 w 536"/>
                <a:gd name="T27" fmla="*/ 0 h 220"/>
                <a:gd name="T28" fmla="*/ 506 w 536"/>
                <a:gd name="T29" fmla="*/ 2 h 220"/>
                <a:gd name="T30" fmla="*/ 506 w 536"/>
                <a:gd name="T31" fmla="*/ 2 h 220"/>
                <a:gd name="T32" fmla="*/ 514 w 536"/>
                <a:gd name="T33" fmla="*/ 28 h 220"/>
                <a:gd name="T34" fmla="*/ 524 w 536"/>
                <a:gd name="T35" fmla="*/ 70 h 220"/>
                <a:gd name="T36" fmla="*/ 534 w 536"/>
                <a:gd name="T37" fmla="*/ 114 h 220"/>
                <a:gd name="T38" fmla="*/ 536 w 536"/>
                <a:gd name="T39" fmla="*/ 128 h 220"/>
                <a:gd name="T40" fmla="*/ 536 w 536"/>
                <a:gd name="T41" fmla="*/ 138 h 220"/>
                <a:gd name="T42" fmla="*/ 536 w 536"/>
                <a:gd name="T43" fmla="*/ 138 h 220"/>
                <a:gd name="T44" fmla="*/ 534 w 536"/>
                <a:gd name="T45" fmla="*/ 142 h 220"/>
                <a:gd name="T46" fmla="*/ 528 w 536"/>
                <a:gd name="T47" fmla="*/ 148 h 220"/>
                <a:gd name="T48" fmla="*/ 506 w 536"/>
                <a:gd name="T49" fmla="*/ 162 h 220"/>
                <a:gd name="T50" fmla="*/ 474 w 536"/>
                <a:gd name="T51" fmla="*/ 178 h 220"/>
                <a:gd name="T52" fmla="*/ 434 w 536"/>
                <a:gd name="T53" fmla="*/ 194 h 220"/>
                <a:gd name="T54" fmla="*/ 388 w 536"/>
                <a:gd name="T55" fmla="*/ 208 h 220"/>
                <a:gd name="T56" fmla="*/ 362 w 536"/>
                <a:gd name="T57" fmla="*/ 212 h 220"/>
                <a:gd name="T58" fmla="*/ 338 w 536"/>
                <a:gd name="T59" fmla="*/ 216 h 220"/>
                <a:gd name="T60" fmla="*/ 314 w 536"/>
                <a:gd name="T61" fmla="*/ 220 h 220"/>
                <a:gd name="T62" fmla="*/ 288 w 536"/>
                <a:gd name="T63" fmla="*/ 220 h 220"/>
                <a:gd name="T64" fmla="*/ 264 w 536"/>
                <a:gd name="T65" fmla="*/ 218 h 220"/>
                <a:gd name="T66" fmla="*/ 240 w 536"/>
                <a:gd name="T67" fmla="*/ 214 h 220"/>
                <a:gd name="T68" fmla="*/ 196 w 536"/>
                <a:gd name="T69" fmla="*/ 170 h 220"/>
                <a:gd name="T70" fmla="*/ 172 w 536"/>
                <a:gd name="T71" fmla="*/ 220 h 220"/>
                <a:gd name="T72" fmla="*/ 172 w 536"/>
                <a:gd name="T73" fmla="*/ 220 h 220"/>
                <a:gd name="T74" fmla="*/ 152 w 536"/>
                <a:gd name="T75" fmla="*/ 220 h 220"/>
                <a:gd name="T76" fmla="*/ 130 w 536"/>
                <a:gd name="T77" fmla="*/ 220 h 220"/>
                <a:gd name="T78" fmla="*/ 104 w 536"/>
                <a:gd name="T79" fmla="*/ 218 h 220"/>
                <a:gd name="T80" fmla="*/ 76 w 536"/>
                <a:gd name="T81" fmla="*/ 214 h 220"/>
                <a:gd name="T82" fmla="*/ 48 w 536"/>
                <a:gd name="T83" fmla="*/ 208 h 220"/>
                <a:gd name="T84" fmla="*/ 22 w 536"/>
                <a:gd name="T85" fmla="*/ 200 h 220"/>
                <a:gd name="T86" fmla="*/ 10 w 536"/>
                <a:gd name="T87" fmla="*/ 194 h 220"/>
                <a:gd name="T88" fmla="*/ 0 w 536"/>
                <a:gd name="T89" fmla="*/ 186 h 220"/>
                <a:gd name="T90" fmla="*/ 0 w 536"/>
                <a:gd name="T91" fmla="*/ 186 h 220"/>
                <a:gd name="T92" fmla="*/ 2 w 536"/>
                <a:gd name="T93" fmla="*/ 172 h 220"/>
                <a:gd name="T94" fmla="*/ 10 w 536"/>
                <a:gd name="T95" fmla="*/ 134 h 220"/>
                <a:gd name="T96" fmla="*/ 22 w 536"/>
                <a:gd name="T97" fmla="*/ 90 h 220"/>
                <a:gd name="T98" fmla="*/ 28 w 536"/>
                <a:gd name="T99" fmla="*/ 70 h 220"/>
                <a:gd name="T100" fmla="*/ 36 w 536"/>
                <a:gd name="T101" fmla="*/ 54 h 220"/>
                <a:gd name="T102" fmla="*/ 36 w 536"/>
                <a:gd name="T103" fmla="*/ 54 h 220"/>
                <a:gd name="T104" fmla="*/ 40 w 536"/>
                <a:gd name="T105" fmla="*/ 48 h 220"/>
                <a:gd name="T106" fmla="*/ 46 w 536"/>
                <a:gd name="T107" fmla="*/ 44 h 220"/>
                <a:gd name="T108" fmla="*/ 58 w 536"/>
                <a:gd name="T109" fmla="*/ 36 h 220"/>
                <a:gd name="T110" fmla="*/ 74 w 536"/>
                <a:gd name="T111" fmla="*/ 32 h 220"/>
                <a:gd name="T112" fmla="*/ 90 w 536"/>
                <a:gd name="T113" fmla="*/ 30 h 220"/>
                <a:gd name="T114" fmla="*/ 104 w 536"/>
                <a:gd name="T115" fmla="*/ 28 h 220"/>
                <a:gd name="T116" fmla="*/ 116 w 536"/>
                <a:gd name="T117" fmla="*/ 30 h 220"/>
                <a:gd name="T118" fmla="*/ 128 w 536"/>
                <a:gd name="T119" fmla="*/ 30 h 220"/>
                <a:gd name="T120" fmla="*/ 128 w 536"/>
                <a:gd name="T121" fmla="*/ 30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536" h="220">
                  <a:moveTo>
                    <a:pt x="128" y="30"/>
                  </a:moveTo>
                  <a:lnTo>
                    <a:pt x="128" y="30"/>
                  </a:lnTo>
                  <a:lnTo>
                    <a:pt x="210" y="48"/>
                  </a:lnTo>
                  <a:lnTo>
                    <a:pt x="274" y="60"/>
                  </a:lnTo>
                  <a:lnTo>
                    <a:pt x="300" y="62"/>
                  </a:lnTo>
                  <a:lnTo>
                    <a:pt x="320" y="62"/>
                  </a:lnTo>
                  <a:lnTo>
                    <a:pt x="320" y="62"/>
                  </a:lnTo>
                  <a:lnTo>
                    <a:pt x="340" y="58"/>
                  </a:lnTo>
                  <a:lnTo>
                    <a:pt x="366" y="50"/>
                  </a:lnTo>
                  <a:lnTo>
                    <a:pt x="426" y="26"/>
                  </a:lnTo>
                  <a:lnTo>
                    <a:pt x="456" y="14"/>
                  </a:lnTo>
                  <a:lnTo>
                    <a:pt x="480" y="4"/>
                  </a:lnTo>
                  <a:lnTo>
                    <a:pt x="498" y="0"/>
                  </a:lnTo>
                  <a:lnTo>
                    <a:pt x="504" y="0"/>
                  </a:lnTo>
                  <a:lnTo>
                    <a:pt x="506" y="2"/>
                  </a:lnTo>
                  <a:lnTo>
                    <a:pt x="506" y="2"/>
                  </a:lnTo>
                  <a:lnTo>
                    <a:pt x="514" y="28"/>
                  </a:lnTo>
                  <a:lnTo>
                    <a:pt x="524" y="70"/>
                  </a:lnTo>
                  <a:lnTo>
                    <a:pt x="534" y="114"/>
                  </a:lnTo>
                  <a:lnTo>
                    <a:pt x="536" y="128"/>
                  </a:lnTo>
                  <a:lnTo>
                    <a:pt x="536" y="138"/>
                  </a:lnTo>
                  <a:lnTo>
                    <a:pt x="536" y="138"/>
                  </a:lnTo>
                  <a:lnTo>
                    <a:pt x="534" y="142"/>
                  </a:lnTo>
                  <a:lnTo>
                    <a:pt x="528" y="148"/>
                  </a:lnTo>
                  <a:lnTo>
                    <a:pt x="506" y="162"/>
                  </a:lnTo>
                  <a:lnTo>
                    <a:pt x="474" y="178"/>
                  </a:lnTo>
                  <a:lnTo>
                    <a:pt x="434" y="194"/>
                  </a:lnTo>
                  <a:lnTo>
                    <a:pt x="388" y="208"/>
                  </a:lnTo>
                  <a:lnTo>
                    <a:pt x="362" y="212"/>
                  </a:lnTo>
                  <a:lnTo>
                    <a:pt x="338" y="216"/>
                  </a:lnTo>
                  <a:lnTo>
                    <a:pt x="314" y="220"/>
                  </a:lnTo>
                  <a:lnTo>
                    <a:pt x="288" y="220"/>
                  </a:lnTo>
                  <a:lnTo>
                    <a:pt x="264" y="218"/>
                  </a:lnTo>
                  <a:lnTo>
                    <a:pt x="240" y="214"/>
                  </a:lnTo>
                  <a:lnTo>
                    <a:pt x="196" y="170"/>
                  </a:lnTo>
                  <a:lnTo>
                    <a:pt x="172" y="220"/>
                  </a:lnTo>
                  <a:lnTo>
                    <a:pt x="172" y="220"/>
                  </a:lnTo>
                  <a:lnTo>
                    <a:pt x="152" y="220"/>
                  </a:lnTo>
                  <a:lnTo>
                    <a:pt x="130" y="220"/>
                  </a:lnTo>
                  <a:lnTo>
                    <a:pt x="104" y="218"/>
                  </a:lnTo>
                  <a:lnTo>
                    <a:pt x="76" y="214"/>
                  </a:lnTo>
                  <a:lnTo>
                    <a:pt x="48" y="208"/>
                  </a:lnTo>
                  <a:lnTo>
                    <a:pt x="22" y="200"/>
                  </a:lnTo>
                  <a:lnTo>
                    <a:pt x="10" y="194"/>
                  </a:lnTo>
                  <a:lnTo>
                    <a:pt x="0" y="186"/>
                  </a:lnTo>
                  <a:lnTo>
                    <a:pt x="0" y="186"/>
                  </a:lnTo>
                  <a:lnTo>
                    <a:pt x="2" y="172"/>
                  </a:lnTo>
                  <a:lnTo>
                    <a:pt x="10" y="134"/>
                  </a:lnTo>
                  <a:lnTo>
                    <a:pt x="22" y="90"/>
                  </a:lnTo>
                  <a:lnTo>
                    <a:pt x="28" y="70"/>
                  </a:lnTo>
                  <a:lnTo>
                    <a:pt x="36" y="54"/>
                  </a:lnTo>
                  <a:lnTo>
                    <a:pt x="36" y="54"/>
                  </a:lnTo>
                  <a:lnTo>
                    <a:pt x="40" y="48"/>
                  </a:lnTo>
                  <a:lnTo>
                    <a:pt x="46" y="44"/>
                  </a:lnTo>
                  <a:lnTo>
                    <a:pt x="58" y="36"/>
                  </a:lnTo>
                  <a:lnTo>
                    <a:pt x="74" y="32"/>
                  </a:lnTo>
                  <a:lnTo>
                    <a:pt x="90" y="30"/>
                  </a:lnTo>
                  <a:lnTo>
                    <a:pt x="104" y="28"/>
                  </a:lnTo>
                  <a:lnTo>
                    <a:pt x="116" y="30"/>
                  </a:lnTo>
                  <a:lnTo>
                    <a:pt x="128" y="30"/>
                  </a:lnTo>
                  <a:lnTo>
                    <a:pt x="128" y="30"/>
                  </a:lnTo>
                  <a:close/>
                </a:path>
              </a:pathLst>
            </a:custGeom>
            <a:solidFill>
              <a:srgbClr val="753427">
                <a:lumMod val="5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3" name="Freeform 31"/>
            <p:cNvSpPr/>
            <p:nvPr>
              <p:custDataLst>
                <p:tags r:id="rId29"/>
              </p:custDataLst>
            </p:nvPr>
          </p:nvSpPr>
          <p:spPr bwMode="auto">
            <a:xfrm>
              <a:off x="1641475" y="3173413"/>
              <a:ext cx="2613025" cy="1727200"/>
            </a:xfrm>
            <a:custGeom>
              <a:avLst/>
              <a:gdLst>
                <a:gd name="T0" fmla="*/ 1064 w 1646"/>
                <a:gd name="T1" fmla="*/ 28 h 1088"/>
                <a:gd name="T2" fmla="*/ 1414 w 1646"/>
                <a:gd name="T3" fmla="*/ 2 h 1088"/>
                <a:gd name="T4" fmla="*/ 1568 w 1646"/>
                <a:gd name="T5" fmla="*/ 0 h 1088"/>
                <a:gd name="T6" fmla="*/ 1628 w 1646"/>
                <a:gd name="T7" fmla="*/ 8 h 1088"/>
                <a:gd name="T8" fmla="*/ 1640 w 1646"/>
                <a:gd name="T9" fmla="*/ 16 h 1088"/>
                <a:gd name="T10" fmla="*/ 1644 w 1646"/>
                <a:gd name="T11" fmla="*/ 90 h 1088"/>
                <a:gd name="T12" fmla="*/ 1622 w 1646"/>
                <a:gd name="T13" fmla="*/ 354 h 1088"/>
                <a:gd name="T14" fmla="*/ 1576 w 1646"/>
                <a:gd name="T15" fmla="*/ 652 h 1088"/>
                <a:gd name="T16" fmla="*/ 1544 w 1646"/>
                <a:gd name="T17" fmla="*/ 780 h 1088"/>
                <a:gd name="T18" fmla="*/ 1520 w 1646"/>
                <a:gd name="T19" fmla="*/ 792 h 1088"/>
                <a:gd name="T20" fmla="*/ 1466 w 1646"/>
                <a:gd name="T21" fmla="*/ 802 h 1088"/>
                <a:gd name="T22" fmla="*/ 1418 w 1646"/>
                <a:gd name="T23" fmla="*/ 794 h 1088"/>
                <a:gd name="T24" fmla="*/ 1380 w 1646"/>
                <a:gd name="T25" fmla="*/ 780 h 1088"/>
                <a:gd name="T26" fmla="*/ 1444 w 1646"/>
                <a:gd name="T27" fmla="*/ 516 h 1088"/>
                <a:gd name="T28" fmla="*/ 1490 w 1646"/>
                <a:gd name="T29" fmla="*/ 282 h 1088"/>
                <a:gd name="T30" fmla="*/ 1492 w 1646"/>
                <a:gd name="T31" fmla="*/ 214 h 1088"/>
                <a:gd name="T32" fmla="*/ 1488 w 1646"/>
                <a:gd name="T33" fmla="*/ 202 h 1088"/>
                <a:gd name="T34" fmla="*/ 1450 w 1646"/>
                <a:gd name="T35" fmla="*/ 186 h 1088"/>
                <a:gd name="T36" fmla="*/ 1368 w 1646"/>
                <a:gd name="T37" fmla="*/ 180 h 1088"/>
                <a:gd name="T38" fmla="*/ 1168 w 1646"/>
                <a:gd name="T39" fmla="*/ 198 h 1088"/>
                <a:gd name="T40" fmla="*/ 1072 w 1646"/>
                <a:gd name="T41" fmla="*/ 220 h 1088"/>
                <a:gd name="T42" fmla="*/ 1008 w 1646"/>
                <a:gd name="T43" fmla="*/ 256 h 1088"/>
                <a:gd name="T44" fmla="*/ 910 w 1646"/>
                <a:gd name="T45" fmla="*/ 334 h 1088"/>
                <a:gd name="T46" fmla="*/ 854 w 1646"/>
                <a:gd name="T47" fmla="*/ 398 h 1088"/>
                <a:gd name="T48" fmla="*/ 842 w 1646"/>
                <a:gd name="T49" fmla="*/ 434 h 1088"/>
                <a:gd name="T50" fmla="*/ 760 w 1646"/>
                <a:gd name="T51" fmla="*/ 848 h 1088"/>
                <a:gd name="T52" fmla="*/ 722 w 1646"/>
                <a:gd name="T53" fmla="*/ 998 h 1088"/>
                <a:gd name="T54" fmla="*/ 690 w 1646"/>
                <a:gd name="T55" fmla="*/ 1070 h 1088"/>
                <a:gd name="T56" fmla="*/ 676 w 1646"/>
                <a:gd name="T57" fmla="*/ 1080 h 1088"/>
                <a:gd name="T58" fmla="*/ 640 w 1646"/>
                <a:gd name="T59" fmla="*/ 1088 h 1088"/>
                <a:gd name="T60" fmla="*/ 520 w 1646"/>
                <a:gd name="T61" fmla="*/ 1080 h 1088"/>
                <a:gd name="T62" fmla="*/ 362 w 1646"/>
                <a:gd name="T63" fmla="*/ 1050 h 1088"/>
                <a:gd name="T64" fmla="*/ 106 w 1646"/>
                <a:gd name="T65" fmla="*/ 980 h 1088"/>
                <a:gd name="T66" fmla="*/ 16 w 1646"/>
                <a:gd name="T67" fmla="*/ 942 h 1088"/>
                <a:gd name="T68" fmla="*/ 4 w 1646"/>
                <a:gd name="T69" fmla="*/ 908 h 1088"/>
                <a:gd name="T70" fmla="*/ 2 w 1646"/>
                <a:gd name="T71" fmla="*/ 860 h 1088"/>
                <a:gd name="T72" fmla="*/ 14 w 1646"/>
                <a:gd name="T73" fmla="*/ 820 h 1088"/>
                <a:gd name="T74" fmla="*/ 44 w 1646"/>
                <a:gd name="T75" fmla="*/ 782 h 1088"/>
                <a:gd name="T76" fmla="*/ 194 w 1646"/>
                <a:gd name="T77" fmla="*/ 828 h 1088"/>
                <a:gd name="T78" fmla="*/ 470 w 1646"/>
                <a:gd name="T79" fmla="*/ 896 h 1088"/>
                <a:gd name="T80" fmla="*/ 574 w 1646"/>
                <a:gd name="T81" fmla="*/ 906 h 1088"/>
                <a:gd name="T82" fmla="*/ 608 w 1646"/>
                <a:gd name="T83" fmla="*/ 836 h 1088"/>
                <a:gd name="T84" fmla="*/ 652 w 1646"/>
                <a:gd name="T85" fmla="*/ 512 h 1088"/>
                <a:gd name="T86" fmla="*/ 658 w 1646"/>
                <a:gd name="T87" fmla="*/ 408 h 1088"/>
                <a:gd name="T88" fmla="*/ 646 w 1646"/>
                <a:gd name="T89" fmla="*/ 336 h 1088"/>
                <a:gd name="T90" fmla="*/ 642 w 1646"/>
                <a:gd name="T91" fmla="*/ 264 h 1088"/>
                <a:gd name="T92" fmla="*/ 656 w 1646"/>
                <a:gd name="T93" fmla="*/ 220 h 1088"/>
                <a:gd name="T94" fmla="*/ 694 w 1646"/>
                <a:gd name="T95" fmla="*/ 182 h 1088"/>
                <a:gd name="T96" fmla="*/ 820 w 1646"/>
                <a:gd name="T97" fmla="*/ 108 h 1088"/>
                <a:gd name="T98" fmla="*/ 962 w 1646"/>
                <a:gd name="T99" fmla="*/ 38 h 10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1646" h="1088">
                  <a:moveTo>
                    <a:pt x="962" y="38"/>
                  </a:moveTo>
                  <a:lnTo>
                    <a:pt x="962" y="38"/>
                  </a:lnTo>
                  <a:lnTo>
                    <a:pt x="1064" y="28"/>
                  </a:lnTo>
                  <a:lnTo>
                    <a:pt x="1170" y="18"/>
                  </a:lnTo>
                  <a:lnTo>
                    <a:pt x="1292" y="10"/>
                  </a:lnTo>
                  <a:lnTo>
                    <a:pt x="1414" y="2"/>
                  </a:lnTo>
                  <a:lnTo>
                    <a:pt x="1472" y="0"/>
                  </a:lnTo>
                  <a:lnTo>
                    <a:pt x="1524" y="0"/>
                  </a:lnTo>
                  <a:lnTo>
                    <a:pt x="1568" y="0"/>
                  </a:lnTo>
                  <a:lnTo>
                    <a:pt x="1604" y="4"/>
                  </a:lnTo>
                  <a:lnTo>
                    <a:pt x="1618" y="6"/>
                  </a:lnTo>
                  <a:lnTo>
                    <a:pt x="1628" y="8"/>
                  </a:lnTo>
                  <a:lnTo>
                    <a:pt x="1636" y="12"/>
                  </a:lnTo>
                  <a:lnTo>
                    <a:pt x="1640" y="16"/>
                  </a:lnTo>
                  <a:lnTo>
                    <a:pt x="1640" y="16"/>
                  </a:lnTo>
                  <a:lnTo>
                    <a:pt x="1644" y="30"/>
                  </a:lnTo>
                  <a:lnTo>
                    <a:pt x="1646" y="56"/>
                  </a:lnTo>
                  <a:lnTo>
                    <a:pt x="1644" y="90"/>
                  </a:lnTo>
                  <a:lnTo>
                    <a:pt x="1644" y="132"/>
                  </a:lnTo>
                  <a:lnTo>
                    <a:pt x="1634" y="234"/>
                  </a:lnTo>
                  <a:lnTo>
                    <a:pt x="1622" y="354"/>
                  </a:lnTo>
                  <a:lnTo>
                    <a:pt x="1606" y="478"/>
                  </a:lnTo>
                  <a:lnTo>
                    <a:pt x="1586" y="596"/>
                  </a:lnTo>
                  <a:lnTo>
                    <a:pt x="1576" y="652"/>
                  </a:lnTo>
                  <a:lnTo>
                    <a:pt x="1566" y="702"/>
                  </a:lnTo>
                  <a:lnTo>
                    <a:pt x="1554" y="744"/>
                  </a:lnTo>
                  <a:lnTo>
                    <a:pt x="1544" y="780"/>
                  </a:lnTo>
                  <a:lnTo>
                    <a:pt x="1544" y="780"/>
                  </a:lnTo>
                  <a:lnTo>
                    <a:pt x="1534" y="786"/>
                  </a:lnTo>
                  <a:lnTo>
                    <a:pt x="1520" y="792"/>
                  </a:lnTo>
                  <a:lnTo>
                    <a:pt x="1502" y="798"/>
                  </a:lnTo>
                  <a:lnTo>
                    <a:pt x="1480" y="802"/>
                  </a:lnTo>
                  <a:lnTo>
                    <a:pt x="1466" y="802"/>
                  </a:lnTo>
                  <a:lnTo>
                    <a:pt x="1452" y="800"/>
                  </a:lnTo>
                  <a:lnTo>
                    <a:pt x="1436" y="798"/>
                  </a:lnTo>
                  <a:lnTo>
                    <a:pt x="1418" y="794"/>
                  </a:lnTo>
                  <a:lnTo>
                    <a:pt x="1400" y="788"/>
                  </a:lnTo>
                  <a:lnTo>
                    <a:pt x="1380" y="780"/>
                  </a:lnTo>
                  <a:lnTo>
                    <a:pt x="1380" y="780"/>
                  </a:lnTo>
                  <a:lnTo>
                    <a:pt x="1400" y="698"/>
                  </a:lnTo>
                  <a:lnTo>
                    <a:pt x="1422" y="614"/>
                  </a:lnTo>
                  <a:lnTo>
                    <a:pt x="1444" y="516"/>
                  </a:lnTo>
                  <a:lnTo>
                    <a:pt x="1466" y="414"/>
                  </a:lnTo>
                  <a:lnTo>
                    <a:pt x="1484" y="322"/>
                  </a:lnTo>
                  <a:lnTo>
                    <a:pt x="1490" y="282"/>
                  </a:lnTo>
                  <a:lnTo>
                    <a:pt x="1494" y="248"/>
                  </a:lnTo>
                  <a:lnTo>
                    <a:pt x="1494" y="224"/>
                  </a:lnTo>
                  <a:lnTo>
                    <a:pt x="1492" y="214"/>
                  </a:lnTo>
                  <a:lnTo>
                    <a:pt x="1490" y="208"/>
                  </a:lnTo>
                  <a:lnTo>
                    <a:pt x="1490" y="208"/>
                  </a:lnTo>
                  <a:lnTo>
                    <a:pt x="1488" y="202"/>
                  </a:lnTo>
                  <a:lnTo>
                    <a:pt x="1482" y="198"/>
                  </a:lnTo>
                  <a:lnTo>
                    <a:pt x="1470" y="192"/>
                  </a:lnTo>
                  <a:lnTo>
                    <a:pt x="1450" y="186"/>
                  </a:lnTo>
                  <a:lnTo>
                    <a:pt x="1426" y="182"/>
                  </a:lnTo>
                  <a:lnTo>
                    <a:pt x="1398" y="180"/>
                  </a:lnTo>
                  <a:lnTo>
                    <a:pt x="1368" y="180"/>
                  </a:lnTo>
                  <a:lnTo>
                    <a:pt x="1302" y="182"/>
                  </a:lnTo>
                  <a:lnTo>
                    <a:pt x="1234" y="190"/>
                  </a:lnTo>
                  <a:lnTo>
                    <a:pt x="1168" y="198"/>
                  </a:lnTo>
                  <a:lnTo>
                    <a:pt x="1112" y="210"/>
                  </a:lnTo>
                  <a:lnTo>
                    <a:pt x="1072" y="220"/>
                  </a:lnTo>
                  <a:lnTo>
                    <a:pt x="1072" y="220"/>
                  </a:lnTo>
                  <a:lnTo>
                    <a:pt x="1056" y="226"/>
                  </a:lnTo>
                  <a:lnTo>
                    <a:pt x="1040" y="234"/>
                  </a:lnTo>
                  <a:lnTo>
                    <a:pt x="1008" y="256"/>
                  </a:lnTo>
                  <a:lnTo>
                    <a:pt x="974" y="280"/>
                  </a:lnTo>
                  <a:lnTo>
                    <a:pt x="940" y="306"/>
                  </a:lnTo>
                  <a:lnTo>
                    <a:pt x="910" y="334"/>
                  </a:lnTo>
                  <a:lnTo>
                    <a:pt x="886" y="360"/>
                  </a:lnTo>
                  <a:lnTo>
                    <a:pt x="866" y="382"/>
                  </a:lnTo>
                  <a:lnTo>
                    <a:pt x="854" y="398"/>
                  </a:lnTo>
                  <a:lnTo>
                    <a:pt x="854" y="398"/>
                  </a:lnTo>
                  <a:lnTo>
                    <a:pt x="848" y="410"/>
                  </a:lnTo>
                  <a:lnTo>
                    <a:pt x="842" y="434"/>
                  </a:lnTo>
                  <a:lnTo>
                    <a:pt x="826" y="512"/>
                  </a:lnTo>
                  <a:lnTo>
                    <a:pt x="784" y="730"/>
                  </a:lnTo>
                  <a:lnTo>
                    <a:pt x="760" y="848"/>
                  </a:lnTo>
                  <a:lnTo>
                    <a:pt x="746" y="902"/>
                  </a:lnTo>
                  <a:lnTo>
                    <a:pt x="734" y="954"/>
                  </a:lnTo>
                  <a:lnTo>
                    <a:pt x="722" y="998"/>
                  </a:lnTo>
                  <a:lnTo>
                    <a:pt x="708" y="1034"/>
                  </a:lnTo>
                  <a:lnTo>
                    <a:pt x="696" y="1060"/>
                  </a:lnTo>
                  <a:lnTo>
                    <a:pt x="690" y="1070"/>
                  </a:lnTo>
                  <a:lnTo>
                    <a:pt x="684" y="1076"/>
                  </a:lnTo>
                  <a:lnTo>
                    <a:pt x="684" y="1076"/>
                  </a:lnTo>
                  <a:lnTo>
                    <a:pt x="676" y="1080"/>
                  </a:lnTo>
                  <a:lnTo>
                    <a:pt x="666" y="1084"/>
                  </a:lnTo>
                  <a:lnTo>
                    <a:pt x="654" y="1086"/>
                  </a:lnTo>
                  <a:lnTo>
                    <a:pt x="640" y="1088"/>
                  </a:lnTo>
                  <a:lnTo>
                    <a:pt x="606" y="1088"/>
                  </a:lnTo>
                  <a:lnTo>
                    <a:pt x="566" y="1086"/>
                  </a:lnTo>
                  <a:lnTo>
                    <a:pt x="520" y="1080"/>
                  </a:lnTo>
                  <a:lnTo>
                    <a:pt x="470" y="1072"/>
                  </a:lnTo>
                  <a:lnTo>
                    <a:pt x="416" y="1062"/>
                  </a:lnTo>
                  <a:lnTo>
                    <a:pt x="362" y="1050"/>
                  </a:lnTo>
                  <a:lnTo>
                    <a:pt x="252" y="1022"/>
                  </a:lnTo>
                  <a:lnTo>
                    <a:pt x="150" y="994"/>
                  </a:lnTo>
                  <a:lnTo>
                    <a:pt x="106" y="980"/>
                  </a:lnTo>
                  <a:lnTo>
                    <a:pt x="68" y="966"/>
                  </a:lnTo>
                  <a:lnTo>
                    <a:pt x="38" y="954"/>
                  </a:lnTo>
                  <a:lnTo>
                    <a:pt x="16" y="942"/>
                  </a:lnTo>
                  <a:lnTo>
                    <a:pt x="16" y="942"/>
                  </a:lnTo>
                  <a:lnTo>
                    <a:pt x="10" y="926"/>
                  </a:lnTo>
                  <a:lnTo>
                    <a:pt x="4" y="908"/>
                  </a:lnTo>
                  <a:lnTo>
                    <a:pt x="2" y="886"/>
                  </a:lnTo>
                  <a:lnTo>
                    <a:pt x="0" y="872"/>
                  </a:lnTo>
                  <a:lnTo>
                    <a:pt x="2" y="860"/>
                  </a:lnTo>
                  <a:lnTo>
                    <a:pt x="4" y="846"/>
                  </a:lnTo>
                  <a:lnTo>
                    <a:pt x="8" y="834"/>
                  </a:lnTo>
                  <a:lnTo>
                    <a:pt x="14" y="820"/>
                  </a:lnTo>
                  <a:lnTo>
                    <a:pt x="22" y="806"/>
                  </a:lnTo>
                  <a:lnTo>
                    <a:pt x="32" y="794"/>
                  </a:lnTo>
                  <a:lnTo>
                    <a:pt x="44" y="782"/>
                  </a:lnTo>
                  <a:lnTo>
                    <a:pt x="44" y="782"/>
                  </a:lnTo>
                  <a:lnTo>
                    <a:pt x="118" y="804"/>
                  </a:lnTo>
                  <a:lnTo>
                    <a:pt x="194" y="828"/>
                  </a:lnTo>
                  <a:lnTo>
                    <a:pt x="284" y="852"/>
                  </a:lnTo>
                  <a:lnTo>
                    <a:pt x="380" y="876"/>
                  </a:lnTo>
                  <a:lnTo>
                    <a:pt x="470" y="896"/>
                  </a:lnTo>
                  <a:lnTo>
                    <a:pt x="510" y="902"/>
                  </a:lnTo>
                  <a:lnTo>
                    <a:pt x="546" y="906"/>
                  </a:lnTo>
                  <a:lnTo>
                    <a:pt x="574" y="906"/>
                  </a:lnTo>
                  <a:lnTo>
                    <a:pt x="596" y="904"/>
                  </a:lnTo>
                  <a:lnTo>
                    <a:pt x="596" y="904"/>
                  </a:lnTo>
                  <a:lnTo>
                    <a:pt x="608" y="836"/>
                  </a:lnTo>
                  <a:lnTo>
                    <a:pt x="632" y="680"/>
                  </a:lnTo>
                  <a:lnTo>
                    <a:pt x="644" y="592"/>
                  </a:lnTo>
                  <a:lnTo>
                    <a:pt x="652" y="512"/>
                  </a:lnTo>
                  <a:lnTo>
                    <a:pt x="658" y="448"/>
                  </a:lnTo>
                  <a:lnTo>
                    <a:pt x="660" y="424"/>
                  </a:lnTo>
                  <a:lnTo>
                    <a:pt x="658" y="408"/>
                  </a:lnTo>
                  <a:lnTo>
                    <a:pt x="658" y="408"/>
                  </a:lnTo>
                  <a:lnTo>
                    <a:pt x="650" y="360"/>
                  </a:lnTo>
                  <a:lnTo>
                    <a:pt x="646" y="336"/>
                  </a:lnTo>
                  <a:lnTo>
                    <a:pt x="642" y="312"/>
                  </a:lnTo>
                  <a:lnTo>
                    <a:pt x="642" y="288"/>
                  </a:lnTo>
                  <a:lnTo>
                    <a:pt x="642" y="264"/>
                  </a:lnTo>
                  <a:lnTo>
                    <a:pt x="648" y="242"/>
                  </a:lnTo>
                  <a:lnTo>
                    <a:pt x="656" y="220"/>
                  </a:lnTo>
                  <a:lnTo>
                    <a:pt x="656" y="220"/>
                  </a:lnTo>
                  <a:lnTo>
                    <a:pt x="664" y="208"/>
                  </a:lnTo>
                  <a:lnTo>
                    <a:pt x="678" y="196"/>
                  </a:lnTo>
                  <a:lnTo>
                    <a:pt x="694" y="182"/>
                  </a:lnTo>
                  <a:lnTo>
                    <a:pt x="716" y="168"/>
                  </a:lnTo>
                  <a:lnTo>
                    <a:pt x="766" y="138"/>
                  </a:lnTo>
                  <a:lnTo>
                    <a:pt x="820" y="108"/>
                  </a:lnTo>
                  <a:lnTo>
                    <a:pt x="872" y="82"/>
                  </a:lnTo>
                  <a:lnTo>
                    <a:pt x="918" y="58"/>
                  </a:lnTo>
                  <a:lnTo>
                    <a:pt x="962" y="38"/>
                  </a:lnTo>
                  <a:lnTo>
                    <a:pt x="962" y="38"/>
                  </a:lnTo>
                  <a:close/>
                </a:path>
              </a:pathLst>
            </a:custGeom>
            <a:solidFill>
              <a:srgbClr val="464B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4" name="Freeform 32"/>
            <p:cNvSpPr/>
            <p:nvPr>
              <p:custDataLst>
                <p:tags r:id="rId30"/>
              </p:custDataLst>
            </p:nvPr>
          </p:nvSpPr>
          <p:spPr bwMode="auto">
            <a:xfrm>
              <a:off x="2222500" y="2192338"/>
              <a:ext cx="1225550" cy="1489075"/>
            </a:xfrm>
            <a:custGeom>
              <a:avLst/>
              <a:gdLst>
                <a:gd name="T0" fmla="*/ 334 w 772"/>
                <a:gd name="T1" fmla="*/ 16 h 938"/>
                <a:gd name="T2" fmla="*/ 350 w 772"/>
                <a:gd name="T3" fmla="*/ 20 h 938"/>
                <a:gd name="T4" fmla="*/ 356 w 772"/>
                <a:gd name="T5" fmla="*/ 26 h 938"/>
                <a:gd name="T6" fmla="*/ 366 w 772"/>
                <a:gd name="T7" fmla="*/ 50 h 938"/>
                <a:gd name="T8" fmla="*/ 432 w 772"/>
                <a:gd name="T9" fmla="*/ 196 h 938"/>
                <a:gd name="T10" fmla="*/ 484 w 772"/>
                <a:gd name="T11" fmla="*/ 296 h 938"/>
                <a:gd name="T12" fmla="*/ 544 w 772"/>
                <a:gd name="T13" fmla="*/ 400 h 938"/>
                <a:gd name="T14" fmla="*/ 614 w 772"/>
                <a:gd name="T15" fmla="*/ 500 h 938"/>
                <a:gd name="T16" fmla="*/ 672 w 772"/>
                <a:gd name="T17" fmla="*/ 564 h 938"/>
                <a:gd name="T18" fmla="*/ 710 w 772"/>
                <a:gd name="T19" fmla="*/ 600 h 938"/>
                <a:gd name="T20" fmla="*/ 752 w 772"/>
                <a:gd name="T21" fmla="*/ 630 h 938"/>
                <a:gd name="T22" fmla="*/ 772 w 772"/>
                <a:gd name="T23" fmla="*/ 642 h 938"/>
                <a:gd name="T24" fmla="*/ 692 w 772"/>
                <a:gd name="T25" fmla="*/ 738 h 938"/>
                <a:gd name="T26" fmla="*/ 676 w 772"/>
                <a:gd name="T27" fmla="*/ 764 h 938"/>
                <a:gd name="T28" fmla="*/ 642 w 772"/>
                <a:gd name="T29" fmla="*/ 780 h 938"/>
                <a:gd name="T30" fmla="*/ 610 w 772"/>
                <a:gd name="T31" fmla="*/ 792 h 938"/>
                <a:gd name="T32" fmla="*/ 466 w 772"/>
                <a:gd name="T33" fmla="*/ 846 h 938"/>
                <a:gd name="T34" fmla="*/ 330 w 772"/>
                <a:gd name="T35" fmla="*/ 904 h 938"/>
                <a:gd name="T36" fmla="*/ 258 w 772"/>
                <a:gd name="T37" fmla="*/ 938 h 938"/>
                <a:gd name="T38" fmla="*/ 126 w 772"/>
                <a:gd name="T39" fmla="*/ 546 h 938"/>
                <a:gd name="T40" fmla="*/ 88 w 772"/>
                <a:gd name="T41" fmla="*/ 436 h 938"/>
                <a:gd name="T42" fmla="*/ 54 w 772"/>
                <a:gd name="T43" fmla="*/ 344 h 938"/>
                <a:gd name="T44" fmla="*/ 16 w 772"/>
                <a:gd name="T45" fmla="*/ 210 h 938"/>
                <a:gd name="T46" fmla="*/ 4 w 772"/>
                <a:gd name="T47" fmla="*/ 144 h 938"/>
                <a:gd name="T48" fmla="*/ 0 w 772"/>
                <a:gd name="T49" fmla="*/ 84 h 938"/>
                <a:gd name="T50" fmla="*/ 4 w 772"/>
                <a:gd name="T51" fmla="*/ 50 h 938"/>
                <a:gd name="T52" fmla="*/ 12 w 772"/>
                <a:gd name="T53" fmla="*/ 32 h 938"/>
                <a:gd name="T54" fmla="*/ 24 w 772"/>
                <a:gd name="T55" fmla="*/ 20 h 938"/>
                <a:gd name="T56" fmla="*/ 32 w 772"/>
                <a:gd name="T57" fmla="*/ 16 h 938"/>
                <a:gd name="T58" fmla="*/ 70 w 772"/>
                <a:gd name="T59" fmla="*/ 6 h 938"/>
                <a:gd name="T60" fmla="*/ 116 w 772"/>
                <a:gd name="T61" fmla="*/ 2 h 938"/>
                <a:gd name="T62" fmla="*/ 216 w 772"/>
                <a:gd name="T63" fmla="*/ 2 h 938"/>
                <a:gd name="T64" fmla="*/ 300 w 772"/>
                <a:gd name="T65" fmla="*/ 10 h 938"/>
                <a:gd name="T66" fmla="*/ 334 w 772"/>
                <a:gd name="T67" fmla="*/ 16 h 9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772" h="938">
                  <a:moveTo>
                    <a:pt x="334" y="16"/>
                  </a:moveTo>
                  <a:lnTo>
                    <a:pt x="334" y="16"/>
                  </a:lnTo>
                  <a:lnTo>
                    <a:pt x="344" y="18"/>
                  </a:lnTo>
                  <a:lnTo>
                    <a:pt x="350" y="20"/>
                  </a:lnTo>
                  <a:lnTo>
                    <a:pt x="354" y="22"/>
                  </a:lnTo>
                  <a:lnTo>
                    <a:pt x="356" y="26"/>
                  </a:lnTo>
                  <a:lnTo>
                    <a:pt x="356" y="26"/>
                  </a:lnTo>
                  <a:lnTo>
                    <a:pt x="366" y="50"/>
                  </a:lnTo>
                  <a:lnTo>
                    <a:pt x="392" y="110"/>
                  </a:lnTo>
                  <a:lnTo>
                    <a:pt x="432" y="196"/>
                  </a:lnTo>
                  <a:lnTo>
                    <a:pt x="456" y="244"/>
                  </a:lnTo>
                  <a:lnTo>
                    <a:pt x="484" y="296"/>
                  </a:lnTo>
                  <a:lnTo>
                    <a:pt x="512" y="348"/>
                  </a:lnTo>
                  <a:lnTo>
                    <a:pt x="544" y="400"/>
                  </a:lnTo>
                  <a:lnTo>
                    <a:pt x="578" y="450"/>
                  </a:lnTo>
                  <a:lnTo>
                    <a:pt x="614" y="500"/>
                  </a:lnTo>
                  <a:lnTo>
                    <a:pt x="652" y="544"/>
                  </a:lnTo>
                  <a:lnTo>
                    <a:pt x="672" y="564"/>
                  </a:lnTo>
                  <a:lnTo>
                    <a:pt x="692" y="584"/>
                  </a:lnTo>
                  <a:lnTo>
                    <a:pt x="710" y="600"/>
                  </a:lnTo>
                  <a:lnTo>
                    <a:pt x="732" y="616"/>
                  </a:lnTo>
                  <a:lnTo>
                    <a:pt x="752" y="630"/>
                  </a:lnTo>
                  <a:lnTo>
                    <a:pt x="772" y="642"/>
                  </a:lnTo>
                  <a:lnTo>
                    <a:pt x="772" y="642"/>
                  </a:lnTo>
                  <a:lnTo>
                    <a:pt x="726" y="696"/>
                  </a:lnTo>
                  <a:lnTo>
                    <a:pt x="692" y="738"/>
                  </a:lnTo>
                  <a:lnTo>
                    <a:pt x="682" y="754"/>
                  </a:lnTo>
                  <a:lnTo>
                    <a:pt x="676" y="764"/>
                  </a:lnTo>
                  <a:lnTo>
                    <a:pt x="616" y="708"/>
                  </a:lnTo>
                  <a:lnTo>
                    <a:pt x="642" y="780"/>
                  </a:lnTo>
                  <a:lnTo>
                    <a:pt x="642" y="780"/>
                  </a:lnTo>
                  <a:lnTo>
                    <a:pt x="610" y="792"/>
                  </a:lnTo>
                  <a:lnTo>
                    <a:pt x="524" y="822"/>
                  </a:lnTo>
                  <a:lnTo>
                    <a:pt x="466" y="846"/>
                  </a:lnTo>
                  <a:lnTo>
                    <a:pt x="400" y="872"/>
                  </a:lnTo>
                  <a:lnTo>
                    <a:pt x="330" y="904"/>
                  </a:lnTo>
                  <a:lnTo>
                    <a:pt x="258" y="938"/>
                  </a:lnTo>
                  <a:lnTo>
                    <a:pt x="258" y="938"/>
                  </a:lnTo>
                  <a:lnTo>
                    <a:pt x="184" y="714"/>
                  </a:lnTo>
                  <a:lnTo>
                    <a:pt x="126" y="546"/>
                  </a:lnTo>
                  <a:lnTo>
                    <a:pt x="88" y="436"/>
                  </a:lnTo>
                  <a:lnTo>
                    <a:pt x="88" y="436"/>
                  </a:lnTo>
                  <a:lnTo>
                    <a:pt x="74" y="398"/>
                  </a:lnTo>
                  <a:lnTo>
                    <a:pt x="54" y="344"/>
                  </a:lnTo>
                  <a:lnTo>
                    <a:pt x="34" y="278"/>
                  </a:lnTo>
                  <a:lnTo>
                    <a:pt x="16" y="210"/>
                  </a:lnTo>
                  <a:lnTo>
                    <a:pt x="10" y="176"/>
                  </a:lnTo>
                  <a:lnTo>
                    <a:pt x="4" y="144"/>
                  </a:lnTo>
                  <a:lnTo>
                    <a:pt x="0" y="112"/>
                  </a:lnTo>
                  <a:lnTo>
                    <a:pt x="0" y="84"/>
                  </a:lnTo>
                  <a:lnTo>
                    <a:pt x="2" y="60"/>
                  </a:lnTo>
                  <a:lnTo>
                    <a:pt x="4" y="50"/>
                  </a:lnTo>
                  <a:lnTo>
                    <a:pt x="8" y="40"/>
                  </a:lnTo>
                  <a:lnTo>
                    <a:pt x="12" y="32"/>
                  </a:lnTo>
                  <a:lnTo>
                    <a:pt x="18" y="26"/>
                  </a:lnTo>
                  <a:lnTo>
                    <a:pt x="24" y="20"/>
                  </a:lnTo>
                  <a:lnTo>
                    <a:pt x="32" y="16"/>
                  </a:lnTo>
                  <a:lnTo>
                    <a:pt x="32" y="16"/>
                  </a:lnTo>
                  <a:lnTo>
                    <a:pt x="50" y="10"/>
                  </a:lnTo>
                  <a:lnTo>
                    <a:pt x="70" y="6"/>
                  </a:lnTo>
                  <a:lnTo>
                    <a:pt x="92" y="4"/>
                  </a:lnTo>
                  <a:lnTo>
                    <a:pt x="116" y="2"/>
                  </a:lnTo>
                  <a:lnTo>
                    <a:pt x="166" y="0"/>
                  </a:lnTo>
                  <a:lnTo>
                    <a:pt x="216" y="2"/>
                  </a:lnTo>
                  <a:lnTo>
                    <a:pt x="262" y="6"/>
                  </a:lnTo>
                  <a:lnTo>
                    <a:pt x="300" y="10"/>
                  </a:lnTo>
                  <a:lnTo>
                    <a:pt x="334" y="16"/>
                  </a:lnTo>
                  <a:lnTo>
                    <a:pt x="334" y="16"/>
                  </a:lnTo>
                  <a:close/>
                </a:path>
              </a:pathLst>
            </a:custGeom>
            <a:solidFill>
              <a:srgbClr val="464B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5" name="Freeform 33"/>
            <p:cNvSpPr/>
            <p:nvPr>
              <p:custDataLst>
                <p:tags r:id="rId31"/>
              </p:custDataLst>
            </p:nvPr>
          </p:nvSpPr>
          <p:spPr bwMode="auto">
            <a:xfrm>
              <a:off x="2632075" y="2144713"/>
              <a:ext cx="120650" cy="123825"/>
            </a:xfrm>
            <a:custGeom>
              <a:avLst/>
              <a:gdLst>
                <a:gd name="T0" fmla="*/ 0 w 76"/>
                <a:gd name="T1" fmla="*/ 0 h 78"/>
                <a:gd name="T2" fmla="*/ 0 w 76"/>
                <a:gd name="T3" fmla="*/ 0 h 78"/>
                <a:gd name="T4" fmla="*/ 76 w 76"/>
                <a:gd name="T5" fmla="*/ 12 h 78"/>
                <a:gd name="T6" fmla="*/ 72 w 76"/>
                <a:gd name="T7" fmla="*/ 78 h 78"/>
                <a:gd name="T8" fmla="*/ 4 w 76"/>
                <a:gd name="T9" fmla="*/ 70 h 78"/>
                <a:gd name="T10" fmla="*/ 0 w 76"/>
                <a:gd name="T11" fmla="*/ 0 h 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76" h="78">
                  <a:moveTo>
                    <a:pt x="0" y="0"/>
                  </a:moveTo>
                  <a:lnTo>
                    <a:pt x="0" y="0"/>
                  </a:lnTo>
                  <a:lnTo>
                    <a:pt x="76" y="12"/>
                  </a:lnTo>
                  <a:lnTo>
                    <a:pt x="72" y="78"/>
                  </a:lnTo>
                  <a:lnTo>
                    <a:pt x="4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6" name="Freeform 34"/>
            <p:cNvSpPr/>
            <p:nvPr>
              <p:custDataLst>
                <p:tags r:id="rId32"/>
              </p:custDataLst>
            </p:nvPr>
          </p:nvSpPr>
          <p:spPr bwMode="auto">
            <a:xfrm>
              <a:off x="2362200" y="2176463"/>
              <a:ext cx="641350" cy="758825"/>
            </a:xfrm>
            <a:custGeom>
              <a:avLst/>
              <a:gdLst>
                <a:gd name="T0" fmla="*/ 0 w 404"/>
                <a:gd name="T1" fmla="*/ 26 h 478"/>
                <a:gd name="T2" fmla="*/ 0 w 404"/>
                <a:gd name="T3" fmla="*/ 26 h 478"/>
                <a:gd name="T4" fmla="*/ 48 w 404"/>
                <a:gd name="T5" fmla="*/ 84 h 478"/>
                <a:gd name="T6" fmla="*/ 162 w 404"/>
                <a:gd name="T7" fmla="*/ 222 h 478"/>
                <a:gd name="T8" fmla="*/ 230 w 404"/>
                <a:gd name="T9" fmla="*/ 300 h 478"/>
                <a:gd name="T10" fmla="*/ 296 w 404"/>
                <a:gd name="T11" fmla="*/ 374 h 478"/>
                <a:gd name="T12" fmla="*/ 356 w 404"/>
                <a:gd name="T13" fmla="*/ 436 h 478"/>
                <a:gd name="T14" fmla="*/ 382 w 404"/>
                <a:gd name="T15" fmla="*/ 460 h 478"/>
                <a:gd name="T16" fmla="*/ 404 w 404"/>
                <a:gd name="T17" fmla="*/ 478 h 478"/>
                <a:gd name="T18" fmla="*/ 404 w 404"/>
                <a:gd name="T19" fmla="*/ 478 h 478"/>
                <a:gd name="T20" fmla="*/ 378 w 404"/>
                <a:gd name="T21" fmla="*/ 420 h 478"/>
                <a:gd name="T22" fmla="*/ 318 w 404"/>
                <a:gd name="T23" fmla="*/ 290 h 478"/>
                <a:gd name="T24" fmla="*/ 286 w 404"/>
                <a:gd name="T25" fmla="*/ 218 h 478"/>
                <a:gd name="T26" fmla="*/ 258 w 404"/>
                <a:gd name="T27" fmla="*/ 152 h 478"/>
                <a:gd name="T28" fmla="*/ 238 w 404"/>
                <a:gd name="T29" fmla="*/ 98 h 478"/>
                <a:gd name="T30" fmla="*/ 232 w 404"/>
                <a:gd name="T31" fmla="*/ 80 h 478"/>
                <a:gd name="T32" fmla="*/ 230 w 404"/>
                <a:gd name="T33" fmla="*/ 70 h 478"/>
                <a:gd name="T34" fmla="*/ 208 w 404"/>
                <a:gd name="T35" fmla="*/ 42 h 478"/>
                <a:gd name="T36" fmla="*/ 208 w 404"/>
                <a:gd name="T37" fmla="*/ 0 h 478"/>
                <a:gd name="T38" fmla="*/ 0 w 404"/>
                <a:gd name="T39" fmla="*/ 26 h 47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404" h="478">
                  <a:moveTo>
                    <a:pt x="0" y="26"/>
                  </a:moveTo>
                  <a:lnTo>
                    <a:pt x="0" y="26"/>
                  </a:lnTo>
                  <a:lnTo>
                    <a:pt x="48" y="84"/>
                  </a:lnTo>
                  <a:lnTo>
                    <a:pt x="162" y="222"/>
                  </a:lnTo>
                  <a:lnTo>
                    <a:pt x="230" y="300"/>
                  </a:lnTo>
                  <a:lnTo>
                    <a:pt x="296" y="374"/>
                  </a:lnTo>
                  <a:lnTo>
                    <a:pt x="356" y="436"/>
                  </a:lnTo>
                  <a:lnTo>
                    <a:pt x="382" y="460"/>
                  </a:lnTo>
                  <a:lnTo>
                    <a:pt x="404" y="478"/>
                  </a:lnTo>
                  <a:lnTo>
                    <a:pt x="404" y="478"/>
                  </a:lnTo>
                  <a:lnTo>
                    <a:pt x="378" y="420"/>
                  </a:lnTo>
                  <a:lnTo>
                    <a:pt x="318" y="290"/>
                  </a:lnTo>
                  <a:lnTo>
                    <a:pt x="286" y="218"/>
                  </a:lnTo>
                  <a:lnTo>
                    <a:pt x="258" y="152"/>
                  </a:lnTo>
                  <a:lnTo>
                    <a:pt x="238" y="98"/>
                  </a:lnTo>
                  <a:lnTo>
                    <a:pt x="232" y="80"/>
                  </a:lnTo>
                  <a:lnTo>
                    <a:pt x="230" y="70"/>
                  </a:lnTo>
                  <a:lnTo>
                    <a:pt x="208" y="42"/>
                  </a:lnTo>
                  <a:lnTo>
                    <a:pt x="208" y="0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7" name="Freeform 35"/>
            <p:cNvSpPr/>
            <p:nvPr>
              <p:custDataLst>
                <p:tags r:id="rId33"/>
              </p:custDataLst>
            </p:nvPr>
          </p:nvSpPr>
          <p:spPr bwMode="auto">
            <a:xfrm>
              <a:off x="2682875" y="2290763"/>
              <a:ext cx="79375" cy="95250"/>
            </a:xfrm>
            <a:custGeom>
              <a:avLst/>
              <a:gdLst>
                <a:gd name="T0" fmla="*/ 6 w 50"/>
                <a:gd name="T1" fmla="*/ 58 h 60"/>
                <a:gd name="T2" fmla="*/ 6 w 50"/>
                <a:gd name="T3" fmla="*/ 58 h 60"/>
                <a:gd name="T4" fmla="*/ 2 w 50"/>
                <a:gd name="T5" fmla="*/ 44 h 60"/>
                <a:gd name="T6" fmla="*/ 0 w 50"/>
                <a:gd name="T7" fmla="*/ 28 h 60"/>
                <a:gd name="T8" fmla="*/ 0 w 50"/>
                <a:gd name="T9" fmla="*/ 6 h 60"/>
                <a:gd name="T10" fmla="*/ 22 w 50"/>
                <a:gd name="T11" fmla="*/ 0 h 60"/>
                <a:gd name="T12" fmla="*/ 22 w 50"/>
                <a:gd name="T13" fmla="*/ 0 h 60"/>
                <a:gd name="T14" fmla="*/ 36 w 50"/>
                <a:gd name="T15" fmla="*/ 22 h 60"/>
                <a:gd name="T16" fmla="*/ 46 w 50"/>
                <a:gd name="T17" fmla="*/ 40 h 60"/>
                <a:gd name="T18" fmla="*/ 48 w 50"/>
                <a:gd name="T19" fmla="*/ 50 h 60"/>
                <a:gd name="T20" fmla="*/ 50 w 50"/>
                <a:gd name="T21" fmla="*/ 58 h 60"/>
                <a:gd name="T22" fmla="*/ 50 w 50"/>
                <a:gd name="T23" fmla="*/ 58 h 60"/>
                <a:gd name="T24" fmla="*/ 48 w 50"/>
                <a:gd name="T25" fmla="*/ 58 h 60"/>
                <a:gd name="T26" fmla="*/ 44 w 50"/>
                <a:gd name="T27" fmla="*/ 60 h 60"/>
                <a:gd name="T28" fmla="*/ 28 w 50"/>
                <a:gd name="T29" fmla="*/ 60 h 60"/>
                <a:gd name="T30" fmla="*/ 6 w 50"/>
                <a:gd name="T31" fmla="*/ 58 h 60"/>
                <a:gd name="T32" fmla="*/ 6 w 50"/>
                <a:gd name="T33" fmla="*/ 58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0" h="60">
                  <a:moveTo>
                    <a:pt x="6" y="58"/>
                  </a:moveTo>
                  <a:lnTo>
                    <a:pt x="6" y="58"/>
                  </a:lnTo>
                  <a:lnTo>
                    <a:pt x="2" y="44"/>
                  </a:lnTo>
                  <a:lnTo>
                    <a:pt x="0" y="28"/>
                  </a:lnTo>
                  <a:lnTo>
                    <a:pt x="0" y="6"/>
                  </a:lnTo>
                  <a:lnTo>
                    <a:pt x="22" y="0"/>
                  </a:lnTo>
                  <a:lnTo>
                    <a:pt x="22" y="0"/>
                  </a:lnTo>
                  <a:lnTo>
                    <a:pt x="36" y="22"/>
                  </a:lnTo>
                  <a:lnTo>
                    <a:pt x="46" y="40"/>
                  </a:lnTo>
                  <a:lnTo>
                    <a:pt x="48" y="50"/>
                  </a:lnTo>
                  <a:lnTo>
                    <a:pt x="50" y="58"/>
                  </a:lnTo>
                  <a:lnTo>
                    <a:pt x="50" y="58"/>
                  </a:lnTo>
                  <a:lnTo>
                    <a:pt x="48" y="58"/>
                  </a:lnTo>
                  <a:lnTo>
                    <a:pt x="44" y="60"/>
                  </a:lnTo>
                  <a:lnTo>
                    <a:pt x="28" y="60"/>
                  </a:lnTo>
                  <a:lnTo>
                    <a:pt x="6" y="58"/>
                  </a:lnTo>
                  <a:lnTo>
                    <a:pt x="6" y="58"/>
                  </a:lnTo>
                  <a:close/>
                </a:path>
              </a:pathLst>
            </a:custGeom>
            <a:solidFill>
              <a:srgbClr val="14141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8" name="Freeform 36"/>
            <p:cNvSpPr/>
            <p:nvPr>
              <p:custDataLst>
                <p:tags r:id="rId34"/>
              </p:custDataLst>
            </p:nvPr>
          </p:nvSpPr>
          <p:spPr bwMode="auto">
            <a:xfrm>
              <a:off x="2657475" y="2360613"/>
              <a:ext cx="346075" cy="574675"/>
            </a:xfrm>
            <a:custGeom>
              <a:avLst/>
              <a:gdLst>
                <a:gd name="T0" fmla="*/ 42 w 218"/>
                <a:gd name="T1" fmla="*/ 182 h 362"/>
                <a:gd name="T2" fmla="*/ 42 w 218"/>
                <a:gd name="T3" fmla="*/ 182 h 362"/>
                <a:gd name="T4" fmla="*/ 38 w 218"/>
                <a:gd name="T5" fmla="*/ 170 h 362"/>
                <a:gd name="T6" fmla="*/ 30 w 218"/>
                <a:gd name="T7" fmla="*/ 148 h 362"/>
                <a:gd name="T8" fmla="*/ 16 w 218"/>
                <a:gd name="T9" fmla="*/ 86 h 362"/>
                <a:gd name="T10" fmla="*/ 0 w 218"/>
                <a:gd name="T11" fmla="*/ 0 h 362"/>
                <a:gd name="T12" fmla="*/ 32 w 218"/>
                <a:gd name="T13" fmla="*/ 0 h 362"/>
                <a:gd name="T14" fmla="*/ 150 w 218"/>
                <a:gd name="T15" fmla="*/ 202 h 362"/>
                <a:gd name="T16" fmla="*/ 218 w 218"/>
                <a:gd name="T17" fmla="*/ 362 h 362"/>
                <a:gd name="T18" fmla="*/ 42 w 218"/>
                <a:gd name="T19" fmla="*/ 182 h 3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18" h="362">
                  <a:moveTo>
                    <a:pt x="42" y="182"/>
                  </a:moveTo>
                  <a:lnTo>
                    <a:pt x="42" y="182"/>
                  </a:lnTo>
                  <a:lnTo>
                    <a:pt x="38" y="170"/>
                  </a:lnTo>
                  <a:lnTo>
                    <a:pt x="30" y="148"/>
                  </a:lnTo>
                  <a:lnTo>
                    <a:pt x="16" y="86"/>
                  </a:lnTo>
                  <a:lnTo>
                    <a:pt x="0" y="0"/>
                  </a:lnTo>
                  <a:lnTo>
                    <a:pt x="32" y="0"/>
                  </a:lnTo>
                  <a:lnTo>
                    <a:pt x="150" y="202"/>
                  </a:lnTo>
                  <a:lnTo>
                    <a:pt x="218" y="362"/>
                  </a:lnTo>
                  <a:lnTo>
                    <a:pt x="42" y="182"/>
                  </a:lnTo>
                  <a:close/>
                </a:path>
              </a:pathLst>
            </a:custGeom>
            <a:solidFill>
              <a:srgbClr val="14141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39" name="Freeform 37"/>
            <p:cNvSpPr/>
            <p:nvPr>
              <p:custDataLst>
                <p:tags r:id="rId35"/>
              </p:custDataLst>
            </p:nvPr>
          </p:nvSpPr>
          <p:spPr bwMode="auto">
            <a:xfrm>
              <a:off x="2438400" y="1833563"/>
              <a:ext cx="254000" cy="384175"/>
            </a:xfrm>
            <a:custGeom>
              <a:avLst/>
              <a:gdLst>
                <a:gd name="T0" fmla="*/ 160 w 160"/>
                <a:gd name="T1" fmla="*/ 116 h 242"/>
                <a:gd name="T2" fmla="*/ 160 w 160"/>
                <a:gd name="T3" fmla="*/ 116 h 242"/>
                <a:gd name="T4" fmla="*/ 150 w 160"/>
                <a:gd name="T5" fmla="*/ 154 h 242"/>
                <a:gd name="T6" fmla="*/ 146 w 160"/>
                <a:gd name="T7" fmla="*/ 186 h 242"/>
                <a:gd name="T8" fmla="*/ 144 w 160"/>
                <a:gd name="T9" fmla="*/ 200 h 242"/>
                <a:gd name="T10" fmla="*/ 144 w 160"/>
                <a:gd name="T11" fmla="*/ 214 h 242"/>
                <a:gd name="T12" fmla="*/ 144 w 160"/>
                <a:gd name="T13" fmla="*/ 214 h 242"/>
                <a:gd name="T14" fmla="*/ 144 w 160"/>
                <a:gd name="T15" fmla="*/ 220 h 242"/>
                <a:gd name="T16" fmla="*/ 140 w 160"/>
                <a:gd name="T17" fmla="*/ 224 h 242"/>
                <a:gd name="T18" fmla="*/ 134 w 160"/>
                <a:gd name="T19" fmla="*/ 228 h 242"/>
                <a:gd name="T20" fmla="*/ 126 w 160"/>
                <a:gd name="T21" fmla="*/ 232 h 242"/>
                <a:gd name="T22" fmla="*/ 104 w 160"/>
                <a:gd name="T23" fmla="*/ 236 h 242"/>
                <a:gd name="T24" fmla="*/ 78 w 160"/>
                <a:gd name="T25" fmla="*/ 240 h 242"/>
                <a:gd name="T26" fmla="*/ 52 w 160"/>
                <a:gd name="T27" fmla="*/ 242 h 242"/>
                <a:gd name="T28" fmla="*/ 28 w 160"/>
                <a:gd name="T29" fmla="*/ 242 h 242"/>
                <a:gd name="T30" fmla="*/ 10 w 160"/>
                <a:gd name="T31" fmla="*/ 238 h 242"/>
                <a:gd name="T32" fmla="*/ 6 w 160"/>
                <a:gd name="T33" fmla="*/ 238 h 242"/>
                <a:gd name="T34" fmla="*/ 2 w 160"/>
                <a:gd name="T35" fmla="*/ 236 h 242"/>
                <a:gd name="T36" fmla="*/ 2 w 160"/>
                <a:gd name="T37" fmla="*/ 236 h 242"/>
                <a:gd name="T38" fmla="*/ 0 w 160"/>
                <a:gd name="T39" fmla="*/ 228 h 242"/>
                <a:gd name="T40" fmla="*/ 0 w 160"/>
                <a:gd name="T41" fmla="*/ 214 h 242"/>
                <a:gd name="T42" fmla="*/ 4 w 160"/>
                <a:gd name="T43" fmla="*/ 176 h 242"/>
                <a:gd name="T44" fmla="*/ 8 w 160"/>
                <a:gd name="T45" fmla="*/ 130 h 242"/>
                <a:gd name="T46" fmla="*/ 8 w 160"/>
                <a:gd name="T47" fmla="*/ 110 h 242"/>
                <a:gd name="T48" fmla="*/ 8 w 160"/>
                <a:gd name="T49" fmla="*/ 92 h 242"/>
                <a:gd name="T50" fmla="*/ 8 w 160"/>
                <a:gd name="T51" fmla="*/ 92 h 242"/>
                <a:gd name="T52" fmla="*/ 8 w 160"/>
                <a:gd name="T53" fmla="*/ 76 h 242"/>
                <a:gd name="T54" fmla="*/ 12 w 160"/>
                <a:gd name="T55" fmla="*/ 62 h 242"/>
                <a:gd name="T56" fmla="*/ 20 w 160"/>
                <a:gd name="T57" fmla="*/ 46 h 242"/>
                <a:gd name="T58" fmla="*/ 32 w 160"/>
                <a:gd name="T59" fmla="*/ 34 h 242"/>
                <a:gd name="T60" fmla="*/ 44 w 160"/>
                <a:gd name="T61" fmla="*/ 22 h 242"/>
                <a:gd name="T62" fmla="*/ 56 w 160"/>
                <a:gd name="T63" fmla="*/ 12 h 242"/>
                <a:gd name="T64" fmla="*/ 70 w 160"/>
                <a:gd name="T65" fmla="*/ 4 h 242"/>
                <a:gd name="T66" fmla="*/ 82 w 160"/>
                <a:gd name="T67" fmla="*/ 0 h 242"/>
                <a:gd name="T68" fmla="*/ 82 w 160"/>
                <a:gd name="T69" fmla="*/ 0 h 242"/>
                <a:gd name="T70" fmla="*/ 90 w 160"/>
                <a:gd name="T71" fmla="*/ 0 h 242"/>
                <a:gd name="T72" fmla="*/ 96 w 160"/>
                <a:gd name="T73" fmla="*/ 0 h 242"/>
                <a:gd name="T74" fmla="*/ 102 w 160"/>
                <a:gd name="T75" fmla="*/ 2 h 242"/>
                <a:gd name="T76" fmla="*/ 108 w 160"/>
                <a:gd name="T77" fmla="*/ 6 h 242"/>
                <a:gd name="T78" fmla="*/ 120 w 160"/>
                <a:gd name="T79" fmla="*/ 18 h 242"/>
                <a:gd name="T80" fmla="*/ 132 w 160"/>
                <a:gd name="T81" fmla="*/ 32 h 242"/>
                <a:gd name="T82" fmla="*/ 142 w 160"/>
                <a:gd name="T83" fmla="*/ 50 h 242"/>
                <a:gd name="T84" fmla="*/ 150 w 160"/>
                <a:gd name="T85" fmla="*/ 72 h 242"/>
                <a:gd name="T86" fmla="*/ 156 w 160"/>
                <a:gd name="T87" fmla="*/ 94 h 242"/>
                <a:gd name="T88" fmla="*/ 160 w 160"/>
                <a:gd name="T89" fmla="*/ 116 h 242"/>
                <a:gd name="T90" fmla="*/ 160 w 160"/>
                <a:gd name="T91" fmla="*/ 116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160" h="242">
                  <a:moveTo>
                    <a:pt x="160" y="116"/>
                  </a:moveTo>
                  <a:lnTo>
                    <a:pt x="160" y="116"/>
                  </a:lnTo>
                  <a:lnTo>
                    <a:pt x="150" y="154"/>
                  </a:lnTo>
                  <a:lnTo>
                    <a:pt x="146" y="186"/>
                  </a:lnTo>
                  <a:lnTo>
                    <a:pt x="144" y="200"/>
                  </a:lnTo>
                  <a:lnTo>
                    <a:pt x="144" y="214"/>
                  </a:lnTo>
                  <a:lnTo>
                    <a:pt x="144" y="214"/>
                  </a:lnTo>
                  <a:lnTo>
                    <a:pt x="144" y="220"/>
                  </a:lnTo>
                  <a:lnTo>
                    <a:pt x="140" y="224"/>
                  </a:lnTo>
                  <a:lnTo>
                    <a:pt x="134" y="228"/>
                  </a:lnTo>
                  <a:lnTo>
                    <a:pt x="126" y="232"/>
                  </a:lnTo>
                  <a:lnTo>
                    <a:pt x="104" y="236"/>
                  </a:lnTo>
                  <a:lnTo>
                    <a:pt x="78" y="240"/>
                  </a:lnTo>
                  <a:lnTo>
                    <a:pt x="52" y="242"/>
                  </a:lnTo>
                  <a:lnTo>
                    <a:pt x="28" y="242"/>
                  </a:lnTo>
                  <a:lnTo>
                    <a:pt x="10" y="238"/>
                  </a:lnTo>
                  <a:lnTo>
                    <a:pt x="6" y="238"/>
                  </a:lnTo>
                  <a:lnTo>
                    <a:pt x="2" y="236"/>
                  </a:lnTo>
                  <a:lnTo>
                    <a:pt x="2" y="236"/>
                  </a:lnTo>
                  <a:lnTo>
                    <a:pt x="0" y="228"/>
                  </a:lnTo>
                  <a:lnTo>
                    <a:pt x="0" y="214"/>
                  </a:lnTo>
                  <a:lnTo>
                    <a:pt x="4" y="176"/>
                  </a:lnTo>
                  <a:lnTo>
                    <a:pt x="8" y="130"/>
                  </a:lnTo>
                  <a:lnTo>
                    <a:pt x="8" y="110"/>
                  </a:lnTo>
                  <a:lnTo>
                    <a:pt x="8" y="92"/>
                  </a:lnTo>
                  <a:lnTo>
                    <a:pt x="8" y="92"/>
                  </a:lnTo>
                  <a:lnTo>
                    <a:pt x="8" y="76"/>
                  </a:lnTo>
                  <a:lnTo>
                    <a:pt x="12" y="62"/>
                  </a:lnTo>
                  <a:lnTo>
                    <a:pt x="20" y="46"/>
                  </a:lnTo>
                  <a:lnTo>
                    <a:pt x="32" y="34"/>
                  </a:lnTo>
                  <a:lnTo>
                    <a:pt x="44" y="22"/>
                  </a:lnTo>
                  <a:lnTo>
                    <a:pt x="56" y="12"/>
                  </a:lnTo>
                  <a:lnTo>
                    <a:pt x="70" y="4"/>
                  </a:lnTo>
                  <a:lnTo>
                    <a:pt x="82" y="0"/>
                  </a:lnTo>
                  <a:lnTo>
                    <a:pt x="82" y="0"/>
                  </a:lnTo>
                  <a:lnTo>
                    <a:pt x="90" y="0"/>
                  </a:lnTo>
                  <a:lnTo>
                    <a:pt x="96" y="0"/>
                  </a:lnTo>
                  <a:lnTo>
                    <a:pt x="102" y="2"/>
                  </a:lnTo>
                  <a:lnTo>
                    <a:pt x="108" y="6"/>
                  </a:lnTo>
                  <a:lnTo>
                    <a:pt x="120" y="18"/>
                  </a:lnTo>
                  <a:lnTo>
                    <a:pt x="132" y="32"/>
                  </a:lnTo>
                  <a:lnTo>
                    <a:pt x="142" y="50"/>
                  </a:lnTo>
                  <a:lnTo>
                    <a:pt x="150" y="72"/>
                  </a:lnTo>
                  <a:lnTo>
                    <a:pt x="156" y="94"/>
                  </a:lnTo>
                  <a:lnTo>
                    <a:pt x="160" y="116"/>
                  </a:lnTo>
                  <a:lnTo>
                    <a:pt x="160" y="116"/>
                  </a:lnTo>
                  <a:close/>
                </a:path>
              </a:pathLst>
            </a:custGeom>
            <a:solidFill>
              <a:srgbClr val="FFE1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0" name="Freeform 38"/>
            <p:cNvSpPr/>
            <p:nvPr>
              <p:custDataLst>
                <p:tags r:id="rId36"/>
              </p:custDataLst>
            </p:nvPr>
          </p:nvSpPr>
          <p:spPr bwMode="auto">
            <a:xfrm>
              <a:off x="2216150" y="2233613"/>
              <a:ext cx="844550" cy="800100"/>
            </a:xfrm>
            <a:custGeom>
              <a:avLst/>
              <a:gdLst>
                <a:gd name="T0" fmla="*/ 106 w 532"/>
                <a:gd name="T1" fmla="*/ 0 h 504"/>
                <a:gd name="T2" fmla="*/ 106 w 532"/>
                <a:gd name="T3" fmla="*/ 0 h 504"/>
                <a:gd name="T4" fmla="*/ 140 w 532"/>
                <a:gd name="T5" fmla="*/ 30 h 504"/>
                <a:gd name="T6" fmla="*/ 178 w 532"/>
                <a:gd name="T7" fmla="*/ 68 h 504"/>
                <a:gd name="T8" fmla="*/ 228 w 532"/>
                <a:gd name="T9" fmla="*/ 118 h 504"/>
                <a:gd name="T10" fmla="*/ 286 w 532"/>
                <a:gd name="T11" fmla="*/ 182 h 504"/>
                <a:gd name="T12" fmla="*/ 352 w 532"/>
                <a:gd name="T13" fmla="*/ 258 h 504"/>
                <a:gd name="T14" fmla="*/ 424 w 532"/>
                <a:gd name="T15" fmla="*/ 344 h 504"/>
                <a:gd name="T16" fmla="*/ 460 w 532"/>
                <a:gd name="T17" fmla="*/ 392 h 504"/>
                <a:gd name="T18" fmla="*/ 496 w 532"/>
                <a:gd name="T19" fmla="*/ 442 h 504"/>
                <a:gd name="T20" fmla="*/ 532 w 532"/>
                <a:gd name="T21" fmla="*/ 504 h 504"/>
                <a:gd name="T22" fmla="*/ 532 w 532"/>
                <a:gd name="T23" fmla="*/ 504 h 504"/>
                <a:gd name="T24" fmla="*/ 418 w 532"/>
                <a:gd name="T25" fmla="*/ 448 h 504"/>
                <a:gd name="T26" fmla="*/ 324 w 532"/>
                <a:gd name="T27" fmla="*/ 402 h 504"/>
                <a:gd name="T28" fmla="*/ 244 w 532"/>
                <a:gd name="T29" fmla="*/ 364 h 504"/>
                <a:gd name="T30" fmla="*/ 228 w 532"/>
                <a:gd name="T31" fmla="*/ 206 h 504"/>
                <a:gd name="T32" fmla="*/ 228 w 532"/>
                <a:gd name="T33" fmla="*/ 206 h 504"/>
                <a:gd name="T34" fmla="*/ 128 w 532"/>
                <a:gd name="T35" fmla="*/ 168 h 504"/>
                <a:gd name="T36" fmla="*/ 0 w 532"/>
                <a:gd name="T37" fmla="*/ 118 h 504"/>
                <a:gd name="T38" fmla="*/ 106 w 532"/>
                <a:gd name="T39" fmla="*/ 0 h 5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532" h="504">
                  <a:moveTo>
                    <a:pt x="106" y="0"/>
                  </a:moveTo>
                  <a:lnTo>
                    <a:pt x="106" y="0"/>
                  </a:lnTo>
                  <a:lnTo>
                    <a:pt x="140" y="30"/>
                  </a:lnTo>
                  <a:lnTo>
                    <a:pt x="178" y="68"/>
                  </a:lnTo>
                  <a:lnTo>
                    <a:pt x="228" y="118"/>
                  </a:lnTo>
                  <a:lnTo>
                    <a:pt x="286" y="182"/>
                  </a:lnTo>
                  <a:lnTo>
                    <a:pt x="352" y="258"/>
                  </a:lnTo>
                  <a:lnTo>
                    <a:pt x="424" y="344"/>
                  </a:lnTo>
                  <a:lnTo>
                    <a:pt x="460" y="392"/>
                  </a:lnTo>
                  <a:lnTo>
                    <a:pt x="496" y="442"/>
                  </a:lnTo>
                  <a:lnTo>
                    <a:pt x="532" y="504"/>
                  </a:lnTo>
                  <a:lnTo>
                    <a:pt x="532" y="504"/>
                  </a:lnTo>
                  <a:lnTo>
                    <a:pt x="418" y="448"/>
                  </a:lnTo>
                  <a:lnTo>
                    <a:pt x="324" y="402"/>
                  </a:lnTo>
                  <a:lnTo>
                    <a:pt x="244" y="364"/>
                  </a:lnTo>
                  <a:lnTo>
                    <a:pt x="228" y="206"/>
                  </a:lnTo>
                  <a:lnTo>
                    <a:pt x="228" y="206"/>
                  </a:lnTo>
                  <a:lnTo>
                    <a:pt x="128" y="168"/>
                  </a:lnTo>
                  <a:lnTo>
                    <a:pt x="0" y="118"/>
                  </a:lnTo>
                  <a:lnTo>
                    <a:pt x="106" y="0"/>
                  </a:lnTo>
                  <a:close/>
                </a:path>
              </a:pathLst>
            </a:custGeom>
            <a:solidFill>
              <a:srgbClr val="676B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1" name="Freeform 39"/>
            <p:cNvSpPr/>
            <p:nvPr>
              <p:custDataLst>
                <p:tags r:id="rId37"/>
              </p:custDataLst>
            </p:nvPr>
          </p:nvSpPr>
          <p:spPr bwMode="auto">
            <a:xfrm>
              <a:off x="2720975" y="2255838"/>
              <a:ext cx="339725" cy="777875"/>
            </a:xfrm>
            <a:custGeom>
              <a:avLst/>
              <a:gdLst>
                <a:gd name="T0" fmla="*/ 0 w 214"/>
                <a:gd name="T1" fmla="*/ 0 h 490"/>
                <a:gd name="T2" fmla="*/ 0 w 214"/>
                <a:gd name="T3" fmla="*/ 0 h 490"/>
                <a:gd name="T4" fmla="*/ 106 w 214"/>
                <a:gd name="T5" fmla="*/ 82 h 490"/>
                <a:gd name="T6" fmla="*/ 72 w 214"/>
                <a:gd name="T7" fmla="*/ 140 h 490"/>
                <a:gd name="T8" fmla="*/ 72 w 214"/>
                <a:gd name="T9" fmla="*/ 140 h 490"/>
                <a:gd name="T10" fmla="*/ 120 w 214"/>
                <a:gd name="T11" fmla="*/ 180 h 490"/>
                <a:gd name="T12" fmla="*/ 156 w 214"/>
                <a:gd name="T13" fmla="*/ 214 h 490"/>
                <a:gd name="T14" fmla="*/ 170 w 214"/>
                <a:gd name="T15" fmla="*/ 228 h 490"/>
                <a:gd name="T16" fmla="*/ 178 w 214"/>
                <a:gd name="T17" fmla="*/ 238 h 490"/>
                <a:gd name="T18" fmla="*/ 214 w 214"/>
                <a:gd name="T19" fmla="*/ 490 h 490"/>
                <a:gd name="T20" fmla="*/ 214 w 214"/>
                <a:gd name="T21" fmla="*/ 490 h 490"/>
                <a:gd name="T22" fmla="*/ 198 w 214"/>
                <a:gd name="T23" fmla="*/ 462 h 490"/>
                <a:gd name="T24" fmla="*/ 174 w 214"/>
                <a:gd name="T25" fmla="*/ 416 h 490"/>
                <a:gd name="T26" fmla="*/ 174 w 214"/>
                <a:gd name="T27" fmla="*/ 416 h 490"/>
                <a:gd name="T28" fmla="*/ 142 w 214"/>
                <a:gd name="T29" fmla="*/ 352 h 490"/>
                <a:gd name="T30" fmla="*/ 86 w 214"/>
                <a:gd name="T31" fmla="*/ 230 h 490"/>
                <a:gd name="T32" fmla="*/ 56 w 214"/>
                <a:gd name="T33" fmla="*/ 160 h 490"/>
                <a:gd name="T34" fmla="*/ 30 w 214"/>
                <a:gd name="T35" fmla="*/ 96 h 490"/>
                <a:gd name="T36" fmla="*/ 10 w 214"/>
                <a:gd name="T37" fmla="*/ 40 h 490"/>
                <a:gd name="T38" fmla="*/ 4 w 214"/>
                <a:gd name="T39" fmla="*/ 18 h 490"/>
                <a:gd name="T40" fmla="*/ 0 w 214"/>
                <a:gd name="T41" fmla="*/ 0 h 490"/>
                <a:gd name="T42" fmla="*/ 0 w 214"/>
                <a:gd name="T43" fmla="*/ 0 h 4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214" h="490">
                  <a:moveTo>
                    <a:pt x="0" y="0"/>
                  </a:moveTo>
                  <a:lnTo>
                    <a:pt x="0" y="0"/>
                  </a:lnTo>
                  <a:lnTo>
                    <a:pt x="106" y="82"/>
                  </a:lnTo>
                  <a:lnTo>
                    <a:pt x="72" y="140"/>
                  </a:lnTo>
                  <a:lnTo>
                    <a:pt x="72" y="140"/>
                  </a:lnTo>
                  <a:lnTo>
                    <a:pt x="120" y="180"/>
                  </a:lnTo>
                  <a:lnTo>
                    <a:pt x="156" y="214"/>
                  </a:lnTo>
                  <a:lnTo>
                    <a:pt x="170" y="228"/>
                  </a:lnTo>
                  <a:lnTo>
                    <a:pt x="178" y="238"/>
                  </a:lnTo>
                  <a:lnTo>
                    <a:pt x="214" y="490"/>
                  </a:lnTo>
                  <a:lnTo>
                    <a:pt x="214" y="490"/>
                  </a:lnTo>
                  <a:lnTo>
                    <a:pt x="198" y="462"/>
                  </a:lnTo>
                  <a:lnTo>
                    <a:pt x="174" y="416"/>
                  </a:lnTo>
                  <a:lnTo>
                    <a:pt x="174" y="416"/>
                  </a:lnTo>
                  <a:lnTo>
                    <a:pt x="142" y="352"/>
                  </a:lnTo>
                  <a:lnTo>
                    <a:pt x="86" y="230"/>
                  </a:lnTo>
                  <a:lnTo>
                    <a:pt x="56" y="160"/>
                  </a:lnTo>
                  <a:lnTo>
                    <a:pt x="30" y="96"/>
                  </a:lnTo>
                  <a:lnTo>
                    <a:pt x="10" y="40"/>
                  </a:lnTo>
                  <a:lnTo>
                    <a:pt x="4" y="18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676B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2" name="Freeform 40"/>
            <p:cNvSpPr/>
            <p:nvPr>
              <p:custDataLst>
                <p:tags r:id="rId38"/>
              </p:custDataLst>
            </p:nvPr>
          </p:nvSpPr>
          <p:spPr bwMode="auto">
            <a:xfrm>
              <a:off x="2314575" y="2109788"/>
              <a:ext cx="377825" cy="203200"/>
            </a:xfrm>
            <a:custGeom>
              <a:avLst/>
              <a:gdLst>
                <a:gd name="T0" fmla="*/ 0 w 238"/>
                <a:gd name="T1" fmla="*/ 64 h 128"/>
                <a:gd name="T2" fmla="*/ 38 w 238"/>
                <a:gd name="T3" fmla="*/ 0 h 128"/>
                <a:gd name="T4" fmla="*/ 38 w 238"/>
                <a:gd name="T5" fmla="*/ 0 h 128"/>
                <a:gd name="T6" fmla="*/ 130 w 238"/>
                <a:gd name="T7" fmla="*/ 20 h 128"/>
                <a:gd name="T8" fmla="*/ 198 w 238"/>
                <a:gd name="T9" fmla="*/ 34 h 128"/>
                <a:gd name="T10" fmla="*/ 238 w 238"/>
                <a:gd name="T11" fmla="*/ 42 h 128"/>
                <a:gd name="T12" fmla="*/ 194 w 238"/>
                <a:gd name="T13" fmla="*/ 128 h 128"/>
                <a:gd name="T14" fmla="*/ 194 w 238"/>
                <a:gd name="T15" fmla="*/ 128 h 128"/>
                <a:gd name="T16" fmla="*/ 172 w 238"/>
                <a:gd name="T17" fmla="*/ 124 h 128"/>
                <a:gd name="T18" fmla="*/ 116 w 238"/>
                <a:gd name="T19" fmla="*/ 112 h 128"/>
                <a:gd name="T20" fmla="*/ 84 w 238"/>
                <a:gd name="T21" fmla="*/ 104 h 128"/>
                <a:gd name="T22" fmla="*/ 52 w 238"/>
                <a:gd name="T23" fmla="*/ 92 h 128"/>
                <a:gd name="T24" fmla="*/ 22 w 238"/>
                <a:gd name="T25" fmla="*/ 80 h 128"/>
                <a:gd name="T26" fmla="*/ 10 w 238"/>
                <a:gd name="T27" fmla="*/ 72 h 128"/>
                <a:gd name="T28" fmla="*/ 0 w 238"/>
                <a:gd name="T29" fmla="*/ 64 h 128"/>
                <a:gd name="T30" fmla="*/ 0 w 238"/>
                <a:gd name="T31" fmla="*/ 64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38" h="128">
                  <a:moveTo>
                    <a:pt x="0" y="64"/>
                  </a:moveTo>
                  <a:lnTo>
                    <a:pt x="38" y="0"/>
                  </a:lnTo>
                  <a:lnTo>
                    <a:pt x="38" y="0"/>
                  </a:lnTo>
                  <a:lnTo>
                    <a:pt x="130" y="20"/>
                  </a:lnTo>
                  <a:lnTo>
                    <a:pt x="198" y="34"/>
                  </a:lnTo>
                  <a:lnTo>
                    <a:pt x="238" y="42"/>
                  </a:lnTo>
                  <a:lnTo>
                    <a:pt x="194" y="128"/>
                  </a:lnTo>
                  <a:lnTo>
                    <a:pt x="194" y="128"/>
                  </a:lnTo>
                  <a:lnTo>
                    <a:pt x="172" y="124"/>
                  </a:lnTo>
                  <a:lnTo>
                    <a:pt x="116" y="112"/>
                  </a:lnTo>
                  <a:lnTo>
                    <a:pt x="84" y="104"/>
                  </a:lnTo>
                  <a:lnTo>
                    <a:pt x="52" y="92"/>
                  </a:lnTo>
                  <a:lnTo>
                    <a:pt x="22" y="80"/>
                  </a:lnTo>
                  <a:lnTo>
                    <a:pt x="10" y="72"/>
                  </a:lnTo>
                  <a:lnTo>
                    <a:pt x="0" y="64"/>
                  </a:lnTo>
                  <a:lnTo>
                    <a:pt x="0" y="64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3" name="Freeform 41"/>
            <p:cNvSpPr/>
            <p:nvPr>
              <p:custDataLst>
                <p:tags r:id="rId39"/>
              </p:custDataLst>
            </p:nvPr>
          </p:nvSpPr>
          <p:spPr bwMode="auto">
            <a:xfrm>
              <a:off x="3060700" y="3055938"/>
              <a:ext cx="79375" cy="146050"/>
            </a:xfrm>
            <a:custGeom>
              <a:avLst/>
              <a:gdLst>
                <a:gd name="T0" fmla="*/ 0 w 50"/>
                <a:gd name="T1" fmla="*/ 0 h 92"/>
                <a:gd name="T2" fmla="*/ 0 w 50"/>
                <a:gd name="T3" fmla="*/ 0 h 92"/>
                <a:gd name="T4" fmla="*/ 18 w 50"/>
                <a:gd name="T5" fmla="*/ 38 h 92"/>
                <a:gd name="T6" fmla="*/ 34 w 50"/>
                <a:gd name="T7" fmla="*/ 70 h 92"/>
                <a:gd name="T8" fmla="*/ 42 w 50"/>
                <a:gd name="T9" fmla="*/ 82 h 92"/>
                <a:gd name="T10" fmla="*/ 50 w 50"/>
                <a:gd name="T11" fmla="*/ 92 h 92"/>
                <a:gd name="T12" fmla="*/ 50 w 50"/>
                <a:gd name="T13" fmla="*/ 92 h 92"/>
                <a:gd name="T14" fmla="*/ 46 w 50"/>
                <a:gd name="T15" fmla="*/ 80 h 92"/>
                <a:gd name="T16" fmla="*/ 36 w 50"/>
                <a:gd name="T17" fmla="*/ 54 h 92"/>
                <a:gd name="T18" fmla="*/ 28 w 50"/>
                <a:gd name="T19" fmla="*/ 38 h 92"/>
                <a:gd name="T20" fmla="*/ 20 w 50"/>
                <a:gd name="T21" fmla="*/ 22 h 92"/>
                <a:gd name="T22" fmla="*/ 10 w 50"/>
                <a:gd name="T23" fmla="*/ 10 h 92"/>
                <a:gd name="T24" fmla="*/ 0 w 50"/>
                <a:gd name="T25" fmla="*/ 0 h 92"/>
                <a:gd name="T26" fmla="*/ 0 w 50"/>
                <a:gd name="T27" fmla="*/ 0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50" h="92">
                  <a:moveTo>
                    <a:pt x="0" y="0"/>
                  </a:moveTo>
                  <a:lnTo>
                    <a:pt x="0" y="0"/>
                  </a:lnTo>
                  <a:lnTo>
                    <a:pt x="18" y="38"/>
                  </a:lnTo>
                  <a:lnTo>
                    <a:pt x="34" y="70"/>
                  </a:lnTo>
                  <a:lnTo>
                    <a:pt x="42" y="82"/>
                  </a:lnTo>
                  <a:lnTo>
                    <a:pt x="50" y="92"/>
                  </a:lnTo>
                  <a:lnTo>
                    <a:pt x="50" y="92"/>
                  </a:lnTo>
                  <a:lnTo>
                    <a:pt x="46" y="80"/>
                  </a:lnTo>
                  <a:lnTo>
                    <a:pt x="36" y="54"/>
                  </a:lnTo>
                  <a:lnTo>
                    <a:pt x="28" y="38"/>
                  </a:lnTo>
                  <a:lnTo>
                    <a:pt x="20" y="22"/>
                  </a:lnTo>
                  <a:lnTo>
                    <a:pt x="10" y="10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E3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4" name="Freeform 42"/>
            <p:cNvSpPr/>
            <p:nvPr>
              <p:custDataLst>
                <p:tags r:id="rId40"/>
              </p:custDataLst>
            </p:nvPr>
          </p:nvSpPr>
          <p:spPr bwMode="auto">
            <a:xfrm>
              <a:off x="2971800" y="3081338"/>
              <a:ext cx="63500" cy="66675"/>
            </a:xfrm>
            <a:custGeom>
              <a:avLst/>
              <a:gdLst>
                <a:gd name="T0" fmla="*/ 36 w 40"/>
                <a:gd name="T1" fmla="*/ 12 h 42"/>
                <a:gd name="T2" fmla="*/ 36 w 40"/>
                <a:gd name="T3" fmla="*/ 12 h 42"/>
                <a:gd name="T4" fmla="*/ 38 w 40"/>
                <a:gd name="T5" fmla="*/ 20 h 42"/>
                <a:gd name="T6" fmla="*/ 40 w 40"/>
                <a:gd name="T7" fmla="*/ 28 h 42"/>
                <a:gd name="T8" fmla="*/ 38 w 40"/>
                <a:gd name="T9" fmla="*/ 36 h 42"/>
                <a:gd name="T10" fmla="*/ 32 w 40"/>
                <a:gd name="T11" fmla="*/ 40 h 42"/>
                <a:gd name="T12" fmla="*/ 32 w 40"/>
                <a:gd name="T13" fmla="*/ 40 h 42"/>
                <a:gd name="T14" fmla="*/ 26 w 40"/>
                <a:gd name="T15" fmla="*/ 42 h 42"/>
                <a:gd name="T16" fmla="*/ 18 w 40"/>
                <a:gd name="T17" fmla="*/ 42 h 42"/>
                <a:gd name="T18" fmla="*/ 10 w 40"/>
                <a:gd name="T19" fmla="*/ 38 h 42"/>
                <a:gd name="T20" fmla="*/ 4 w 40"/>
                <a:gd name="T21" fmla="*/ 30 h 42"/>
                <a:gd name="T22" fmla="*/ 4 w 40"/>
                <a:gd name="T23" fmla="*/ 30 h 42"/>
                <a:gd name="T24" fmla="*/ 2 w 40"/>
                <a:gd name="T25" fmla="*/ 22 h 42"/>
                <a:gd name="T26" fmla="*/ 0 w 40"/>
                <a:gd name="T27" fmla="*/ 14 h 42"/>
                <a:gd name="T28" fmla="*/ 2 w 40"/>
                <a:gd name="T29" fmla="*/ 8 h 42"/>
                <a:gd name="T30" fmla="*/ 8 w 40"/>
                <a:gd name="T31" fmla="*/ 2 h 42"/>
                <a:gd name="T32" fmla="*/ 8 w 40"/>
                <a:gd name="T33" fmla="*/ 2 h 42"/>
                <a:gd name="T34" fmla="*/ 14 w 40"/>
                <a:gd name="T35" fmla="*/ 0 h 42"/>
                <a:gd name="T36" fmla="*/ 22 w 40"/>
                <a:gd name="T37" fmla="*/ 0 h 42"/>
                <a:gd name="T38" fmla="*/ 30 w 40"/>
                <a:gd name="T39" fmla="*/ 4 h 42"/>
                <a:gd name="T40" fmla="*/ 36 w 40"/>
                <a:gd name="T41" fmla="*/ 12 h 42"/>
                <a:gd name="T42" fmla="*/ 36 w 40"/>
                <a:gd name="T43" fmla="*/ 12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0" h="42">
                  <a:moveTo>
                    <a:pt x="36" y="12"/>
                  </a:moveTo>
                  <a:lnTo>
                    <a:pt x="36" y="12"/>
                  </a:lnTo>
                  <a:lnTo>
                    <a:pt x="38" y="20"/>
                  </a:lnTo>
                  <a:lnTo>
                    <a:pt x="40" y="28"/>
                  </a:lnTo>
                  <a:lnTo>
                    <a:pt x="38" y="36"/>
                  </a:lnTo>
                  <a:lnTo>
                    <a:pt x="32" y="40"/>
                  </a:lnTo>
                  <a:lnTo>
                    <a:pt x="32" y="40"/>
                  </a:lnTo>
                  <a:lnTo>
                    <a:pt x="26" y="42"/>
                  </a:lnTo>
                  <a:lnTo>
                    <a:pt x="18" y="42"/>
                  </a:lnTo>
                  <a:lnTo>
                    <a:pt x="10" y="38"/>
                  </a:lnTo>
                  <a:lnTo>
                    <a:pt x="4" y="30"/>
                  </a:lnTo>
                  <a:lnTo>
                    <a:pt x="4" y="30"/>
                  </a:lnTo>
                  <a:lnTo>
                    <a:pt x="2" y="22"/>
                  </a:lnTo>
                  <a:lnTo>
                    <a:pt x="0" y="14"/>
                  </a:lnTo>
                  <a:lnTo>
                    <a:pt x="2" y="8"/>
                  </a:lnTo>
                  <a:lnTo>
                    <a:pt x="8" y="2"/>
                  </a:lnTo>
                  <a:lnTo>
                    <a:pt x="8" y="2"/>
                  </a:lnTo>
                  <a:lnTo>
                    <a:pt x="14" y="0"/>
                  </a:lnTo>
                  <a:lnTo>
                    <a:pt x="22" y="0"/>
                  </a:lnTo>
                  <a:lnTo>
                    <a:pt x="30" y="4"/>
                  </a:lnTo>
                  <a:lnTo>
                    <a:pt x="36" y="12"/>
                  </a:lnTo>
                  <a:lnTo>
                    <a:pt x="36" y="12"/>
                  </a:lnTo>
                  <a:close/>
                </a:path>
              </a:pathLst>
            </a:custGeom>
            <a:solidFill>
              <a:srgbClr val="2E3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5" name="Freeform 43"/>
            <p:cNvSpPr/>
            <p:nvPr>
              <p:custDataLst>
                <p:tags r:id="rId41"/>
              </p:custDataLst>
            </p:nvPr>
          </p:nvSpPr>
          <p:spPr bwMode="auto">
            <a:xfrm>
              <a:off x="3048000" y="3201988"/>
              <a:ext cx="63500" cy="69850"/>
            </a:xfrm>
            <a:custGeom>
              <a:avLst/>
              <a:gdLst>
                <a:gd name="T0" fmla="*/ 36 w 40"/>
                <a:gd name="T1" fmla="*/ 12 h 44"/>
                <a:gd name="T2" fmla="*/ 36 w 40"/>
                <a:gd name="T3" fmla="*/ 12 h 44"/>
                <a:gd name="T4" fmla="*/ 38 w 40"/>
                <a:gd name="T5" fmla="*/ 20 h 44"/>
                <a:gd name="T6" fmla="*/ 40 w 40"/>
                <a:gd name="T7" fmla="*/ 28 h 44"/>
                <a:gd name="T8" fmla="*/ 38 w 40"/>
                <a:gd name="T9" fmla="*/ 36 h 44"/>
                <a:gd name="T10" fmla="*/ 32 w 40"/>
                <a:gd name="T11" fmla="*/ 42 h 44"/>
                <a:gd name="T12" fmla="*/ 32 w 40"/>
                <a:gd name="T13" fmla="*/ 42 h 44"/>
                <a:gd name="T14" fmla="*/ 26 w 40"/>
                <a:gd name="T15" fmla="*/ 44 h 44"/>
                <a:gd name="T16" fmla="*/ 18 w 40"/>
                <a:gd name="T17" fmla="*/ 42 h 44"/>
                <a:gd name="T18" fmla="*/ 10 w 40"/>
                <a:gd name="T19" fmla="*/ 38 h 44"/>
                <a:gd name="T20" fmla="*/ 4 w 40"/>
                <a:gd name="T21" fmla="*/ 32 h 44"/>
                <a:gd name="T22" fmla="*/ 4 w 40"/>
                <a:gd name="T23" fmla="*/ 32 h 44"/>
                <a:gd name="T24" fmla="*/ 2 w 40"/>
                <a:gd name="T25" fmla="*/ 24 h 44"/>
                <a:gd name="T26" fmla="*/ 0 w 40"/>
                <a:gd name="T27" fmla="*/ 14 h 44"/>
                <a:gd name="T28" fmla="*/ 2 w 40"/>
                <a:gd name="T29" fmla="*/ 8 h 44"/>
                <a:gd name="T30" fmla="*/ 8 w 40"/>
                <a:gd name="T31" fmla="*/ 2 h 44"/>
                <a:gd name="T32" fmla="*/ 8 w 40"/>
                <a:gd name="T33" fmla="*/ 2 h 44"/>
                <a:gd name="T34" fmla="*/ 14 w 40"/>
                <a:gd name="T35" fmla="*/ 0 h 44"/>
                <a:gd name="T36" fmla="*/ 22 w 40"/>
                <a:gd name="T37" fmla="*/ 2 h 44"/>
                <a:gd name="T38" fmla="*/ 30 w 40"/>
                <a:gd name="T39" fmla="*/ 6 h 44"/>
                <a:gd name="T40" fmla="*/ 36 w 40"/>
                <a:gd name="T41" fmla="*/ 12 h 44"/>
                <a:gd name="T42" fmla="*/ 36 w 40"/>
                <a:gd name="T43" fmla="*/ 12 h 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40" h="44">
                  <a:moveTo>
                    <a:pt x="36" y="12"/>
                  </a:moveTo>
                  <a:lnTo>
                    <a:pt x="36" y="12"/>
                  </a:lnTo>
                  <a:lnTo>
                    <a:pt x="38" y="20"/>
                  </a:lnTo>
                  <a:lnTo>
                    <a:pt x="40" y="28"/>
                  </a:lnTo>
                  <a:lnTo>
                    <a:pt x="38" y="36"/>
                  </a:lnTo>
                  <a:lnTo>
                    <a:pt x="32" y="42"/>
                  </a:lnTo>
                  <a:lnTo>
                    <a:pt x="32" y="42"/>
                  </a:lnTo>
                  <a:lnTo>
                    <a:pt x="26" y="44"/>
                  </a:lnTo>
                  <a:lnTo>
                    <a:pt x="18" y="42"/>
                  </a:lnTo>
                  <a:lnTo>
                    <a:pt x="10" y="38"/>
                  </a:lnTo>
                  <a:lnTo>
                    <a:pt x="4" y="32"/>
                  </a:lnTo>
                  <a:lnTo>
                    <a:pt x="4" y="32"/>
                  </a:lnTo>
                  <a:lnTo>
                    <a:pt x="2" y="24"/>
                  </a:lnTo>
                  <a:lnTo>
                    <a:pt x="0" y="14"/>
                  </a:lnTo>
                  <a:lnTo>
                    <a:pt x="2" y="8"/>
                  </a:lnTo>
                  <a:lnTo>
                    <a:pt x="8" y="2"/>
                  </a:lnTo>
                  <a:lnTo>
                    <a:pt x="8" y="2"/>
                  </a:lnTo>
                  <a:lnTo>
                    <a:pt x="14" y="0"/>
                  </a:lnTo>
                  <a:lnTo>
                    <a:pt x="22" y="2"/>
                  </a:lnTo>
                  <a:lnTo>
                    <a:pt x="30" y="6"/>
                  </a:lnTo>
                  <a:lnTo>
                    <a:pt x="36" y="12"/>
                  </a:lnTo>
                  <a:lnTo>
                    <a:pt x="36" y="12"/>
                  </a:lnTo>
                  <a:close/>
                </a:path>
              </a:pathLst>
            </a:custGeom>
            <a:solidFill>
              <a:srgbClr val="2E3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6" name="Freeform 44"/>
            <p:cNvSpPr/>
            <p:nvPr>
              <p:custDataLst>
                <p:tags r:id="rId42"/>
              </p:custDataLst>
            </p:nvPr>
          </p:nvSpPr>
          <p:spPr bwMode="auto">
            <a:xfrm>
              <a:off x="2663825" y="3208338"/>
              <a:ext cx="777875" cy="444500"/>
            </a:xfrm>
            <a:custGeom>
              <a:avLst/>
              <a:gdLst>
                <a:gd name="T0" fmla="*/ 0 w 490"/>
                <a:gd name="T1" fmla="*/ 280 h 280"/>
                <a:gd name="T2" fmla="*/ 0 w 490"/>
                <a:gd name="T3" fmla="*/ 280 h 280"/>
                <a:gd name="T4" fmla="*/ 122 w 490"/>
                <a:gd name="T5" fmla="*/ 224 h 280"/>
                <a:gd name="T6" fmla="*/ 352 w 490"/>
                <a:gd name="T7" fmla="*/ 124 h 280"/>
                <a:gd name="T8" fmla="*/ 340 w 490"/>
                <a:gd name="T9" fmla="*/ 54 h 280"/>
                <a:gd name="T10" fmla="*/ 400 w 490"/>
                <a:gd name="T11" fmla="*/ 98 h 280"/>
                <a:gd name="T12" fmla="*/ 400 w 490"/>
                <a:gd name="T13" fmla="*/ 98 h 280"/>
                <a:gd name="T14" fmla="*/ 408 w 490"/>
                <a:gd name="T15" fmla="*/ 88 h 280"/>
                <a:gd name="T16" fmla="*/ 426 w 490"/>
                <a:gd name="T17" fmla="*/ 64 h 280"/>
                <a:gd name="T18" fmla="*/ 438 w 490"/>
                <a:gd name="T19" fmla="*/ 48 h 280"/>
                <a:gd name="T20" fmla="*/ 454 w 490"/>
                <a:gd name="T21" fmla="*/ 32 h 280"/>
                <a:gd name="T22" fmla="*/ 472 w 490"/>
                <a:gd name="T23" fmla="*/ 16 h 280"/>
                <a:gd name="T24" fmla="*/ 490 w 490"/>
                <a:gd name="T25" fmla="*/ 0 h 280"/>
                <a:gd name="T26" fmla="*/ 490 w 490"/>
                <a:gd name="T27" fmla="*/ 0 h 280"/>
                <a:gd name="T28" fmla="*/ 452 w 490"/>
                <a:gd name="T29" fmla="*/ 56 h 280"/>
                <a:gd name="T30" fmla="*/ 420 w 490"/>
                <a:gd name="T31" fmla="*/ 96 h 280"/>
                <a:gd name="T32" fmla="*/ 408 w 490"/>
                <a:gd name="T33" fmla="*/ 114 h 280"/>
                <a:gd name="T34" fmla="*/ 398 w 490"/>
                <a:gd name="T35" fmla="*/ 124 h 280"/>
                <a:gd name="T36" fmla="*/ 362 w 490"/>
                <a:gd name="T37" fmla="*/ 84 h 280"/>
                <a:gd name="T38" fmla="*/ 362 w 490"/>
                <a:gd name="T39" fmla="*/ 84 h 280"/>
                <a:gd name="T40" fmla="*/ 364 w 490"/>
                <a:gd name="T41" fmla="*/ 110 h 280"/>
                <a:gd name="T42" fmla="*/ 364 w 490"/>
                <a:gd name="T43" fmla="*/ 140 h 280"/>
                <a:gd name="T44" fmla="*/ 364 w 490"/>
                <a:gd name="T45" fmla="*/ 140 h 280"/>
                <a:gd name="T46" fmla="*/ 354 w 490"/>
                <a:gd name="T47" fmla="*/ 146 h 280"/>
                <a:gd name="T48" fmla="*/ 324 w 490"/>
                <a:gd name="T49" fmla="*/ 158 h 280"/>
                <a:gd name="T50" fmla="*/ 226 w 490"/>
                <a:gd name="T51" fmla="*/ 192 h 280"/>
                <a:gd name="T52" fmla="*/ 108 w 490"/>
                <a:gd name="T53" fmla="*/ 236 h 280"/>
                <a:gd name="T54" fmla="*/ 50 w 490"/>
                <a:gd name="T55" fmla="*/ 258 h 280"/>
                <a:gd name="T56" fmla="*/ 0 w 490"/>
                <a:gd name="T57" fmla="*/ 280 h 280"/>
                <a:gd name="T58" fmla="*/ 0 w 490"/>
                <a:gd name="T59" fmla="*/ 280 h 2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490" h="280">
                  <a:moveTo>
                    <a:pt x="0" y="280"/>
                  </a:moveTo>
                  <a:lnTo>
                    <a:pt x="0" y="280"/>
                  </a:lnTo>
                  <a:lnTo>
                    <a:pt x="122" y="224"/>
                  </a:lnTo>
                  <a:lnTo>
                    <a:pt x="352" y="124"/>
                  </a:lnTo>
                  <a:lnTo>
                    <a:pt x="340" y="54"/>
                  </a:lnTo>
                  <a:lnTo>
                    <a:pt x="400" y="98"/>
                  </a:lnTo>
                  <a:lnTo>
                    <a:pt x="400" y="98"/>
                  </a:lnTo>
                  <a:lnTo>
                    <a:pt x="408" y="88"/>
                  </a:lnTo>
                  <a:lnTo>
                    <a:pt x="426" y="64"/>
                  </a:lnTo>
                  <a:lnTo>
                    <a:pt x="438" y="48"/>
                  </a:lnTo>
                  <a:lnTo>
                    <a:pt x="454" y="32"/>
                  </a:lnTo>
                  <a:lnTo>
                    <a:pt x="472" y="16"/>
                  </a:lnTo>
                  <a:lnTo>
                    <a:pt x="490" y="0"/>
                  </a:lnTo>
                  <a:lnTo>
                    <a:pt x="490" y="0"/>
                  </a:lnTo>
                  <a:lnTo>
                    <a:pt x="452" y="56"/>
                  </a:lnTo>
                  <a:lnTo>
                    <a:pt x="420" y="96"/>
                  </a:lnTo>
                  <a:lnTo>
                    <a:pt x="408" y="114"/>
                  </a:lnTo>
                  <a:lnTo>
                    <a:pt x="398" y="124"/>
                  </a:lnTo>
                  <a:lnTo>
                    <a:pt x="362" y="84"/>
                  </a:lnTo>
                  <a:lnTo>
                    <a:pt x="362" y="84"/>
                  </a:lnTo>
                  <a:lnTo>
                    <a:pt x="364" y="110"/>
                  </a:lnTo>
                  <a:lnTo>
                    <a:pt x="364" y="140"/>
                  </a:lnTo>
                  <a:lnTo>
                    <a:pt x="364" y="140"/>
                  </a:lnTo>
                  <a:lnTo>
                    <a:pt x="354" y="146"/>
                  </a:lnTo>
                  <a:lnTo>
                    <a:pt x="324" y="158"/>
                  </a:lnTo>
                  <a:lnTo>
                    <a:pt x="226" y="192"/>
                  </a:lnTo>
                  <a:lnTo>
                    <a:pt x="108" y="236"/>
                  </a:lnTo>
                  <a:lnTo>
                    <a:pt x="50" y="258"/>
                  </a:lnTo>
                  <a:lnTo>
                    <a:pt x="0" y="280"/>
                  </a:lnTo>
                  <a:lnTo>
                    <a:pt x="0" y="280"/>
                  </a:lnTo>
                  <a:close/>
                </a:path>
              </a:pathLst>
            </a:custGeom>
            <a:solidFill>
              <a:srgbClr val="2E3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7" name="Freeform 45"/>
            <p:cNvSpPr/>
            <p:nvPr>
              <p:custDataLst>
                <p:tags r:id="rId43"/>
              </p:custDataLst>
            </p:nvPr>
          </p:nvSpPr>
          <p:spPr bwMode="auto">
            <a:xfrm>
              <a:off x="2393950" y="1020763"/>
              <a:ext cx="666750" cy="1041400"/>
            </a:xfrm>
            <a:custGeom>
              <a:avLst/>
              <a:gdLst>
                <a:gd name="T0" fmla="*/ 238 w 420"/>
                <a:gd name="T1" fmla="*/ 18 h 656"/>
                <a:gd name="T2" fmla="*/ 314 w 420"/>
                <a:gd name="T3" fmla="*/ 280 h 656"/>
                <a:gd name="T4" fmla="*/ 370 w 420"/>
                <a:gd name="T5" fmla="*/ 276 h 656"/>
                <a:gd name="T6" fmla="*/ 392 w 420"/>
                <a:gd name="T7" fmla="*/ 270 h 656"/>
                <a:gd name="T8" fmla="*/ 396 w 420"/>
                <a:gd name="T9" fmla="*/ 268 h 656"/>
                <a:gd name="T10" fmla="*/ 404 w 420"/>
                <a:gd name="T11" fmla="*/ 270 h 656"/>
                <a:gd name="T12" fmla="*/ 412 w 420"/>
                <a:gd name="T13" fmla="*/ 284 h 656"/>
                <a:gd name="T14" fmla="*/ 420 w 420"/>
                <a:gd name="T15" fmla="*/ 310 h 656"/>
                <a:gd name="T16" fmla="*/ 418 w 420"/>
                <a:gd name="T17" fmla="*/ 336 h 656"/>
                <a:gd name="T18" fmla="*/ 414 w 420"/>
                <a:gd name="T19" fmla="*/ 346 h 656"/>
                <a:gd name="T20" fmla="*/ 398 w 420"/>
                <a:gd name="T21" fmla="*/ 356 h 656"/>
                <a:gd name="T22" fmla="*/ 378 w 420"/>
                <a:gd name="T23" fmla="*/ 362 h 656"/>
                <a:gd name="T24" fmla="*/ 354 w 420"/>
                <a:gd name="T25" fmla="*/ 364 h 656"/>
                <a:gd name="T26" fmla="*/ 360 w 420"/>
                <a:gd name="T27" fmla="*/ 404 h 656"/>
                <a:gd name="T28" fmla="*/ 382 w 420"/>
                <a:gd name="T29" fmla="*/ 542 h 656"/>
                <a:gd name="T30" fmla="*/ 388 w 420"/>
                <a:gd name="T31" fmla="*/ 620 h 656"/>
                <a:gd name="T32" fmla="*/ 386 w 420"/>
                <a:gd name="T33" fmla="*/ 638 h 656"/>
                <a:gd name="T34" fmla="*/ 382 w 420"/>
                <a:gd name="T35" fmla="*/ 642 h 656"/>
                <a:gd name="T36" fmla="*/ 348 w 420"/>
                <a:gd name="T37" fmla="*/ 652 h 656"/>
                <a:gd name="T38" fmla="*/ 280 w 420"/>
                <a:gd name="T39" fmla="*/ 656 h 656"/>
                <a:gd name="T40" fmla="*/ 206 w 420"/>
                <a:gd name="T41" fmla="*/ 650 h 656"/>
                <a:gd name="T42" fmla="*/ 176 w 420"/>
                <a:gd name="T43" fmla="*/ 642 h 656"/>
                <a:gd name="T44" fmla="*/ 154 w 420"/>
                <a:gd name="T45" fmla="*/ 628 h 656"/>
                <a:gd name="T46" fmla="*/ 148 w 420"/>
                <a:gd name="T47" fmla="*/ 618 h 656"/>
                <a:gd name="T48" fmla="*/ 124 w 420"/>
                <a:gd name="T49" fmla="*/ 576 h 656"/>
                <a:gd name="T50" fmla="*/ 94 w 420"/>
                <a:gd name="T51" fmla="*/ 494 h 656"/>
                <a:gd name="T52" fmla="*/ 42 w 420"/>
                <a:gd name="T53" fmla="*/ 332 h 656"/>
                <a:gd name="T54" fmla="*/ 22 w 420"/>
                <a:gd name="T55" fmla="*/ 260 h 656"/>
                <a:gd name="T56" fmla="*/ 4 w 420"/>
                <a:gd name="T57" fmla="*/ 180 h 656"/>
                <a:gd name="T58" fmla="*/ 0 w 420"/>
                <a:gd name="T59" fmla="*/ 122 h 656"/>
                <a:gd name="T60" fmla="*/ 2 w 420"/>
                <a:gd name="T61" fmla="*/ 88 h 656"/>
                <a:gd name="T62" fmla="*/ 12 w 420"/>
                <a:gd name="T63" fmla="*/ 62 h 656"/>
                <a:gd name="T64" fmla="*/ 20 w 420"/>
                <a:gd name="T65" fmla="*/ 52 h 656"/>
                <a:gd name="T66" fmla="*/ 42 w 420"/>
                <a:gd name="T67" fmla="*/ 34 h 656"/>
                <a:gd name="T68" fmla="*/ 70 w 420"/>
                <a:gd name="T69" fmla="*/ 20 h 656"/>
                <a:gd name="T70" fmla="*/ 136 w 420"/>
                <a:gd name="T71" fmla="*/ 2 h 656"/>
                <a:gd name="T72" fmla="*/ 198 w 420"/>
                <a:gd name="T73" fmla="*/ 2 h 656"/>
                <a:gd name="T74" fmla="*/ 222 w 420"/>
                <a:gd name="T75" fmla="*/ 8 h 656"/>
                <a:gd name="T76" fmla="*/ 238 w 420"/>
                <a:gd name="T77" fmla="*/ 18 h 6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</a:cxnLst>
              <a:rect l="0" t="0" r="r" b="b"/>
              <a:pathLst>
                <a:path w="420" h="656">
                  <a:moveTo>
                    <a:pt x="238" y="18"/>
                  </a:moveTo>
                  <a:lnTo>
                    <a:pt x="238" y="18"/>
                  </a:lnTo>
                  <a:lnTo>
                    <a:pt x="314" y="280"/>
                  </a:lnTo>
                  <a:lnTo>
                    <a:pt x="314" y="280"/>
                  </a:lnTo>
                  <a:lnTo>
                    <a:pt x="344" y="280"/>
                  </a:lnTo>
                  <a:lnTo>
                    <a:pt x="370" y="276"/>
                  </a:lnTo>
                  <a:lnTo>
                    <a:pt x="382" y="274"/>
                  </a:lnTo>
                  <a:lnTo>
                    <a:pt x="392" y="270"/>
                  </a:lnTo>
                  <a:lnTo>
                    <a:pt x="392" y="270"/>
                  </a:lnTo>
                  <a:lnTo>
                    <a:pt x="396" y="268"/>
                  </a:lnTo>
                  <a:lnTo>
                    <a:pt x="400" y="268"/>
                  </a:lnTo>
                  <a:lnTo>
                    <a:pt x="404" y="270"/>
                  </a:lnTo>
                  <a:lnTo>
                    <a:pt x="406" y="274"/>
                  </a:lnTo>
                  <a:lnTo>
                    <a:pt x="412" y="284"/>
                  </a:lnTo>
                  <a:lnTo>
                    <a:pt x="416" y="296"/>
                  </a:lnTo>
                  <a:lnTo>
                    <a:pt x="420" y="310"/>
                  </a:lnTo>
                  <a:lnTo>
                    <a:pt x="420" y="324"/>
                  </a:lnTo>
                  <a:lnTo>
                    <a:pt x="418" y="336"/>
                  </a:lnTo>
                  <a:lnTo>
                    <a:pt x="414" y="346"/>
                  </a:lnTo>
                  <a:lnTo>
                    <a:pt x="414" y="346"/>
                  </a:lnTo>
                  <a:lnTo>
                    <a:pt x="406" y="352"/>
                  </a:lnTo>
                  <a:lnTo>
                    <a:pt x="398" y="356"/>
                  </a:lnTo>
                  <a:lnTo>
                    <a:pt x="388" y="360"/>
                  </a:lnTo>
                  <a:lnTo>
                    <a:pt x="378" y="362"/>
                  </a:lnTo>
                  <a:lnTo>
                    <a:pt x="360" y="364"/>
                  </a:lnTo>
                  <a:lnTo>
                    <a:pt x="354" y="364"/>
                  </a:lnTo>
                  <a:lnTo>
                    <a:pt x="354" y="364"/>
                  </a:lnTo>
                  <a:lnTo>
                    <a:pt x="360" y="404"/>
                  </a:lnTo>
                  <a:lnTo>
                    <a:pt x="374" y="492"/>
                  </a:lnTo>
                  <a:lnTo>
                    <a:pt x="382" y="542"/>
                  </a:lnTo>
                  <a:lnTo>
                    <a:pt x="386" y="586"/>
                  </a:lnTo>
                  <a:lnTo>
                    <a:pt x="388" y="620"/>
                  </a:lnTo>
                  <a:lnTo>
                    <a:pt x="388" y="632"/>
                  </a:lnTo>
                  <a:lnTo>
                    <a:pt x="386" y="638"/>
                  </a:lnTo>
                  <a:lnTo>
                    <a:pt x="386" y="638"/>
                  </a:lnTo>
                  <a:lnTo>
                    <a:pt x="382" y="642"/>
                  </a:lnTo>
                  <a:lnTo>
                    <a:pt x="374" y="646"/>
                  </a:lnTo>
                  <a:lnTo>
                    <a:pt x="348" y="652"/>
                  </a:lnTo>
                  <a:lnTo>
                    <a:pt x="316" y="656"/>
                  </a:lnTo>
                  <a:lnTo>
                    <a:pt x="280" y="656"/>
                  </a:lnTo>
                  <a:lnTo>
                    <a:pt x="242" y="656"/>
                  </a:lnTo>
                  <a:lnTo>
                    <a:pt x="206" y="650"/>
                  </a:lnTo>
                  <a:lnTo>
                    <a:pt x="190" y="646"/>
                  </a:lnTo>
                  <a:lnTo>
                    <a:pt x="176" y="642"/>
                  </a:lnTo>
                  <a:lnTo>
                    <a:pt x="164" y="636"/>
                  </a:lnTo>
                  <a:lnTo>
                    <a:pt x="154" y="628"/>
                  </a:lnTo>
                  <a:lnTo>
                    <a:pt x="154" y="628"/>
                  </a:lnTo>
                  <a:lnTo>
                    <a:pt x="148" y="618"/>
                  </a:lnTo>
                  <a:lnTo>
                    <a:pt x="140" y="606"/>
                  </a:lnTo>
                  <a:lnTo>
                    <a:pt x="124" y="576"/>
                  </a:lnTo>
                  <a:lnTo>
                    <a:pt x="110" y="538"/>
                  </a:lnTo>
                  <a:lnTo>
                    <a:pt x="94" y="494"/>
                  </a:lnTo>
                  <a:lnTo>
                    <a:pt x="66" y="406"/>
                  </a:lnTo>
                  <a:lnTo>
                    <a:pt x="42" y="332"/>
                  </a:lnTo>
                  <a:lnTo>
                    <a:pt x="42" y="332"/>
                  </a:lnTo>
                  <a:lnTo>
                    <a:pt x="22" y="260"/>
                  </a:lnTo>
                  <a:lnTo>
                    <a:pt x="12" y="220"/>
                  </a:lnTo>
                  <a:lnTo>
                    <a:pt x="4" y="180"/>
                  </a:lnTo>
                  <a:lnTo>
                    <a:pt x="0" y="140"/>
                  </a:lnTo>
                  <a:lnTo>
                    <a:pt x="0" y="122"/>
                  </a:lnTo>
                  <a:lnTo>
                    <a:pt x="0" y="104"/>
                  </a:lnTo>
                  <a:lnTo>
                    <a:pt x="2" y="88"/>
                  </a:lnTo>
                  <a:lnTo>
                    <a:pt x="6" y="74"/>
                  </a:lnTo>
                  <a:lnTo>
                    <a:pt x="12" y="62"/>
                  </a:lnTo>
                  <a:lnTo>
                    <a:pt x="20" y="52"/>
                  </a:lnTo>
                  <a:lnTo>
                    <a:pt x="20" y="52"/>
                  </a:lnTo>
                  <a:lnTo>
                    <a:pt x="30" y="42"/>
                  </a:lnTo>
                  <a:lnTo>
                    <a:pt x="42" y="34"/>
                  </a:lnTo>
                  <a:lnTo>
                    <a:pt x="56" y="26"/>
                  </a:lnTo>
                  <a:lnTo>
                    <a:pt x="70" y="20"/>
                  </a:lnTo>
                  <a:lnTo>
                    <a:pt x="102" y="10"/>
                  </a:lnTo>
                  <a:lnTo>
                    <a:pt x="136" y="2"/>
                  </a:lnTo>
                  <a:lnTo>
                    <a:pt x="168" y="0"/>
                  </a:lnTo>
                  <a:lnTo>
                    <a:pt x="198" y="2"/>
                  </a:lnTo>
                  <a:lnTo>
                    <a:pt x="212" y="4"/>
                  </a:lnTo>
                  <a:lnTo>
                    <a:pt x="222" y="8"/>
                  </a:lnTo>
                  <a:lnTo>
                    <a:pt x="232" y="12"/>
                  </a:lnTo>
                  <a:lnTo>
                    <a:pt x="238" y="18"/>
                  </a:lnTo>
                  <a:lnTo>
                    <a:pt x="238" y="18"/>
                  </a:lnTo>
                  <a:close/>
                </a:path>
              </a:pathLst>
            </a:custGeom>
            <a:solidFill>
              <a:srgbClr val="FFE1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8" name="Freeform 46"/>
            <p:cNvSpPr/>
            <p:nvPr>
              <p:custDataLst>
                <p:tags r:id="rId44"/>
              </p:custDataLst>
            </p:nvPr>
          </p:nvSpPr>
          <p:spPr bwMode="auto">
            <a:xfrm>
              <a:off x="1638300" y="563563"/>
              <a:ext cx="1247775" cy="1517650"/>
            </a:xfrm>
            <a:custGeom>
              <a:avLst/>
              <a:gdLst>
                <a:gd name="T0" fmla="*/ 570 w 786"/>
                <a:gd name="T1" fmla="*/ 636 h 956"/>
                <a:gd name="T2" fmla="*/ 590 w 786"/>
                <a:gd name="T3" fmla="*/ 554 h 956"/>
                <a:gd name="T4" fmla="*/ 570 w 786"/>
                <a:gd name="T5" fmla="*/ 466 h 956"/>
                <a:gd name="T6" fmla="*/ 514 w 786"/>
                <a:gd name="T7" fmla="*/ 400 h 956"/>
                <a:gd name="T8" fmla="*/ 634 w 786"/>
                <a:gd name="T9" fmla="*/ 400 h 956"/>
                <a:gd name="T10" fmla="*/ 662 w 786"/>
                <a:gd name="T11" fmla="*/ 390 h 956"/>
                <a:gd name="T12" fmla="*/ 650 w 786"/>
                <a:gd name="T13" fmla="*/ 358 h 956"/>
                <a:gd name="T14" fmla="*/ 656 w 786"/>
                <a:gd name="T15" fmla="*/ 342 h 956"/>
                <a:gd name="T16" fmla="*/ 752 w 786"/>
                <a:gd name="T17" fmla="*/ 330 h 956"/>
                <a:gd name="T18" fmla="*/ 786 w 786"/>
                <a:gd name="T19" fmla="*/ 306 h 956"/>
                <a:gd name="T20" fmla="*/ 780 w 786"/>
                <a:gd name="T21" fmla="*/ 280 h 956"/>
                <a:gd name="T22" fmla="*/ 742 w 786"/>
                <a:gd name="T23" fmla="*/ 254 h 956"/>
                <a:gd name="T24" fmla="*/ 704 w 786"/>
                <a:gd name="T25" fmla="*/ 246 h 956"/>
                <a:gd name="T26" fmla="*/ 758 w 786"/>
                <a:gd name="T27" fmla="*/ 208 h 956"/>
                <a:gd name="T28" fmla="*/ 782 w 786"/>
                <a:gd name="T29" fmla="*/ 162 h 956"/>
                <a:gd name="T30" fmla="*/ 774 w 786"/>
                <a:gd name="T31" fmla="*/ 100 h 956"/>
                <a:gd name="T32" fmla="*/ 742 w 786"/>
                <a:gd name="T33" fmla="*/ 36 h 956"/>
                <a:gd name="T34" fmla="*/ 698 w 786"/>
                <a:gd name="T35" fmla="*/ 4 h 956"/>
                <a:gd name="T36" fmla="*/ 654 w 786"/>
                <a:gd name="T37" fmla="*/ 2 h 956"/>
                <a:gd name="T38" fmla="*/ 604 w 786"/>
                <a:gd name="T39" fmla="*/ 34 h 956"/>
                <a:gd name="T40" fmla="*/ 584 w 786"/>
                <a:gd name="T41" fmla="*/ 92 h 956"/>
                <a:gd name="T42" fmla="*/ 582 w 786"/>
                <a:gd name="T43" fmla="*/ 172 h 956"/>
                <a:gd name="T44" fmla="*/ 552 w 786"/>
                <a:gd name="T45" fmla="*/ 110 h 956"/>
                <a:gd name="T46" fmla="*/ 502 w 786"/>
                <a:gd name="T47" fmla="*/ 58 h 956"/>
                <a:gd name="T48" fmla="*/ 424 w 786"/>
                <a:gd name="T49" fmla="*/ 32 h 956"/>
                <a:gd name="T50" fmla="*/ 352 w 786"/>
                <a:gd name="T51" fmla="*/ 44 h 956"/>
                <a:gd name="T52" fmla="*/ 294 w 786"/>
                <a:gd name="T53" fmla="*/ 80 h 956"/>
                <a:gd name="T54" fmla="*/ 286 w 786"/>
                <a:gd name="T55" fmla="*/ 132 h 956"/>
                <a:gd name="T56" fmla="*/ 334 w 786"/>
                <a:gd name="T57" fmla="*/ 194 h 956"/>
                <a:gd name="T58" fmla="*/ 354 w 786"/>
                <a:gd name="T59" fmla="*/ 228 h 956"/>
                <a:gd name="T60" fmla="*/ 244 w 786"/>
                <a:gd name="T61" fmla="*/ 248 h 956"/>
                <a:gd name="T62" fmla="*/ 164 w 786"/>
                <a:gd name="T63" fmla="*/ 298 h 956"/>
                <a:gd name="T64" fmla="*/ 122 w 786"/>
                <a:gd name="T65" fmla="*/ 334 h 956"/>
                <a:gd name="T66" fmla="*/ 68 w 786"/>
                <a:gd name="T67" fmla="*/ 328 h 956"/>
                <a:gd name="T68" fmla="*/ 26 w 786"/>
                <a:gd name="T69" fmla="*/ 346 h 956"/>
                <a:gd name="T70" fmla="*/ 2 w 786"/>
                <a:gd name="T71" fmla="*/ 374 h 956"/>
                <a:gd name="T72" fmla="*/ 12 w 786"/>
                <a:gd name="T73" fmla="*/ 398 h 956"/>
                <a:gd name="T74" fmla="*/ 80 w 786"/>
                <a:gd name="T75" fmla="*/ 442 h 956"/>
                <a:gd name="T76" fmla="*/ 22 w 786"/>
                <a:gd name="T77" fmla="*/ 480 h 956"/>
                <a:gd name="T78" fmla="*/ 0 w 786"/>
                <a:gd name="T79" fmla="*/ 524 h 956"/>
                <a:gd name="T80" fmla="*/ 6 w 786"/>
                <a:gd name="T81" fmla="*/ 550 h 956"/>
                <a:gd name="T82" fmla="*/ 34 w 786"/>
                <a:gd name="T83" fmla="*/ 564 h 956"/>
                <a:gd name="T84" fmla="*/ 98 w 786"/>
                <a:gd name="T85" fmla="*/ 550 h 956"/>
                <a:gd name="T86" fmla="*/ 122 w 786"/>
                <a:gd name="T87" fmla="*/ 626 h 956"/>
                <a:gd name="T88" fmla="*/ 190 w 786"/>
                <a:gd name="T89" fmla="*/ 748 h 956"/>
                <a:gd name="T90" fmla="*/ 282 w 786"/>
                <a:gd name="T91" fmla="*/ 836 h 956"/>
                <a:gd name="T92" fmla="*/ 316 w 786"/>
                <a:gd name="T93" fmla="*/ 886 h 956"/>
                <a:gd name="T94" fmla="*/ 342 w 786"/>
                <a:gd name="T95" fmla="*/ 948 h 956"/>
                <a:gd name="T96" fmla="*/ 360 w 786"/>
                <a:gd name="T97" fmla="*/ 952 h 956"/>
                <a:gd name="T98" fmla="*/ 396 w 786"/>
                <a:gd name="T99" fmla="*/ 918 h 956"/>
                <a:gd name="T100" fmla="*/ 408 w 786"/>
                <a:gd name="T101" fmla="*/ 902 h 956"/>
                <a:gd name="T102" fmla="*/ 444 w 786"/>
                <a:gd name="T103" fmla="*/ 948 h 956"/>
                <a:gd name="T104" fmla="*/ 476 w 786"/>
                <a:gd name="T105" fmla="*/ 954 h 956"/>
                <a:gd name="T106" fmla="*/ 516 w 786"/>
                <a:gd name="T107" fmla="*/ 932 h 956"/>
                <a:gd name="T108" fmla="*/ 532 w 786"/>
                <a:gd name="T109" fmla="*/ 894 h 956"/>
                <a:gd name="T110" fmla="*/ 552 w 786"/>
                <a:gd name="T111" fmla="*/ 892 h 956"/>
                <a:gd name="T112" fmla="*/ 576 w 786"/>
                <a:gd name="T113" fmla="*/ 878 h 956"/>
                <a:gd name="T114" fmla="*/ 582 w 786"/>
                <a:gd name="T115" fmla="*/ 840 h 956"/>
                <a:gd name="T116" fmla="*/ 556 w 786"/>
                <a:gd name="T117" fmla="*/ 752 h 956"/>
                <a:gd name="T118" fmla="*/ 556 w 786"/>
                <a:gd name="T119" fmla="*/ 670 h 9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</a:cxnLst>
              <a:rect l="0" t="0" r="r" b="b"/>
              <a:pathLst>
                <a:path w="786" h="956">
                  <a:moveTo>
                    <a:pt x="558" y="662"/>
                  </a:moveTo>
                  <a:lnTo>
                    <a:pt x="558" y="662"/>
                  </a:lnTo>
                  <a:lnTo>
                    <a:pt x="560" y="654"/>
                  </a:lnTo>
                  <a:lnTo>
                    <a:pt x="570" y="636"/>
                  </a:lnTo>
                  <a:lnTo>
                    <a:pt x="580" y="608"/>
                  </a:lnTo>
                  <a:lnTo>
                    <a:pt x="584" y="592"/>
                  </a:lnTo>
                  <a:lnTo>
                    <a:pt x="588" y="572"/>
                  </a:lnTo>
                  <a:lnTo>
                    <a:pt x="590" y="554"/>
                  </a:lnTo>
                  <a:lnTo>
                    <a:pt x="588" y="532"/>
                  </a:lnTo>
                  <a:lnTo>
                    <a:pt x="586" y="510"/>
                  </a:lnTo>
                  <a:lnTo>
                    <a:pt x="580" y="488"/>
                  </a:lnTo>
                  <a:lnTo>
                    <a:pt x="570" y="466"/>
                  </a:lnTo>
                  <a:lnTo>
                    <a:pt x="556" y="444"/>
                  </a:lnTo>
                  <a:lnTo>
                    <a:pt x="538" y="422"/>
                  </a:lnTo>
                  <a:lnTo>
                    <a:pt x="514" y="400"/>
                  </a:lnTo>
                  <a:lnTo>
                    <a:pt x="514" y="400"/>
                  </a:lnTo>
                  <a:lnTo>
                    <a:pt x="536" y="400"/>
                  </a:lnTo>
                  <a:lnTo>
                    <a:pt x="584" y="402"/>
                  </a:lnTo>
                  <a:lnTo>
                    <a:pt x="612" y="402"/>
                  </a:lnTo>
                  <a:lnTo>
                    <a:pt x="634" y="400"/>
                  </a:lnTo>
                  <a:lnTo>
                    <a:pt x="652" y="396"/>
                  </a:lnTo>
                  <a:lnTo>
                    <a:pt x="658" y="392"/>
                  </a:lnTo>
                  <a:lnTo>
                    <a:pt x="662" y="390"/>
                  </a:lnTo>
                  <a:lnTo>
                    <a:pt x="662" y="390"/>
                  </a:lnTo>
                  <a:lnTo>
                    <a:pt x="664" y="382"/>
                  </a:lnTo>
                  <a:lnTo>
                    <a:pt x="660" y="374"/>
                  </a:lnTo>
                  <a:lnTo>
                    <a:pt x="656" y="366"/>
                  </a:lnTo>
                  <a:lnTo>
                    <a:pt x="650" y="358"/>
                  </a:lnTo>
                  <a:lnTo>
                    <a:pt x="636" y="346"/>
                  </a:lnTo>
                  <a:lnTo>
                    <a:pt x="630" y="342"/>
                  </a:lnTo>
                  <a:lnTo>
                    <a:pt x="630" y="342"/>
                  </a:lnTo>
                  <a:lnTo>
                    <a:pt x="656" y="342"/>
                  </a:lnTo>
                  <a:lnTo>
                    <a:pt x="680" y="340"/>
                  </a:lnTo>
                  <a:lnTo>
                    <a:pt x="710" y="338"/>
                  </a:lnTo>
                  <a:lnTo>
                    <a:pt x="738" y="332"/>
                  </a:lnTo>
                  <a:lnTo>
                    <a:pt x="752" y="330"/>
                  </a:lnTo>
                  <a:lnTo>
                    <a:pt x="764" y="324"/>
                  </a:lnTo>
                  <a:lnTo>
                    <a:pt x="774" y="320"/>
                  </a:lnTo>
                  <a:lnTo>
                    <a:pt x="780" y="312"/>
                  </a:lnTo>
                  <a:lnTo>
                    <a:pt x="786" y="306"/>
                  </a:lnTo>
                  <a:lnTo>
                    <a:pt x="786" y="298"/>
                  </a:lnTo>
                  <a:lnTo>
                    <a:pt x="786" y="298"/>
                  </a:lnTo>
                  <a:lnTo>
                    <a:pt x="784" y="288"/>
                  </a:lnTo>
                  <a:lnTo>
                    <a:pt x="780" y="280"/>
                  </a:lnTo>
                  <a:lnTo>
                    <a:pt x="776" y="274"/>
                  </a:lnTo>
                  <a:lnTo>
                    <a:pt x="770" y="268"/>
                  </a:lnTo>
                  <a:lnTo>
                    <a:pt x="758" y="260"/>
                  </a:lnTo>
                  <a:lnTo>
                    <a:pt x="742" y="254"/>
                  </a:lnTo>
                  <a:lnTo>
                    <a:pt x="728" y="250"/>
                  </a:lnTo>
                  <a:lnTo>
                    <a:pt x="716" y="248"/>
                  </a:lnTo>
                  <a:lnTo>
                    <a:pt x="704" y="246"/>
                  </a:lnTo>
                  <a:lnTo>
                    <a:pt x="704" y="246"/>
                  </a:lnTo>
                  <a:lnTo>
                    <a:pt x="716" y="240"/>
                  </a:lnTo>
                  <a:lnTo>
                    <a:pt x="730" y="232"/>
                  </a:lnTo>
                  <a:lnTo>
                    <a:pt x="744" y="222"/>
                  </a:lnTo>
                  <a:lnTo>
                    <a:pt x="758" y="208"/>
                  </a:lnTo>
                  <a:lnTo>
                    <a:pt x="770" y="192"/>
                  </a:lnTo>
                  <a:lnTo>
                    <a:pt x="776" y="182"/>
                  </a:lnTo>
                  <a:lnTo>
                    <a:pt x="780" y="172"/>
                  </a:lnTo>
                  <a:lnTo>
                    <a:pt x="782" y="162"/>
                  </a:lnTo>
                  <a:lnTo>
                    <a:pt x="782" y="150"/>
                  </a:lnTo>
                  <a:lnTo>
                    <a:pt x="782" y="150"/>
                  </a:lnTo>
                  <a:lnTo>
                    <a:pt x="780" y="126"/>
                  </a:lnTo>
                  <a:lnTo>
                    <a:pt x="774" y="100"/>
                  </a:lnTo>
                  <a:lnTo>
                    <a:pt x="764" y="72"/>
                  </a:lnTo>
                  <a:lnTo>
                    <a:pt x="758" y="60"/>
                  </a:lnTo>
                  <a:lnTo>
                    <a:pt x="750" y="48"/>
                  </a:lnTo>
                  <a:lnTo>
                    <a:pt x="742" y="36"/>
                  </a:lnTo>
                  <a:lnTo>
                    <a:pt x="732" y="26"/>
                  </a:lnTo>
                  <a:lnTo>
                    <a:pt x="722" y="18"/>
                  </a:lnTo>
                  <a:lnTo>
                    <a:pt x="710" y="10"/>
                  </a:lnTo>
                  <a:lnTo>
                    <a:pt x="698" y="4"/>
                  </a:lnTo>
                  <a:lnTo>
                    <a:pt x="684" y="2"/>
                  </a:lnTo>
                  <a:lnTo>
                    <a:pt x="670" y="0"/>
                  </a:lnTo>
                  <a:lnTo>
                    <a:pt x="654" y="2"/>
                  </a:lnTo>
                  <a:lnTo>
                    <a:pt x="654" y="2"/>
                  </a:lnTo>
                  <a:lnTo>
                    <a:pt x="638" y="6"/>
                  </a:lnTo>
                  <a:lnTo>
                    <a:pt x="624" y="12"/>
                  </a:lnTo>
                  <a:lnTo>
                    <a:pt x="612" y="22"/>
                  </a:lnTo>
                  <a:lnTo>
                    <a:pt x="604" y="34"/>
                  </a:lnTo>
                  <a:lnTo>
                    <a:pt x="596" y="48"/>
                  </a:lnTo>
                  <a:lnTo>
                    <a:pt x="590" y="62"/>
                  </a:lnTo>
                  <a:lnTo>
                    <a:pt x="586" y="78"/>
                  </a:lnTo>
                  <a:lnTo>
                    <a:pt x="584" y="92"/>
                  </a:lnTo>
                  <a:lnTo>
                    <a:pt x="580" y="122"/>
                  </a:lnTo>
                  <a:lnTo>
                    <a:pt x="580" y="148"/>
                  </a:lnTo>
                  <a:lnTo>
                    <a:pt x="582" y="172"/>
                  </a:lnTo>
                  <a:lnTo>
                    <a:pt x="582" y="172"/>
                  </a:lnTo>
                  <a:lnTo>
                    <a:pt x="578" y="166"/>
                  </a:lnTo>
                  <a:lnTo>
                    <a:pt x="572" y="148"/>
                  </a:lnTo>
                  <a:lnTo>
                    <a:pt x="560" y="124"/>
                  </a:lnTo>
                  <a:lnTo>
                    <a:pt x="552" y="110"/>
                  </a:lnTo>
                  <a:lnTo>
                    <a:pt x="542" y="96"/>
                  </a:lnTo>
                  <a:lnTo>
                    <a:pt x="530" y="82"/>
                  </a:lnTo>
                  <a:lnTo>
                    <a:pt x="518" y="68"/>
                  </a:lnTo>
                  <a:lnTo>
                    <a:pt x="502" y="58"/>
                  </a:lnTo>
                  <a:lnTo>
                    <a:pt x="486" y="46"/>
                  </a:lnTo>
                  <a:lnTo>
                    <a:pt x="468" y="38"/>
                  </a:lnTo>
                  <a:lnTo>
                    <a:pt x="446" y="34"/>
                  </a:lnTo>
                  <a:lnTo>
                    <a:pt x="424" y="32"/>
                  </a:lnTo>
                  <a:lnTo>
                    <a:pt x="400" y="34"/>
                  </a:lnTo>
                  <a:lnTo>
                    <a:pt x="400" y="34"/>
                  </a:lnTo>
                  <a:lnTo>
                    <a:pt x="374" y="38"/>
                  </a:lnTo>
                  <a:lnTo>
                    <a:pt x="352" y="44"/>
                  </a:lnTo>
                  <a:lnTo>
                    <a:pt x="334" y="50"/>
                  </a:lnTo>
                  <a:lnTo>
                    <a:pt x="318" y="60"/>
                  </a:lnTo>
                  <a:lnTo>
                    <a:pt x="304" y="70"/>
                  </a:lnTo>
                  <a:lnTo>
                    <a:pt x="294" y="80"/>
                  </a:lnTo>
                  <a:lnTo>
                    <a:pt x="288" y="92"/>
                  </a:lnTo>
                  <a:lnTo>
                    <a:pt x="284" y="104"/>
                  </a:lnTo>
                  <a:lnTo>
                    <a:pt x="284" y="118"/>
                  </a:lnTo>
                  <a:lnTo>
                    <a:pt x="286" y="132"/>
                  </a:lnTo>
                  <a:lnTo>
                    <a:pt x="294" y="146"/>
                  </a:lnTo>
                  <a:lnTo>
                    <a:pt x="304" y="162"/>
                  </a:lnTo>
                  <a:lnTo>
                    <a:pt x="318" y="178"/>
                  </a:lnTo>
                  <a:lnTo>
                    <a:pt x="334" y="194"/>
                  </a:lnTo>
                  <a:lnTo>
                    <a:pt x="356" y="212"/>
                  </a:lnTo>
                  <a:lnTo>
                    <a:pt x="382" y="228"/>
                  </a:lnTo>
                  <a:lnTo>
                    <a:pt x="382" y="228"/>
                  </a:lnTo>
                  <a:lnTo>
                    <a:pt x="354" y="228"/>
                  </a:lnTo>
                  <a:lnTo>
                    <a:pt x="322" y="230"/>
                  </a:lnTo>
                  <a:lnTo>
                    <a:pt x="286" y="236"/>
                  </a:lnTo>
                  <a:lnTo>
                    <a:pt x="264" y="242"/>
                  </a:lnTo>
                  <a:lnTo>
                    <a:pt x="244" y="248"/>
                  </a:lnTo>
                  <a:lnTo>
                    <a:pt x="222" y="258"/>
                  </a:lnTo>
                  <a:lnTo>
                    <a:pt x="202" y="268"/>
                  </a:lnTo>
                  <a:lnTo>
                    <a:pt x="182" y="282"/>
                  </a:lnTo>
                  <a:lnTo>
                    <a:pt x="164" y="298"/>
                  </a:lnTo>
                  <a:lnTo>
                    <a:pt x="146" y="318"/>
                  </a:lnTo>
                  <a:lnTo>
                    <a:pt x="130" y="340"/>
                  </a:lnTo>
                  <a:lnTo>
                    <a:pt x="130" y="340"/>
                  </a:lnTo>
                  <a:lnTo>
                    <a:pt x="122" y="334"/>
                  </a:lnTo>
                  <a:lnTo>
                    <a:pt x="112" y="330"/>
                  </a:lnTo>
                  <a:lnTo>
                    <a:pt x="100" y="326"/>
                  </a:lnTo>
                  <a:lnTo>
                    <a:pt x="86" y="326"/>
                  </a:lnTo>
                  <a:lnTo>
                    <a:pt x="68" y="328"/>
                  </a:lnTo>
                  <a:lnTo>
                    <a:pt x="48" y="334"/>
                  </a:lnTo>
                  <a:lnTo>
                    <a:pt x="36" y="338"/>
                  </a:lnTo>
                  <a:lnTo>
                    <a:pt x="26" y="346"/>
                  </a:lnTo>
                  <a:lnTo>
                    <a:pt x="26" y="346"/>
                  </a:lnTo>
                  <a:lnTo>
                    <a:pt x="14" y="354"/>
                  </a:lnTo>
                  <a:lnTo>
                    <a:pt x="8" y="360"/>
                  </a:lnTo>
                  <a:lnTo>
                    <a:pt x="4" y="368"/>
                  </a:lnTo>
                  <a:lnTo>
                    <a:pt x="2" y="374"/>
                  </a:lnTo>
                  <a:lnTo>
                    <a:pt x="2" y="380"/>
                  </a:lnTo>
                  <a:lnTo>
                    <a:pt x="4" y="386"/>
                  </a:lnTo>
                  <a:lnTo>
                    <a:pt x="8" y="392"/>
                  </a:lnTo>
                  <a:lnTo>
                    <a:pt x="12" y="398"/>
                  </a:lnTo>
                  <a:lnTo>
                    <a:pt x="26" y="410"/>
                  </a:lnTo>
                  <a:lnTo>
                    <a:pt x="44" y="420"/>
                  </a:lnTo>
                  <a:lnTo>
                    <a:pt x="80" y="442"/>
                  </a:lnTo>
                  <a:lnTo>
                    <a:pt x="80" y="442"/>
                  </a:lnTo>
                  <a:lnTo>
                    <a:pt x="66" y="448"/>
                  </a:lnTo>
                  <a:lnTo>
                    <a:pt x="52" y="456"/>
                  </a:lnTo>
                  <a:lnTo>
                    <a:pt x="36" y="466"/>
                  </a:lnTo>
                  <a:lnTo>
                    <a:pt x="22" y="480"/>
                  </a:lnTo>
                  <a:lnTo>
                    <a:pt x="8" y="496"/>
                  </a:lnTo>
                  <a:lnTo>
                    <a:pt x="4" y="504"/>
                  </a:lnTo>
                  <a:lnTo>
                    <a:pt x="0" y="514"/>
                  </a:lnTo>
                  <a:lnTo>
                    <a:pt x="0" y="524"/>
                  </a:lnTo>
                  <a:lnTo>
                    <a:pt x="0" y="534"/>
                  </a:lnTo>
                  <a:lnTo>
                    <a:pt x="0" y="534"/>
                  </a:lnTo>
                  <a:lnTo>
                    <a:pt x="2" y="544"/>
                  </a:lnTo>
                  <a:lnTo>
                    <a:pt x="6" y="550"/>
                  </a:lnTo>
                  <a:lnTo>
                    <a:pt x="12" y="556"/>
                  </a:lnTo>
                  <a:lnTo>
                    <a:pt x="18" y="560"/>
                  </a:lnTo>
                  <a:lnTo>
                    <a:pt x="26" y="562"/>
                  </a:lnTo>
                  <a:lnTo>
                    <a:pt x="34" y="564"/>
                  </a:lnTo>
                  <a:lnTo>
                    <a:pt x="52" y="562"/>
                  </a:lnTo>
                  <a:lnTo>
                    <a:pt x="70" y="560"/>
                  </a:lnTo>
                  <a:lnTo>
                    <a:pt x="84" y="554"/>
                  </a:lnTo>
                  <a:lnTo>
                    <a:pt x="98" y="550"/>
                  </a:lnTo>
                  <a:lnTo>
                    <a:pt x="98" y="550"/>
                  </a:lnTo>
                  <a:lnTo>
                    <a:pt x="102" y="560"/>
                  </a:lnTo>
                  <a:lnTo>
                    <a:pt x="108" y="586"/>
                  </a:lnTo>
                  <a:lnTo>
                    <a:pt x="122" y="626"/>
                  </a:lnTo>
                  <a:lnTo>
                    <a:pt x="144" y="672"/>
                  </a:lnTo>
                  <a:lnTo>
                    <a:pt x="156" y="698"/>
                  </a:lnTo>
                  <a:lnTo>
                    <a:pt x="172" y="724"/>
                  </a:lnTo>
                  <a:lnTo>
                    <a:pt x="190" y="748"/>
                  </a:lnTo>
                  <a:lnTo>
                    <a:pt x="208" y="774"/>
                  </a:lnTo>
                  <a:lnTo>
                    <a:pt x="230" y="796"/>
                  </a:lnTo>
                  <a:lnTo>
                    <a:pt x="254" y="818"/>
                  </a:lnTo>
                  <a:lnTo>
                    <a:pt x="282" y="836"/>
                  </a:lnTo>
                  <a:lnTo>
                    <a:pt x="310" y="852"/>
                  </a:lnTo>
                  <a:lnTo>
                    <a:pt x="310" y="852"/>
                  </a:lnTo>
                  <a:lnTo>
                    <a:pt x="314" y="870"/>
                  </a:lnTo>
                  <a:lnTo>
                    <a:pt x="316" y="886"/>
                  </a:lnTo>
                  <a:lnTo>
                    <a:pt x="322" y="906"/>
                  </a:lnTo>
                  <a:lnTo>
                    <a:pt x="328" y="926"/>
                  </a:lnTo>
                  <a:lnTo>
                    <a:pt x="336" y="942"/>
                  </a:lnTo>
                  <a:lnTo>
                    <a:pt x="342" y="948"/>
                  </a:lnTo>
                  <a:lnTo>
                    <a:pt x="348" y="952"/>
                  </a:lnTo>
                  <a:lnTo>
                    <a:pt x="354" y="954"/>
                  </a:lnTo>
                  <a:lnTo>
                    <a:pt x="360" y="952"/>
                  </a:lnTo>
                  <a:lnTo>
                    <a:pt x="360" y="952"/>
                  </a:lnTo>
                  <a:lnTo>
                    <a:pt x="374" y="946"/>
                  </a:lnTo>
                  <a:lnTo>
                    <a:pt x="384" y="938"/>
                  </a:lnTo>
                  <a:lnTo>
                    <a:pt x="392" y="928"/>
                  </a:lnTo>
                  <a:lnTo>
                    <a:pt x="396" y="918"/>
                  </a:lnTo>
                  <a:lnTo>
                    <a:pt x="402" y="898"/>
                  </a:lnTo>
                  <a:lnTo>
                    <a:pt x="404" y="890"/>
                  </a:lnTo>
                  <a:lnTo>
                    <a:pt x="404" y="890"/>
                  </a:lnTo>
                  <a:lnTo>
                    <a:pt x="408" y="902"/>
                  </a:lnTo>
                  <a:lnTo>
                    <a:pt x="414" y="912"/>
                  </a:lnTo>
                  <a:lnTo>
                    <a:pt x="422" y="926"/>
                  </a:lnTo>
                  <a:lnTo>
                    <a:pt x="432" y="938"/>
                  </a:lnTo>
                  <a:lnTo>
                    <a:pt x="444" y="948"/>
                  </a:lnTo>
                  <a:lnTo>
                    <a:pt x="452" y="952"/>
                  </a:lnTo>
                  <a:lnTo>
                    <a:pt x="460" y="954"/>
                  </a:lnTo>
                  <a:lnTo>
                    <a:pt x="468" y="956"/>
                  </a:lnTo>
                  <a:lnTo>
                    <a:pt x="476" y="954"/>
                  </a:lnTo>
                  <a:lnTo>
                    <a:pt x="476" y="954"/>
                  </a:lnTo>
                  <a:lnTo>
                    <a:pt x="492" y="950"/>
                  </a:lnTo>
                  <a:lnTo>
                    <a:pt x="506" y="942"/>
                  </a:lnTo>
                  <a:lnTo>
                    <a:pt x="516" y="932"/>
                  </a:lnTo>
                  <a:lnTo>
                    <a:pt x="522" y="922"/>
                  </a:lnTo>
                  <a:lnTo>
                    <a:pt x="528" y="912"/>
                  </a:lnTo>
                  <a:lnTo>
                    <a:pt x="530" y="902"/>
                  </a:lnTo>
                  <a:lnTo>
                    <a:pt x="532" y="894"/>
                  </a:lnTo>
                  <a:lnTo>
                    <a:pt x="532" y="894"/>
                  </a:lnTo>
                  <a:lnTo>
                    <a:pt x="536" y="894"/>
                  </a:lnTo>
                  <a:lnTo>
                    <a:pt x="546" y="894"/>
                  </a:lnTo>
                  <a:lnTo>
                    <a:pt x="552" y="892"/>
                  </a:lnTo>
                  <a:lnTo>
                    <a:pt x="560" y="890"/>
                  </a:lnTo>
                  <a:lnTo>
                    <a:pt x="568" y="886"/>
                  </a:lnTo>
                  <a:lnTo>
                    <a:pt x="576" y="878"/>
                  </a:lnTo>
                  <a:lnTo>
                    <a:pt x="576" y="878"/>
                  </a:lnTo>
                  <a:lnTo>
                    <a:pt x="580" y="874"/>
                  </a:lnTo>
                  <a:lnTo>
                    <a:pt x="582" y="868"/>
                  </a:lnTo>
                  <a:lnTo>
                    <a:pt x="584" y="856"/>
                  </a:lnTo>
                  <a:lnTo>
                    <a:pt x="582" y="840"/>
                  </a:lnTo>
                  <a:lnTo>
                    <a:pt x="578" y="822"/>
                  </a:lnTo>
                  <a:lnTo>
                    <a:pt x="566" y="784"/>
                  </a:lnTo>
                  <a:lnTo>
                    <a:pt x="556" y="752"/>
                  </a:lnTo>
                  <a:lnTo>
                    <a:pt x="556" y="752"/>
                  </a:lnTo>
                  <a:lnTo>
                    <a:pt x="554" y="736"/>
                  </a:lnTo>
                  <a:lnTo>
                    <a:pt x="552" y="720"/>
                  </a:lnTo>
                  <a:lnTo>
                    <a:pt x="554" y="692"/>
                  </a:lnTo>
                  <a:lnTo>
                    <a:pt x="556" y="670"/>
                  </a:lnTo>
                  <a:lnTo>
                    <a:pt x="558" y="662"/>
                  </a:lnTo>
                  <a:lnTo>
                    <a:pt x="558" y="662"/>
                  </a:lnTo>
                  <a:close/>
                </a:path>
              </a:pathLst>
            </a:custGeom>
            <a:solidFill>
              <a:srgbClr val="753427">
                <a:lumMod val="8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49" name="Freeform 47"/>
            <p:cNvSpPr/>
            <p:nvPr>
              <p:custDataLst>
                <p:tags r:id="rId45"/>
              </p:custDataLst>
            </p:nvPr>
          </p:nvSpPr>
          <p:spPr bwMode="auto">
            <a:xfrm>
              <a:off x="2400300" y="1462088"/>
              <a:ext cx="171450" cy="384175"/>
            </a:xfrm>
            <a:custGeom>
              <a:avLst/>
              <a:gdLst>
                <a:gd name="T0" fmla="*/ 44 w 108"/>
                <a:gd name="T1" fmla="*/ 2 h 242"/>
                <a:gd name="T2" fmla="*/ 44 w 108"/>
                <a:gd name="T3" fmla="*/ 2 h 242"/>
                <a:gd name="T4" fmla="*/ 38 w 108"/>
                <a:gd name="T5" fmla="*/ 0 h 242"/>
                <a:gd name="T6" fmla="*/ 32 w 108"/>
                <a:gd name="T7" fmla="*/ 2 h 242"/>
                <a:gd name="T8" fmla="*/ 28 w 108"/>
                <a:gd name="T9" fmla="*/ 6 h 242"/>
                <a:gd name="T10" fmla="*/ 22 w 108"/>
                <a:gd name="T11" fmla="*/ 12 h 242"/>
                <a:gd name="T12" fmla="*/ 14 w 108"/>
                <a:gd name="T13" fmla="*/ 28 h 242"/>
                <a:gd name="T14" fmla="*/ 8 w 108"/>
                <a:gd name="T15" fmla="*/ 48 h 242"/>
                <a:gd name="T16" fmla="*/ 4 w 108"/>
                <a:gd name="T17" fmla="*/ 72 h 242"/>
                <a:gd name="T18" fmla="*/ 2 w 108"/>
                <a:gd name="T19" fmla="*/ 96 h 242"/>
                <a:gd name="T20" fmla="*/ 0 w 108"/>
                <a:gd name="T21" fmla="*/ 120 h 242"/>
                <a:gd name="T22" fmla="*/ 2 w 108"/>
                <a:gd name="T23" fmla="*/ 140 h 242"/>
                <a:gd name="T24" fmla="*/ 2 w 108"/>
                <a:gd name="T25" fmla="*/ 140 h 242"/>
                <a:gd name="T26" fmla="*/ 2 w 108"/>
                <a:gd name="T27" fmla="*/ 148 h 242"/>
                <a:gd name="T28" fmla="*/ 6 w 108"/>
                <a:gd name="T29" fmla="*/ 158 h 242"/>
                <a:gd name="T30" fmla="*/ 16 w 108"/>
                <a:gd name="T31" fmla="*/ 176 h 242"/>
                <a:gd name="T32" fmla="*/ 28 w 108"/>
                <a:gd name="T33" fmla="*/ 194 h 242"/>
                <a:gd name="T34" fmla="*/ 44 w 108"/>
                <a:gd name="T35" fmla="*/ 212 h 242"/>
                <a:gd name="T36" fmla="*/ 60 w 108"/>
                <a:gd name="T37" fmla="*/ 226 h 242"/>
                <a:gd name="T38" fmla="*/ 76 w 108"/>
                <a:gd name="T39" fmla="*/ 236 h 242"/>
                <a:gd name="T40" fmla="*/ 90 w 108"/>
                <a:gd name="T41" fmla="*/ 240 h 242"/>
                <a:gd name="T42" fmla="*/ 96 w 108"/>
                <a:gd name="T43" fmla="*/ 242 h 242"/>
                <a:gd name="T44" fmla="*/ 102 w 108"/>
                <a:gd name="T45" fmla="*/ 240 h 242"/>
                <a:gd name="T46" fmla="*/ 102 w 108"/>
                <a:gd name="T47" fmla="*/ 240 h 242"/>
                <a:gd name="T48" fmla="*/ 106 w 108"/>
                <a:gd name="T49" fmla="*/ 238 h 242"/>
                <a:gd name="T50" fmla="*/ 108 w 108"/>
                <a:gd name="T51" fmla="*/ 232 h 242"/>
                <a:gd name="T52" fmla="*/ 108 w 108"/>
                <a:gd name="T53" fmla="*/ 228 h 242"/>
                <a:gd name="T54" fmla="*/ 108 w 108"/>
                <a:gd name="T55" fmla="*/ 220 h 242"/>
                <a:gd name="T56" fmla="*/ 104 w 108"/>
                <a:gd name="T57" fmla="*/ 204 h 242"/>
                <a:gd name="T58" fmla="*/ 96 w 108"/>
                <a:gd name="T59" fmla="*/ 186 h 242"/>
                <a:gd name="T60" fmla="*/ 80 w 108"/>
                <a:gd name="T61" fmla="*/ 148 h 242"/>
                <a:gd name="T62" fmla="*/ 74 w 108"/>
                <a:gd name="T63" fmla="*/ 132 h 242"/>
                <a:gd name="T64" fmla="*/ 74 w 108"/>
                <a:gd name="T65" fmla="*/ 120 h 242"/>
                <a:gd name="T66" fmla="*/ 74 w 108"/>
                <a:gd name="T67" fmla="*/ 120 h 242"/>
                <a:gd name="T68" fmla="*/ 76 w 108"/>
                <a:gd name="T69" fmla="*/ 110 h 242"/>
                <a:gd name="T70" fmla="*/ 82 w 108"/>
                <a:gd name="T71" fmla="*/ 96 h 242"/>
                <a:gd name="T72" fmla="*/ 86 w 108"/>
                <a:gd name="T73" fmla="*/ 80 h 242"/>
                <a:gd name="T74" fmla="*/ 90 w 108"/>
                <a:gd name="T75" fmla="*/ 64 h 242"/>
                <a:gd name="T76" fmla="*/ 90 w 108"/>
                <a:gd name="T77" fmla="*/ 54 h 242"/>
                <a:gd name="T78" fmla="*/ 90 w 108"/>
                <a:gd name="T79" fmla="*/ 46 h 242"/>
                <a:gd name="T80" fmla="*/ 88 w 108"/>
                <a:gd name="T81" fmla="*/ 38 h 242"/>
                <a:gd name="T82" fmla="*/ 82 w 108"/>
                <a:gd name="T83" fmla="*/ 30 h 242"/>
                <a:gd name="T84" fmla="*/ 76 w 108"/>
                <a:gd name="T85" fmla="*/ 22 h 242"/>
                <a:gd name="T86" fmla="*/ 68 w 108"/>
                <a:gd name="T87" fmla="*/ 14 h 242"/>
                <a:gd name="T88" fmla="*/ 58 w 108"/>
                <a:gd name="T89" fmla="*/ 8 h 242"/>
                <a:gd name="T90" fmla="*/ 44 w 108"/>
                <a:gd name="T91" fmla="*/ 2 h 242"/>
                <a:gd name="T92" fmla="*/ 44 w 108"/>
                <a:gd name="T93" fmla="*/ 2 h 2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108" h="242">
                  <a:moveTo>
                    <a:pt x="44" y="2"/>
                  </a:moveTo>
                  <a:lnTo>
                    <a:pt x="44" y="2"/>
                  </a:lnTo>
                  <a:lnTo>
                    <a:pt x="38" y="0"/>
                  </a:lnTo>
                  <a:lnTo>
                    <a:pt x="32" y="2"/>
                  </a:lnTo>
                  <a:lnTo>
                    <a:pt x="28" y="6"/>
                  </a:lnTo>
                  <a:lnTo>
                    <a:pt x="22" y="12"/>
                  </a:lnTo>
                  <a:lnTo>
                    <a:pt x="14" y="28"/>
                  </a:lnTo>
                  <a:lnTo>
                    <a:pt x="8" y="48"/>
                  </a:lnTo>
                  <a:lnTo>
                    <a:pt x="4" y="72"/>
                  </a:lnTo>
                  <a:lnTo>
                    <a:pt x="2" y="96"/>
                  </a:lnTo>
                  <a:lnTo>
                    <a:pt x="0" y="120"/>
                  </a:lnTo>
                  <a:lnTo>
                    <a:pt x="2" y="140"/>
                  </a:lnTo>
                  <a:lnTo>
                    <a:pt x="2" y="140"/>
                  </a:lnTo>
                  <a:lnTo>
                    <a:pt x="2" y="148"/>
                  </a:lnTo>
                  <a:lnTo>
                    <a:pt x="6" y="158"/>
                  </a:lnTo>
                  <a:lnTo>
                    <a:pt x="16" y="176"/>
                  </a:lnTo>
                  <a:lnTo>
                    <a:pt x="28" y="194"/>
                  </a:lnTo>
                  <a:lnTo>
                    <a:pt x="44" y="212"/>
                  </a:lnTo>
                  <a:lnTo>
                    <a:pt x="60" y="226"/>
                  </a:lnTo>
                  <a:lnTo>
                    <a:pt x="76" y="236"/>
                  </a:lnTo>
                  <a:lnTo>
                    <a:pt x="90" y="240"/>
                  </a:lnTo>
                  <a:lnTo>
                    <a:pt x="96" y="242"/>
                  </a:lnTo>
                  <a:lnTo>
                    <a:pt x="102" y="240"/>
                  </a:lnTo>
                  <a:lnTo>
                    <a:pt x="102" y="240"/>
                  </a:lnTo>
                  <a:lnTo>
                    <a:pt x="106" y="238"/>
                  </a:lnTo>
                  <a:lnTo>
                    <a:pt x="108" y="232"/>
                  </a:lnTo>
                  <a:lnTo>
                    <a:pt x="108" y="228"/>
                  </a:lnTo>
                  <a:lnTo>
                    <a:pt x="108" y="220"/>
                  </a:lnTo>
                  <a:lnTo>
                    <a:pt x="104" y="204"/>
                  </a:lnTo>
                  <a:lnTo>
                    <a:pt x="96" y="186"/>
                  </a:lnTo>
                  <a:lnTo>
                    <a:pt x="80" y="148"/>
                  </a:lnTo>
                  <a:lnTo>
                    <a:pt x="74" y="132"/>
                  </a:lnTo>
                  <a:lnTo>
                    <a:pt x="74" y="120"/>
                  </a:lnTo>
                  <a:lnTo>
                    <a:pt x="74" y="120"/>
                  </a:lnTo>
                  <a:lnTo>
                    <a:pt x="76" y="110"/>
                  </a:lnTo>
                  <a:lnTo>
                    <a:pt x="82" y="96"/>
                  </a:lnTo>
                  <a:lnTo>
                    <a:pt x="86" y="80"/>
                  </a:lnTo>
                  <a:lnTo>
                    <a:pt x="90" y="64"/>
                  </a:lnTo>
                  <a:lnTo>
                    <a:pt x="90" y="54"/>
                  </a:lnTo>
                  <a:lnTo>
                    <a:pt x="90" y="46"/>
                  </a:lnTo>
                  <a:lnTo>
                    <a:pt x="88" y="38"/>
                  </a:lnTo>
                  <a:lnTo>
                    <a:pt x="82" y="30"/>
                  </a:lnTo>
                  <a:lnTo>
                    <a:pt x="76" y="22"/>
                  </a:lnTo>
                  <a:lnTo>
                    <a:pt x="68" y="14"/>
                  </a:lnTo>
                  <a:lnTo>
                    <a:pt x="58" y="8"/>
                  </a:lnTo>
                  <a:lnTo>
                    <a:pt x="44" y="2"/>
                  </a:lnTo>
                  <a:lnTo>
                    <a:pt x="44" y="2"/>
                  </a:lnTo>
                  <a:close/>
                </a:path>
              </a:pathLst>
            </a:custGeom>
            <a:solidFill>
              <a:srgbClr val="FFE1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0" name="Freeform 48"/>
            <p:cNvSpPr/>
            <p:nvPr>
              <p:custDataLst>
                <p:tags r:id="rId46"/>
              </p:custDataLst>
            </p:nvPr>
          </p:nvSpPr>
          <p:spPr bwMode="auto">
            <a:xfrm>
              <a:off x="2619375" y="1246188"/>
              <a:ext cx="139700" cy="53975"/>
            </a:xfrm>
            <a:custGeom>
              <a:avLst/>
              <a:gdLst>
                <a:gd name="T0" fmla="*/ 0 w 88"/>
                <a:gd name="T1" fmla="*/ 10 h 34"/>
                <a:gd name="T2" fmla="*/ 0 w 88"/>
                <a:gd name="T3" fmla="*/ 10 h 34"/>
                <a:gd name="T4" fmla="*/ 12 w 88"/>
                <a:gd name="T5" fmla="*/ 6 h 34"/>
                <a:gd name="T6" fmla="*/ 22 w 88"/>
                <a:gd name="T7" fmla="*/ 2 h 34"/>
                <a:gd name="T8" fmla="*/ 36 w 88"/>
                <a:gd name="T9" fmla="*/ 0 h 34"/>
                <a:gd name="T10" fmla="*/ 50 w 88"/>
                <a:gd name="T11" fmla="*/ 0 h 34"/>
                <a:gd name="T12" fmla="*/ 58 w 88"/>
                <a:gd name="T13" fmla="*/ 2 h 34"/>
                <a:gd name="T14" fmla="*/ 64 w 88"/>
                <a:gd name="T15" fmla="*/ 6 h 34"/>
                <a:gd name="T16" fmla="*/ 72 w 88"/>
                <a:gd name="T17" fmla="*/ 10 h 34"/>
                <a:gd name="T18" fmla="*/ 78 w 88"/>
                <a:gd name="T19" fmla="*/ 16 h 34"/>
                <a:gd name="T20" fmla="*/ 84 w 88"/>
                <a:gd name="T21" fmla="*/ 24 h 34"/>
                <a:gd name="T22" fmla="*/ 88 w 88"/>
                <a:gd name="T23" fmla="*/ 34 h 34"/>
                <a:gd name="T24" fmla="*/ 88 w 88"/>
                <a:gd name="T25" fmla="*/ 34 h 34"/>
                <a:gd name="T26" fmla="*/ 54 w 88"/>
                <a:gd name="T27" fmla="*/ 20 h 34"/>
                <a:gd name="T28" fmla="*/ 24 w 88"/>
                <a:gd name="T29" fmla="*/ 12 h 34"/>
                <a:gd name="T30" fmla="*/ 12 w 88"/>
                <a:gd name="T31" fmla="*/ 10 h 34"/>
                <a:gd name="T32" fmla="*/ 0 w 88"/>
                <a:gd name="T33" fmla="*/ 10 h 34"/>
                <a:gd name="T34" fmla="*/ 0 w 88"/>
                <a:gd name="T35" fmla="*/ 10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88" h="34">
                  <a:moveTo>
                    <a:pt x="0" y="10"/>
                  </a:moveTo>
                  <a:lnTo>
                    <a:pt x="0" y="10"/>
                  </a:lnTo>
                  <a:lnTo>
                    <a:pt x="12" y="6"/>
                  </a:lnTo>
                  <a:lnTo>
                    <a:pt x="22" y="2"/>
                  </a:lnTo>
                  <a:lnTo>
                    <a:pt x="36" y="0"/>
                  </a:lnTo>
                  <a:lnTo>
                    <a:pt x="50" y="0"/>
                  </a:lnTo>
                  <a:lnTo>
                    <a:pt x="58" y="2"/>
                  </a:lnTo>
                  <a:lnTo>
                    <a:pt x="64" y="6"/>
                  </a:lnTo>
                  <a:lnTo>
                    <a:pt x="72" y="10"/>
                  </a:lnTo>
                  <a:lnTo>
                    <a:pt x="78" y="16"/>
                  </a:lnTo>
                  <a:lnTo>
                    <a:pt x="84" y="24"/>
                  </a:lnTo>
                  <a:lnTo>
                    <a:pt x="88" y="34"/>
                  </a:lnTo>
                  <a:lnTo>
                    <a:pt x="88" y="34"/>
                  </a:lnTo>
                  <a:lnTo>
                    <a:pt x="54" y="20"/>
                  </a:lnTo>
                  <a:lnTo>
                    <a:pt x="24" y="12"/>
                  </a:lnTo>
                  <a:lnTo>
                    <a:pt x="12" y="10"/>
                  </a:lnTo>
                  <a:lnTo>
                    <a:pt x="0" y="10"/>
                  </a:lnTo>
                  <a:lnTo>
                    <a:pt x="0" y="10"/>
                  </a:lnTo>
                  <a:close/>
                </a:path>
              </a:pathLst>
            </a:custGeom>
            <a:solidFill>
              <a:srgbClr val="753427">
                <a:lumMod val="30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1" name="Freeform 49"/>
            <p:cNvSpPr/>
            <p:nvPr>
              <p:custDataLst>
                <p:tags r:id="rId47"/>
              </p:custDataLst>
            </p:nvPr>
          </p:nvSpPr>
          <p:spPr bwMode="auto">
            <a:xfrm>
              <a:off x="2730500" y="1379538"/>
              <a:ext cx="69850" cy="104775"/>
            </a:xfrm>
            <a:custGeom>
              <a:avLst/>
              <a:gdLst>
                <a:gd name="T0" fmla="*/ 42 w 44"/>
                <a:gd name="T1" fmla="*/ 28 h 66"/>
                <a:gd name="T2" fmla="*/ 42 w 44"/>
                <a:gd name="T3" fmla="*/ 28 h 66"/>
                <a:gd name="T4" fmla="*/ 44 w 44"/>
                <a:gd name="T5" fmla="*/ 40 h 66"/>
                <a:gd name="T6" fmla="*/ 42 w 44"/>
                <a:gd name="T7" fmla="*/ 52 h 66"/>
                <a:gd name="T8" fmla="*/ 38 w 44"/>
                <a:gd name="T9" fmla="*/ 62 h 66"/>
                <a:gd name="T10" fmla="*/ 36 w 44"/>
                <a:gd name="T11" fmla="*/ 64 h 66"/>
                <a:gd name="T12" fmla="*/ 32 w 44"/>
                <a:gd name="T13" fmla="*/ 66 h 66"/>
                <a:gd name="T14" fmla="*/ 32 w 44"/>
                <a:gd name="T15" fmla="*/ 66 h 66"/>
                <a:gd name="T16" fmla="*/ 28 w 44"/>
                <a:gd name="T17" fmla="*/ 66 h 66"/>
                <a:gd name="T18" fmla="*/ 24 w 44"/>
                <a:gd name="T19" fmla="*/ 66 h 66"/>
                <a:gd name="T20" fmla="*/ 16 w 44"/>
                <a:gd name="T21" fmla="*/ 60 h 66"/>
                <a:gd name="T22" fmla="*/ 8 w 44"/>
                <a:gd name="T23" fmla="*/ 52 h 66"/>
                <a:gd name="T24" fmla="*/ 2 w 44"/>
                <a:gd name="T25" fmla="*/ 38 h 66"/>
                <a:gd name="T26" fmla="*/ 2 w 44"/>
                <a:gd name="T27" fmla="*/ 38 h 66"/>
                <a:gd name="T28" fmla="*/ 0 w 44"/>
                <a:gd name="T29" fmla="*/ 26 h 66"/>
                <a:gd name="T30" fmla="*/ 2 w 44"/>
                <a:gd name="T31" fmla="*/ 14 h 66"/>
                <a:gd name="T32" fmla="*/ 6 w 44"/>
                <a:gd name="T33" fmla="*/ 4 h 66"/>
                <a:gd name="T34" fmla="*/ 8 w 44"/>
                <a:gd name="T35" fmla="*/ 2 h 66"/>
                <a:gd name="T36" fmla="*/ 12 w 44"/>
                <a:gd name="T37" fmla="*/ 0 h 66"/>
                <a:gd name="T38" fmla="*/ 12 w 44"/>
                <a:gd name="T39" fmla="*/ 0 h 66"/>
                <a:gd name="T40" fmla="*/ 16 w 44"/>
                <a:gd name="T41" fmla="*/ 0 h 66"/>
                <a:gd name="T42" fmla="*/ 20 w 44"/>
                <a:gd name="T43" fmla="*/ 0 h 66"/>
                <a:gd name="T44" fmla="*/ 30 w 44"/>
                <a:gd name="T45" fmla="*/ 6 h 66"/>
                <a:gd name="T46" fmla="*/ 36 w 44"/>
                <a:gd name="T47" fmla="*/ 14 h 66"/>
                <a:gd name="T48" fmla="*/ 42 w 44"/>
                <a:gd name="T49" fmla="*/ 28 h 66"/>
                <a:gd name="T50" fmla="*/ 42 w 44"/>
                <a:gd name="T51" fmla="*/ 28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44" h="66">
                  <a:moveTo>
                    <a:pt x="42" y="28"/>
                  </a:moveTo>
                  <a:lnTo>
                    <a:pt x="42" y="28"/>
                  </a:lnTo>
                  <a:lnTo>
                    <a:pt x="44" y="40"/>
                  </a:lnTo>
                  <a:lnTo>
                    <a:pt x="42" y="52"/>
                  </a:lnTo>
                  <a:lnTo>
                    <a:pt x="38" y="62"/>
                  </a:lnTo>
                  <a:lnTo>
                    <a:pt x="36" y="64"/>
                  </a:lnTo>
                  <a:lnTo>
                    <a:pt x="32" y="66"/>
                  </a:lnTo>
                  <a:lnTo>
                    <a:pt x="32" y="66"/>
                  </a:lnTo>
                  <a:lnTo>
                    <a:pt x="28" y="66"/>
                  </a:lnTo>
                  <a:lnTo>
                    <a:pt x="24" y="66"/>
                  </a:lnTo>
                  <a:lnTo>
                    <a:pt x="16" y="60"/>
                  </a:lnTo>
                  <a:lnTo>
                    <a:pt x="8" y="52"/>
                  </a:lnTo>
                  <a:lnTo>
                    <a:pt x="2" y="38"/>
                  </a:lnTo>
                  <a:lnTo>
                    <a:pt x="2" y="38"/>
                  </a:lnTo>
                  <a:lnTo>
                    <a:pt x="0" y="26"/>
                  </a:lnTo>
                  <a:lnTo>
                    <a:pt x="2" y="14"/>
                  </a:lnTo>
                  <a:lnTo>
                    <a:pt x="6" y="4"/>
                  </a:lnTo>
                  <a:lnTo>
                    <a:pt x="8" y="2"/>
                  </a:lnTo>
                  <a:lnTo>
                    <a:pt x="12" y="0"/>
                  </a:lnTo>
                  <a:lnTo>
                    <a:pt x="12" y="0"/>
                  </a:lnTo>
                  <a:lnTo>
                    <a:pt x="16" y="0"/>
                  </a:lnTo>
                  <a:lnTo>
                    <a:pt x="20" y="0"/>
                  </a:lnTo>
                  <a:lnTo>
                    <a:pt x="30" y="6"/>
                  </a:lnTo>
                  <a:lnTo>
                    <a:pt x="36" y="14"/>
                  </a:lnTo>
                  <a:lnTo>
                    <a:pt x="42" y="28"/>
                  </a:lnTo>
                  <a:lnTo>
                    <a:pt x="42" y="28"/>
                  </a:lnTo>
                  <a:close/>
                </a:path>
              </a:pathLst>
            </a:custGeom>
            <a:solidFill>
              <a:srgbClr val="190F0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2" name="Freeform 50"/>
            <p:cNvSpPr/>
            <p:nvPr>
              <p:custDataLst>
                <p:tags r:id="rId48"/>
              </p:custDataLst>
            </p:nvPr>
          </p:nvSpPr>
          <p:spPr bwMode="auto">
            <a:xfrm>
              <a:off x="2644775" y="1773238"/>
              <a:ext cx="155575" cy="196850"/>
            </a:xfrm>
            <a:custGeom>
              <a:avLst/>
              <a:gdLst>
                <a:gd name="T0" fmla="*/ 0 w 98"/>
                <a:gd name="T1" fmla="*/ 0 h 124"/>
                <a:gd name="T2" fmla="*/ 0 w 98"/>
                <a:gd name="T3" fmla="*/ 0 h 124"/>
                <a:gd name="T4" fmla="*/ 4 w 98"/>
                <a:gd name="T5" fmla="*/ 22 h 124"/>
                <a:gd name="T6" fmla="*/ 8 w 98"/>
                <a:gd name="T7" fmla="*/ 44 h 124"/>
                <a:gd name="T8" fmla="*/ 14 w 98"/>
                <a:gd name="T9" fmla="*/ 64 h 124"/>
                <a:gd name="T10" fmla="*/ 22 w 98"/>
                <a:gd name="T11" fmla="*/ 82 h 124"/>
                <a:gd name="T12" fmla="*/ 30 w 98"/>
                <a:gd name="T13" fmla="*/ 98 h 124"/>
                <a:gd name="T14" fmla="*/ 42 w 98"/>
                <a:gd name="T15" fmla="*/ 110 h 124"/>
                <a:gd name="T16" fmla="*/ 54 w 98"/>
                <a:gd name="T17" fmla="*/ 120 h 124"/>
                <a:gd name="T18" fmla="*/ 60 w 98"/>
                <a:gd name="T19" fmla="*/ 122 h 124"/>
                <a:gd name="T20" fmla="*/ 68 w 98"/>
                <a:gd name="T21" fmla="*/ 124 h 124"/>
                <a:gd name="T22" fmla="*/ 68 w 98"/>
                <a:gd name="T23" fmla="*/ 124 h 124"/>
                <a:gd name="T24" fmla="*/ 76 w 98"/>
                <a:gd name="T25" fmla="*/ 124 h 124"/>
                <a:gd name="T26" fmla="*/ 84 w 98"/>
                <a:gd name="T27" fmla="*/ 124 h 124"/>
                <a:gd name="T28" fmla="*/ 98 w 98"/>
                <a:gd name="T29" fmla="*/ 118 h 124"/>
                <a:gd name="T30" fmla="*/ 98 w 98"/>
                <a:gd name="T31" fmla="*/ 118 h 124"/>
                <a:gd name="T32" fmla="*/ 96 w 98"/>
                <a:gd name="T33" fmla="*/ 104 h 124"/>
                <a:gd name="T34" fmla="*/ 94 w 98"/>
                <a:gd name="T35" fmla="*/ 90 h 124"/>
                <a:gd name="T36" fmla="*/ 90 w 98"/>
                <a:gd name="T37" fmla="*/ 78 h 124"/>
                <a:gd name="T38" fmla="*/ 86 w 98"/>
                <a:gd name="T39" fmla="*/ 66 h 124"/>
                <a:gd name="T40" fmla="*/ 74 w 98"/>
                <a:gd name="T41" fmla="*/ 48 h 124"/>
                <a:gd name="T42" fmla="*/ 60 w 98"/>
                <a:gd name="T43" fmla="*/ 32 h 124"/>
                <a:gd name="T44" fmla="*/ 46 w 98"/>
                <a:gd name="T45" fmla="*/ 20 h 124"/>
                <a:gd name="T46" fmla="*/ 30 w 98"/>
                <a:gd name="T47" fmla="*/ 10 h 124"/>
                <a:gd name="T48" fmla="*/ 14 w 98"/>
                <a:gd name="T49" fmla="*/ 4 h 124"/>
                <a:gd name="T50" fmla="*/ 0 w 98"/>
                <a:gd name="T51" fmla="*/ 0 h 124"/>
                <a:gd name="T52" fmla="*/ 0 w 98"/>
                <a:gd name="T53" fmla="*/ 0 h 1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98" h="124">
                  <a:moveTo>
                    <a:pt x="0" y="0"/>
                  </a:moveTo>
                  <a:lnTo>
                    <a:pt x="0" y="0"/>
                  </a:lnTo>
                  <a:lnTo>
                    <a:pt x="4" y="22"/>
                  </a:lnTo>
                  <a:lnTo>
                    <a:pt x="8" y="44"/>
                  </a:lnTo>
                  <a:lnTo>
                    <a:pt x="14" y="64"/>
                  </a:lnTo>
                  <a:lnTo>
                    <a:pt x="22" y="82"/>
                  </a:lnTo>
                  <a:lnTo>
                    <a:pt x="30" y="98"/>
                  </a:lnTo>
                  <a:lnTo>
                    <a:pt x="42" y="110"/>
                  </a:lnTo>
                  <a:lnTo>
                    <a:pt x="54" y="120"/>
                  </a:lnTo>
                  <a:lnTo>
                    <a:pt x="60" y="122"/>
                  </a:lnTo>
                  <a:lnTo>
                    <a:pt x="68" y="124"/>
                  </a:lnTo>
                  <a:lnTo>
                    <a:pt x="68" y="124"/>
                  </a:lnTo>
                  <a:lnTo>
                    <a:pt x="76" y="124"/>
                  </a:lnTo>
                  <a:lnTo>
                    <a:pt x="84" y="124"/>
                  </a:lnTo>
                  <a:lnTo>
                    <a:pt x="98" y="118"/>
                  </a:lnTo>
                  <a:lnTo>
                    <a:pt x="98" y="118"/>
                  </a:lnTo>
                  <a:lnTo>
                    <a:pt x="96" y="104"/>
                  </a:lnTo>
                  <a:lnTo>
                    <a:pt x="94" y="90"/>
                  </a:lnTo>
                  <a:lnTo>
                    <a:pt x="90" y="78"/>
                  </a:lnTo>
                  <a:lnTo>
                    <a:pt x="86" y="66"/>
                  </a:lnTo>
                  <a:lnTo>
                    <a:pt x="74" y="48"/>
                  </a:lnTo>
                  <a:lnTo>
                    <a:pt x="60" y="32"/>
                  </a:lnTo>
                  <a:lnTo>
                    <a:pt x="46" y="20"/>
                  </a:lnTo>
                  <a:lnTo>
                    <a:pt x="30" y="10"/>
                  </a:lnTo>
                  <a:lnTo>
                    <a:pt x="14" y="4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5126">
                <a:lumMod val="55000"/>
                <a:lumOff val="4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3" name="Freeform 51"/>
            <p:cNvSpPr/>
            <p:nvPr>
              <p:custDataLst>
                <p:tags r:id="rId49"/>
              </p:custDataLst>
            </p:nvPr>
          </p:nvSpPr>
          <p:spPr bwMode="auto">
            <a:xfrm>
              <a:off x="2638425" y="1611313"/>
              <a:ext cx="301625" cy="349250"/>
            </a:xfrm>
            <a:custGeom>
              <a:avLst/>
              <a:gdLst>
                <a:gd name="T0" fmla="*/ 190 w 190"/>
                <a:gd name="T1" fmla="*/ 48 h 220"/>
                <a:gd name="T2" fmla="*/ 0 w 190"/>
                <a:gd name="T3" fmla="*/ 0 h 220"/>
                <a:gd name="T4" fmla="*/ 0 w 190"/>
                <a:gd name="T5" fmla="*/ 0 h 220"/>
                <a:gd name="T6" fmla="*/ 0 w 190"/>
                <a:gd name="T7" fmla="*/ 30 h 220"/>
                <a:gd name="T8" fmla="*/ 2 w 190"/>
                <a:gd name="T9" fmla="*/ 64 h 220"/>
                <a:gd name="T10" fmla="*/ 4 w 190"/>
                <a:gd name="T11" fmla="*/ 102 h 220"/>
                <a:gd name="T12" fmla="*/ 4 w 190"/>
                <a:gd name="T13" fmla="*/ 102 h 220"/>
                <a:gd name="T14" fmla="*/ 18 w 190"/>
                <a:gd name="T15" fmla="*/ 106 h 220"/>
                <a:gd name="T16" fmla="*/ 34 w 190"/>
                <a:gd name="T17" fmla="*/ 112 h 220"/>
                <a:gd name="T18" fmla="*/ 50 w 190"/>
                <a:gd name="T19" fmla="*/ 122 h 220"/>
                <a:gd name="T20" fmla="*/ 64 w 190"/>
                <a:gd name="T21" fmla="*/ 134 h 220"/>
                <a:gd name="T22" fmla="*/ 78 w 190"/>
                <a:gd name="T23" fmla="*/ 150 h 220"/>
                <a:gd name="T24" fmla="*/ 90 w 190"/>
                <a:gd name="T25" fmla="*/ 168 h 220"/>
                <a:gd name="T26" fmla="*/ 94 w 190"/>
                <a:gd name="T27" fmla="*/ 180 h 220"/>
                <a:gd name="T28" fmla="*/ 98 w 190"/>
                <a:gd name="T29" fmla="*/ 192 h 220"/>
                <a:gd name="T30" fmla="*/ 100 w 190"/>
                <a:gd name="T31" fmla="*/ 206 h 220"/>
                <a:gd name="T32" fmla="*/ 102 w 190"/>
                <a:gd name="T33" fmla="*/ 220 h 220"/>
                <a:gd name="T34" fmla="*/ 102 w 190"/>
                <a:gd name="T35" fmla="*/ 220 h 220"/>
                <a:gd name="T36" fmla="*/ 112 w 190"/>
                <a:gd name="T37" fmla="*/ 214 h 220"/>
                <a:gd name="T38" fmla="*/ 122 w 190"/>
                <a:gd name="T39" fmla="*/ 204 h 220"/>
                <a:gd name="T40" fmla="*/ 132 w 190"/>
                <a:gd name="T41" fmla="*/ 194 h 220"/>
                <a:gd name="T42" fmla="*/ 140 w 190"/>
                <a:gd name="T43" fmla="*/ 180 h 220"/>
                <a:gd name="T44" fmla="*/ 156 w 190"/>
                <a:gd name="T45" fmla="*/ 152 h 220"/>
                <a:gd name="T46" fmla="*/ 168 w 190"/>
                <a:gd name="T47" fmla="*/ 122 h 220"/>
                <a:gd name="T48" fmla="*/ 178 w 190"/>
                <a:gd name="T49" fmla="*/ 94 h 220"/>
                <a:gd name="T50" fmla="*/ 184 w 190"/>
                <a:gd name="T51" fmla="*/ 70 h 220"/>
                <a:gd name="T52" fmla="*/ 190 w 190"/>
                <a:gd name="T53" fmla="*/ 48 h 220"/>
                <a:gd name="T54" fmla="*/ 190 w 190"/>
                <a:gd name="T55" fmla="*/ 48 h 2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90" h="220">
                  <a:moveTo>
                    <a:pt x="190" y="48"/>
                  </a:moveTo>
                  <a:lnTo>
                    <a:pt x="0" y="0"/>
                  </a:lnTo>
                  <a:lnTo>
                    <a:pt x="0" y="0"/>
                  </a:lnTo>
                  <a:lnTo>
                    <a:pt x="0" y="30"/>
                  </a:lnTo>
                  <a:lnTo>
                    <a:pt x="2" y="64"/>
                  </a:lnTo>
                  <a:lnTo>
                    <a:pt x="4" y="102"/>
                  </a:lnTo>
                  <a:lnTo>
                    <a:pt x="4" y="102"/>
                  </a:lnTo>
                  <a:lnTo>
                    <a:pt x="18" y="106"/>
                  </a:lnTo>
                  <a:lnTo>
                    <a:pt x="34" y="112"/>
                  </a:lnTo>
                  <a:lnTo>
                    <a:pt x="50" y="122"/>
                  </a:lnTo>
                  <a:lnTo>
                    <a:pt x="64" y="134"/>
                  </a:lnTo>
                  <a:lnTo>
                    <a:pt x="78" y="150"/>
                  </a:lnTo>
                  <a:lnTo>
                    <a:pt x="90" y="168"/>
                  </a:lnTo>
                  <a:lnTo>
                    <a:pt x="94" y="180"/>
                  </a:lnTo>
                  <a:lnTo>
                    <a:pt x="98" y="192"/>
                  </a:lnTo>
                  <a:lnTo>
                    <a:pt x="100" y="206"/>
                  </a:lnTo>
                  <a:lnTo>
                    <a:pt x="102" y="220"/>
                  </a:lnTo>
                  <a:lnTo>
                    <a:pt x="102" y="220"/>
                  </a:lnTo>
                  <a:lnTo>
                    <a:pt x="112" y="214"/>
                  </a:lnTo>
                  <a:lnTo>
                    <a:pt x="122" y="204"/>
                  </a:lnTo>
                  <a:lnTo>
                    <a:pt x="132" y="194"/>
                  </a:lnTo>
                  <a:lnTo>
                    <a:pt x="140" y="180"/>
                  </a:lnTo>
                  <a:lnTo>
                    <a:pt x="156" y="152"/>
                  </a:lnTo>
                  <a:lnTo>
                    <a:pt x="168" y="122"/>
                  </a:lnTo>
                  <a:lnTo>
                    <a:pt x="178" y="94"/>
                  </a:lnTo>
                  <a:lnTo>
                    <a:pt x="184" y="70"/>
                  </a:lnTo>
                  <a:lnTo>
                    <a:pt x="190" y="48"/>
                  </a:lnTo>
                  <a:lnTo>
                    <a:pt x="190" y="48"/>
                  </a:lnTo>
                  <a:close/>
                </a:path>
              </a:pathLst>
            </a:custGeom>
            <a:solidFill>
              <a:srgbClr val="75342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4" name="Freeform 52"/>
            <p:cNvSpPr/>
            <p:nvPr>
              <p:custDataLst>
                <p:tags r:id="rId50"/>
              </p:custDataLst>
            </p:nvPr>
          </p:nvSpPr>
          <p:spPr bwMode="auto">
            <a:xfrm>
              <a:off x="4013200" y="284163"/>
              <a:ext cx="1000125" cy="3698875"/>
            </a:xfrm>
            <a:custGeom>
              <a:avLst/>
              <a:gdLst>
                <a:gd name="T0" fmla="*/ 2 w 630"/>
                <a:gd name="T1" fmla="*/ 22 h 2330"/>
                <a:gd name="T2" fmla="*/ 82 w 630"/>
                <a:gd name="T3" fmla="*/ 124 h 2330"/>
                <a:gd name="T4" fmla="*/ 164 w 630"/>
                <a:gd name="T5" fmla="*/ 238 h 2330"/>
                <a:gd name="T6" fmla="*/ 258 w 630"/>
                <a:gd name="T7" fmla="*/ 386 h 2330"/>
                <a:gd name="T8" fmla="*/ 354 w 630"/>
                <a:gd name="T9" fmla="*/ 558 h 2330"/>
                <a:gd name="T10" fmla="*/ 398 w 630"/>
                <a:gd name="T11" fmla="*/ 652 h 2330"/>
                <a:gd name="T12" fmla="*/ 438 w 630"/>
                <a:gd name="T13" fmla="*/ 748 h 2330"/>
                <a:gd name="T14" fmla="*/ 472 w 630"/>
                <a:gd name="T15" fmla="*/ 848 h 2330"/>
                <a:gd name="T16" fmla="*/ 500 w 630"/>
                <a:gd name="T17" fmla="*/ 948 h 2330"/>
                <a:gd name="T18" fmla="*/ 518 w 630"/>
                <a:gd name="T19" fmla="*/ 1050 h 2330"/>
                <a:gd name="T20" fmla="*/ 526 w 630"/>
                <a:gd name="T21" fmla="*/ 1150 h 2330"/>
                <a:gd name="T22" fmla="*/ 528 w 630"/>
                <a:gd name="T23" fmla="*/ 1202 h 2330"/>
                <a:gd name="T24" fmla="*/ 526 w 630"/>
                <a:gd name="T25" fmla="*/ 1302 h 2330"/>
                <a:gd name="T26" fmla="*/ 512 w 630"/>
                <a:gd name="T27" fmla="*/ 1452 h 2330"/>
                <a:gd name="T28" fmla="*/ 482 w 630"/>
                <a:gd name="T29" fmla="*/ 1644 h 2330"/>
                <a:gd name="T30" fmla="*/ 440 w 630"/>
                <a:gd name="T31" fmla="*/ 1824 h 2330"/>
                <a:gd name="T32" fmla="*/ 394 w 630"/>
                <a:gd name="T33" fmla="*/ 1984 h 2330"/>
                <a:gd name="T34" fmla="*/ 348 w 630"/>
                <a:gd name="T35" fmla="*/ 2118 h 2330"/>
                <a:gd name="T36" fmla="*/ 294 w 630"/>
                <a:gd name="T37" fmla="*/ 2254 h 2330"/>
                <a:gd name="T38" fmla="*/ 274 w 630"/>
                <a:gd name="T39" fmla="*/ 2294 h 2330"/>
                <a:gd name="T40" fmla="*/ 264 w 630"/>
                <a:gd name="T41" fmla="*/ 2318 h 2330"/>
                <a:gd name="T42" fmla="*/ 272 w 630"/>
                <a:gd name="T43" fmla="*/ 2330 h 2330"/>
                <a:gd name="T44" fmla="*/ 290 w 630"/>
                <a:gd name="T45" fmla="*/ 2328 h 2330"/>
                <a:gd name="T46" fmla="*/ 312 w 630"/>
                <a:gd name="T47" fmla="*/ 2312 h 2330"/>
                <a:gd name="T48" fmla="*/ 320 w 630"/>
                <a:gd name="T49" fmla="*/ 2300 h 2330"/>
                <a:gd name="T50" fmla="*/ 356 w 630"/>
                <a:gd name="T51" fmla="*/ 2238 h 2330"/>
                <a:gd name="T52" fmla="*/ 406 w 630"/>
                <a:gd name="T53" fmla="*/ 2130 h 2330"/>
                <a:gd name="T54" fmla="*/ 466 w 630"/>
                <a:gd name="T55" fmla="*/ 1988 h 2330"/>
                <a:gd name="T56" fmla="*/ 526 w 630"/>
                <a:gd name="T57" fmla="*/ 1822 h 2330"/>
                <a:gd name="T58" fmla="*/ 580 w 630"/>
                <a:gd name="T59" fmla="*/ 1636 h 2330"/>
                <a:gd name="T60" fmla="*/ 610 w 630"/>
                <a:gd name="T61" fmla="*/ 1490 h 2330"/>
                <a:gd name="T62" fmla="*/ 622 w 630"/>
                <a:gd name="T63" fmla="*/ 1394 h 2330"/>
                <a:gd name="T64" fmla="*/ 630 w 630"/>
                <a:gd name="T65" fmla="*/ 1296 h 2330"/>
                <a:gd name="T66" fmla="*/ 628 w 630"/>
                <a:gd name="T67" fmla="*/ 1202 h 2330"/>
                <a:gd name="T68" fmla="*/ 626 w 630"/>
                <a:gd name="T69" fmla="*/ 1156 h 2330"/>
                <a:gd name="T70" fmla="*/ 612 w 630"/>
                <a:gd name="T71" fmla="*/ 1062 h 2330"/>
                <a:gd name="T72" fmla="*/ 590 w 630"/>
                <a:gd name="T73" fmla="*/ 968 h 2330"/>
                <a:gd name="T74" fmla="*/ 558 w 630"/>
                <a:gd name="T75" fmla="*/ 872 h 2330"/>
                <a:gd name="T76" fmla="*/ 522 w 630"/>
                <a:gd name="T77" fmla="*/ 778 h 2330"/>
                <a:gd name="T78" fmla="*/ 480 w 630"/>
                <a:gd name="T79" fmla="*/ 686 h 2330"/>
                <a:gd name="T80" fmla="*/ 386 w 630"/>
                <a:gd name="T81" fmla="*/ 508 h 2330"/>
                <a:gd name="T82" fmla="*/ 288 w 630"/>
                <a:gd name="T83" fmla="*/ 346 h 2330"/>
                <a:gd name="T84" fmla="*/ 192 w 630"/>
                <a:gd name="T85" fmla="*/ 208 h 2330"/>
                <a:gd name="T86" fmla="*/ 112 w 630"/>
                <a:gd name="T87" fmla="*/ 104 h 2330"/>
                <a:gd name="T88" fmla="*/ 56 w 630"/>
                <a:gd name="T89" fmla="*/ 38 h 2330"/>
                <a:gd name="T90" fmla="*/ 40 w 630"/>
                <a:gd name="T91" fmla="*/ 22 h 2330"/>
                <a:gd name="T92" fmla="*/ 10 w 630"/>
                <a:gd name="T93" fmla="*/ 2 h 2330"/>
                <a:gd name="T94" fmla="*/ 0 w 630"/>
                <a:gd name="T95" fmla="*/ 2 h 2330"/>
                <a:gd name="T96" fmla="*/ 0 w 630"/>
                <a:gd name="T97" fmla="*/ 10 h 2330"/>
                <a:gd name="T98" fmla="*/ 2 w 630"/>
                <a:gd name="T99" fmla="*/ 22 h 23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630" h="2330">
                  <a:moveTo>
                    <a:pt x="2" y="22"/>
                  </a:moveTo>
                  <a:lnTo>
                    <a:pt x="2" y="22"/>
                  </a:lnTo>
                  <a:lnTo>
                    <a:pt x="24" y="50"/>
                  </a:lnTo>
                  <a:lnTo>
                    <a:pt x="82" y="124"/>
                  </a:lnTo>
                  <a:lnTo>
                    <a:pt x="120" y="176"/>
                  </a:lnTo>
                  <a:lnTo>
                    <a:pt x="164" y="238"/>
                  </a:lnTo>
                  <a:lnTo>
                    <a:pt x="210" y="308"/>
                  </a:lnTo>
                  <a:lnTo>
                    <a:pt x="258" y="386"/>
                  </a:lnTo>
                  <a:lnTo>
                    <a:pt x="306" y="470"/>
                  </a:lnTo>
                  <a:lnTo>
                    <a:pt x="354" y="558"/>
                  </a:lnTo>
                  <a:lnTo>
                    <a:pt x="376" y="604"/>
                  </a:lnTo>
                  <a:lnTo>
                    <a:pt x="398" y="652"/>
                  </a:lnTo>
                  <a:lnTo>
                    <a:pt x="418" y="700"/>
                  </a:lnTo>
                  <a:lnTo>
                    <a:pt x="438" y="748"/>
                  </a:lnTo>
                  <a:lnTo>
                    <a:pt x="456" y="798"/>
                  </a:lnTo>
                  <a:lnTo>
                    <a:pt x="472" y="848"/>
                  </a:lnTo>
                  <a:lnTo>
                    <a:pt x="486" y="898"/>
                  </a:lnTo>
                  <a:lnTo>
                    <a:pt x="500" y="948"/>
                  </a:lnTo>
                  <a:lnTo>
                    <a:pt x="510" y="1000"/>
                  </a:lnTo>
                  <a:lnTo>
                    <a:pt x="518" y="1050"/>
                  </a:lnTo>
                  <a:lnTo>
                    <a:pt x="524" y="1100"/>
                  </a:lnTo>
                  <a:lnTo>
                    <a:pt x="526" y="1150"/>
                  </a:lnTo>
                  <a:lnTo>
                    <a:pt x="526" y="1150"/>
                  </a:lnTo>
                  <a:lnTo>
                    <a:pt x="528" y="1202"/>
                  </a:lnTo>
                  <a:lnTo>
                    <a:pt x="528" y="1252"/>
                  </a:lnTo>
                  <a:lnTo>
                    <a:pt x="526" y="1302"/>
                  </a:lnTo>
                  <a:lnTo>
                    <a:pt x="522" y="1352"/>
                  </a:lnTo>
                  <a:lnTo>
                    <a:pt x="512" y="1452"/>
                  </a:lnTo>
                  <a:lnTo>
                    <a:pt x="498" y="1550"/>
                  </a:lnTo>
                  <a:lnTo>
                    <a:pt x="482" y="1644"/>
                  </a:lnTo>
                  <a:lnTo>
                    <a:pt x="462" y="1736"/>
                  </a:lnTo>
                  <a:lnTo>
                    <a:pt x="440" y="1824"/>
                  </a:lnTo>
                  <a:lnTo>
                    <a:pt x="418" y="1908"/>
                  </a:lnTo>
                  <a:lnTo>
                    <a:pt x="394" y="1984"/>
                  </a:lnTo>
                  <a:lnTo>
                    <a:pt x="370" y="2054"/>
                  </a:lnTo>
                  <a:lnTo>
                    <a:pt x="348" y="2118"/>
                  </a:lnTo>
                  <a:lnTo>
                    <a:pt x="328" y="2172"/>
                  </a:lnTo>
                  <a:lnTo>
                    <a:pt x="294" y="2254"/>
                  </a:lnTo>
                  <a:lnTo>
                    <a:pt x="274" y="2294"/>
                  </a:lnTo>
                  <a:lnTo>
                    <a:pt x="274" y="2294"/>
                  </a:lnTo>
                  <a:lnTo>
                    <a:pt x="266" y="2308"/>
                  </a:lnTo>
                  <a:lnTo>
                    <a:pt x="264" y="2318"/>
                  </a:lnTo>
                  <a:lnTo>
                    <a:pt x="268" y="2326"/>
                  </a:lnTo>
                  <a:lnTo>
                    <a:pt x="272" y="2330"/>
                  </a:lnTo>
                  <a:lnTo>
                    <a:pt x="280" y="2330"/>
                  </a:lnTo>
                  <a:lnTo>
                    <a:pt x="290" y="2328"/>
                  </a:lnTo>
                  <a:lnTo>
                    <a:pt x="302" y="2322"/>
                  </a:lnTo>
                  <a:lnTo>
                    <a:pt x="312" y="2312"/>
                  </a:lnTo>
                  <a:lnTo>
                    <a:pt x="312" y="2312"/>
                  </a:lnTo>
                  <a:lnTo>
                    <a:pt x="320" y="2300"/>
                  </a:lnTo>
                  <a:lnTo>
                    <a:pt x="336" y="2276"/>
                  </a:lnTo>
                  <a:lnTo>
                    <a:pt x="356" y="2238"/>
                  </a:lnTo>
                  <a:lnTo>
                    <a:pt x="380" y="2190"/>
                  </a:lnTo>
                  <a:lnTo>
                    <a:pt x="406" y="2130"/>
                  </a:lnTo>
                  <a:lnTo>
                    <a:pt x="436" y="2064"/>
                  </a:lnTo>
                  <a:lnTo>
                    <a:pt x="466" y="1988"/>
                  </a:lnTo>
                  <a:lnTo>
                    <a:pt x="498" y="1908"/>
                  </a:lnTo>
                  <a:lnTo>
                    <a:pt x="526" y="1822"/>
                  </a:lnTo>
                  <a:lnTo>
                    <a:pt x="554" y="1730"/>
                  </a:lnTo>
                  <a:lnTo>
                    <a:pt x="580" y="1636"/>
                  </a:lnTo>
                  <a:lnTo>
                    <a:pt x="600" y="1540"/>
                  </a:lnTo>
                  <a:lnTo>
                    <a:pt x="610" y="1490"/>
                  </a:lnTo>
                  <a:lnTo>
                    <a:pt x="616" y="1442"/>
                  </a:lnTo>
                  <a:lnTo>
                    <a:pt x="622" y="1394"/>
                  </a:lnTo>
                  <a:lnTo>
                    <a:pt x="626" y="1346"/>
                  </a:lnTo>
                  <a:lnTo>
                    <a:pt x="630" y="1296"/>
                  </a:lnTo>
                  <a:lnTo>
                    <a:pt x="630" y="1250"/>
                  </a:lnTo>
                  <a:lnTo>
                    <a:pt x="628" y="1202"/>
                  </a:lnTo>
                  <a:lnTo>
                    <a:pt x="626" y="1156"/>
                  </a:lnTo>
                  <a:lnTo>
                    <a:pt x="626" y="1156"/>
                  </a:lnTo>
                  <a:lnTo>
                    <a:pt x="620" y="1110"/>
                  </a:lnTo>
                  <a:lnTo>
                    <a:pt x="612" y="1062"/>
                  </a:lnTo>
                  <a:lnTo>
                    <a:pt x="602" y="1016"/>
                  </a:lnTo>
                  <a:lnTo>
                    <a:pt x="590" y="968"/>
                  </a:lnTo>
                  <a:lnTo>
                    <a:pt x="574" y="920"/>
                  </a:lnTo>
                  <a:lnTo>
                    <a:pt x="558" y="872"/>
                  </a:lnTo>
                  <a:lnTo>
                    <a:pt x="542" y="826"/>
                  </a:lnTo>
                  <a:lnTo>
                    <a:pt x="522" y="778"/>
                  </a:lnTo>
                  <a:lnTo>
                    <a:pt x="502" y="732"/>
                  </a:lnTo>
                  <a:lnTo>
                    <a:pt x="480" y="686"/>
                  </a:lnTo>
                  <a:lnTo>
                    <a:pt x="434" y="594"/>
                  </a:lnTo>
                  <a:lnTo>
                    <a:pt x="386" y="508"/>
                  </a:lnTo>
                  <a:lnTo>
                    <a:pt x="338" y="424"/>
                  </a:lnTo>
                  <a:lnTo>
                    <a:pt x="288" y="346"/>
                  </a:lnTo>
                  <a:lnTo>
                    <a:pt x="238" y="274"/>
                  </a:lnTo>
                  <a:lnTo>
                    <a:pt x="192" y="208"/>
                  </a:lnTo>
                  <a:lnTo>
                    <a:pt x="150" y="152"/>
                  </a:lnTo>
                  <a:lnTo>
                    <a:pt x="112" y="104"/>
                  </a:lnTo>
                  <a:lnTo>
                    <a:pt x="80" y="66"/>
                  </a:lnTo>
                  <a:lnTo>
                    <a:pt x="56" y="38"/>
                  </a:lnTo>
                  <a:lnTo>
                    <a:pt x="40" y="22"/>
                  </a:lnTo>
                  <a:lnTo>
                    <a:pt x="40" y="22"/>
                  </a:lnTo>
                  <a:lnTo>
                    <a:pt x="22" y="8"/>
                  </a:lnTo>
                  <a:lnTo>
                    <a:pt x="10" y="2"/>
                  </a:lnTo>
                  <a:lnTo>
                    <a:pt x="2" y="0"/>
                  </a:lnTo>
                  <a:lnTo>
                    <a:pt x="0" y="2"/>
                  </a:lnTo>
                  <a:lnTo>
                    <a:pt x="0" y="4"/>
                  </a:lnTo>
                  <a:lnTo>
                    <a:pt x="0" y="10"/>
                  </a:lnTo>
                  <a:lnTo>
                    <a:pt x="0" y="16"/>
                  </a:lnTo>
                  <a:lnTo>
                    <a:pt x="2" y="22"/>
                  </a:lnTo>
                  <a:lnTo>
                    <a:pt x="2" y="22"/>
                  </a:lnTo>
                  <a:close/>
                </a:path>
              </a:pathLst>
            </a:custGeom>
            <a:solidFill>
              <a:srgbClr val="753427">
                <a:lumMod val="75000"/>
                <a:lumOff val="2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5" name="Freeform 53"/>
            <p:cNvSpPr/>
            <p:nvPr>
              <p:custDataLst>
                <p:tags r:id="rId51"/>
              </p:custDataLst>
            </p:nvPr>
          </p:nvSpPr>
          <p:spPr bwMode="auto">
            <a:xfrm>
              <a:off x="2597150" y="338138"/>
              <a:ext cx="1955800" cy="3578225"/>
            </a:xfrm>
            <a:custGeom>
              <a:avLst/>
              <a:gdLst>
                <a:gd name="T0" fmla="*/ 944 w 1232"/>
                <a:gd name="T1" fmla="*/ 0 h 2254"/>
                <a:gd name="T2" fmla="*/ 944 w 1232"/>
                <a:gd name="T3" fmla="*/ 0 h 2254"/>
                <a:gd name="T4" fmla="*/ 806 w 1232"/>
                <a:gd name="T5" fmla="*/ 188 h 2254"/>
                <a:gd name="T6" fmla="*/ 498 w 1232"/>
                <a:gd name="T7" fmla="*/ 610 h 2254"/>
                <a:gd name="T8" fmla="*/ 328 w 1232"/>
                <a:gd name="T9" fmla="*/ 842 h 2254"/>
                <a:gd name="T10" fmla="*/ 176 w 1232"/>
                <a:gd name="T11" fmla="*/ 1056 h 2254"/>
                <a:gd name="T12" fmla="*/ 60 w 1232"/>
                <a:gd name="T13" fmla="*/ 1222 h 2254"/>
                <a:gd name="T14" fmla="*/ 22 w 1232"/>
                <a:gd name="T15" fmla="*/ 1280 h 2254"/>
                <a:gd name="T16" fmla="*/ 2 w 1232"/>
                <a:gd name="T17" fmla="*/ 1316 h 2254"/>
                <a:gd name="T18" fmla="*/ 2 w 1232"/>
                <a:gd name="T19" fmla="*/ 1316 h 2254"/>
                <a:gd name="T20" fmla="*/ 0 w 1232"/>
                <a:gd name="T21" fmla="*/ 1322 h 2254"/>
                <a:gd name="T22" fmla="*/ 0 w 1232"/>
                <a:gd name="T23" fmla="*/ 1328 h 2254"/>
                <a:gd name="T24" fmla="*/ 2 w 1232"/>
                <a:gd name="T25" fmla="*/ 1334 h 2254"/>
                <a:gd name="T26" fmla="*/ 4 w 1232"/>
                <a:gd name="T27" fmla="*/ 1342 h 2254"/>
                <a:gd name="T28" fmla="*/ 14 w 1232"/>
                <a:gd name="T29" fmla="*/ 1360 h 2254"/>
                <a:gd name="T30" fmla="*/ 30 w 1232"/>
                <a:gd name="T31" fmla="*/ 1382 h 2254"/>
                <a:gd name="T32" fmla="*/ 50 w 1232"/>
                <a:gd name="T33" fmla="*/ 1406 h 2254"/>
                <a:gd name="T34" fmla="*/ 76 w 1232"/>
                <a:gd name="T35" fmla="*/ 1432 h 2254"/>
                <a:gd name="T36" fmla="*/ 106 w 1232"/>
                <a:gd name="T37" fmla="*/ 1460 h 2254"/>
                <a:gd name="T38" fmla="*/ 140 w 1232"/>
                <a:gd name="T39" fmla="*/ 1490 h 2254"/>
                <a:gd name="T40" fmla="*/ 220 w 1232"/>
                <a:gd name="T41" fmla="*/ 1556 h 2254"/>
                <a:gd name="T42" fmla="*/ 310 w 1232"/>
                <a:gd name="T43" fmla="*/ 1626 h 2254"/>
                <a:gd name="T44" fmla="*/ 410 w 1232"/>
                <a:gd name="T45" fmla="*/ 1702 h 2254"/>
                <a:gd name="T46" fmla="*/ 514 w 1232"/>
                <a:gd name="T47" fmla="*/ 1778 h 2254"/>
                <a:gd name="T48" fmla="*/ 622 w 1232"/>
                <a:gd name="T49" fmla="*/ 1854 h 2254"/>
                <a:gd name="T50" fmla="*/ 732 w 1232"/>
                <a:gd name="T51" fmla="*/ 1930 h 2254"/>
                <a:gd name="T52" fmla="*/ 936 w 1232"/>
                <a:gd name="T53" fmla="*/ 2068 h 2254"/>
                <a:gd name="T54" fmla="*/ 1108 w 1232"/>
                <a:gd name="T55" fmla="*/ 2182 h 2254"/>
                <a:gd name="T56" fmla="*/ 1220 w 1232"/>
                <a:gd name="T57" fmla="*/ 2254 h 2254"/>
                <a:gd name="T58" fmla="*/ 1232 w 1232"/>
                <a:gd name="T59" fmla="*/ 2232 h 2254"/>
                <a:gd name="T60" fmla="*/ 1232 w 1232"/>
                <a:gd name="T61" fmla="*/ 2232 h 2254"/>
                <a:gd name="T62" fmla="*/ 1188 w 1232"/>
                <a:gd name="T63" fmla="*/ 2204 h 2254"/>
                <a:gd name="T64" fmla="*/ 1068 w 1232"/>
                <a:gd name="T65" fmla="*/ 2128 h 2254"/>
                <a:gd name="T66" fmla="*/ 896 w 1232"/>
                <a:gd name="T67" fmla="*/ 2014 h 2254"/>
                <a:gd name="T68" fmla="*/ 798 w 1232"/>
                <a:gd name="T69" fmla="*/ 1948 h 2254"/>
                <a:gd name="T70" fmla="*/ 696 w 1232"/>
                <a:gd name="T71" fmla="*/ 1878 h 2254"/>
                <a:gd name="T72" fmla="*/ 592 w 1232"/>
                <a:gd name="T73" fmla="*/ 1804 h 2254"/>
                <a:gd name="T74" fmla="*/ 488 w 1232"/>
                <a:gd name="T75" fmla="*/ 1728 h 2254"/>
                <a:gd name="T76" fmla="*/ 388 w 1232"/>
                <a:gd name="T77" fmla="*/ 1654 h 2254"/>
                <a:gd name="T78" fmla="*/ 294 w 1232"/>
                <a:gd name="T79" fmla="*/ 1580 h 2254"/>
                <a:gd name="T80" fmla="*/ 210 w 1232"/>
                <a:gd name="T81" fmla="*/ 1508 h 2254"/>
                <a:gd name="T82" fmla="*/ 174 w 1232"/>
                <a:gd name="T83" fmla="*/ 1474 h 2254"/>
                <a:gd name="T84" fmla="*/ 140 w 1232"/>
                <a:gd name="T85" fmla="*/ 1442 h 2254"/>
                <a:gd name="T86" fmla="*/ 110 w 1232"/>
                <a:gd name="T87" fmla="*/ 1410 h 2254"/>
                <a:gd name="T88" fmla="*/ 82 w 1232"/>
                <a:gd name="T89" fmla="*/ 1382 h 2254"/>
                <a:gd name="T90" fmla="*/ 62 w 1232"/>
                <a:gd name="T91" fmla="*/ 1354 h 2254"/>
                <a:gd name="T92" fmla="*/ 44 w 1232"/>
                <a:gd name="T93" fmla="*/ 1328 h 2254"/>
                <a:gd name="T94" fmla="*/ 44 w 1232"/>
                <a:gd name="T95" fmla="*/ 1328 h 2254"/>
                <a:gd name="T96" fmla="*/ 152 w 1232"/>
                <a:gd name="T97" fmla="*/ 1178 h 2254"/>
                <a:gd name="T98" fmla="*/ 406 w 1232"/>
                <a:gd name="T99" fmla="*/ 816 h 2254"/>
                <a:gd name="T100" fmla="*/ 706 w 1232"/>
                <a:gd name="T101" fmla="*/ 382 h 2254"/>
                <a:gd name="T102" fmla="*/ 844 w 1232"/>
                <a:gd name="T103" fmla="*/ 180 h 2254"/>
                <a:gd name="T104" fmla="*/ 956 w 1232"/>
                <a:gd name="T105" fmla="*/ 14 h 2254"/>
                <a:gd name="T106" fmla="*/ 944 w 1232"/>
                <a:gd name="T107" fmla="*/ 0 h 22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1232" h="2254">
                  <a:moveTo>
                    <a:pt x="944" y="0"/>
                  </a:moveTo>
                  <a:lnTo>
                    <a:pt x="944" y="0"/>
                  </a:lnTo>
                  <a:lnTo>
                    <a:pt x="806" y="188"/>
                  </a:lnTo>
                  <a:lnTo>
                    <a:pt x="498" y="610"/>
                  </a:lnTo>
                  <a:lnTo>
                    <a:pt x="328" y="842"/>
                  </a:lnTo>
                  <a:lnTo>
                    <a:pt x="176" y="1056"/>
                  </a:lnTo>
                  <a:lnTo>
                    <a:pt x="60" y="1222"/>
                  </a:lnTo>
                  <a:lnTo>
                    <a:pt x="22" y="1280"/>
                  </a:lnTo>
                  <a:lnTo>
                    <a:pt x="2" y="1316"/>
                  </a:lnTo>
                  <a:lnTo>
                    <a:pt x="2" y="1316"/>
                  </a:lnTo>
                  <a:lnTo>
                    <a:pt x="0" y="1322"/>
                  </a:lnTo>
                  <a:lnTo>
                    <a:pt x="0" y="1328"/>
                  </a:lnTo>
                  <a:lnTo>
                    <a:pt x="2" y="1334"/>
                  </a:lnTo>
                  <a:lnTo>
                    <a:pt x="4" y="1342"/>
                  </a:lnTo>
                  <a:lnTo>
                    <a:pt x="14" y="1360"/>
                  </a:lnTo>
                  <a:lnTo>
                    <a:pt x="30" y="1382"/>
                  </a:lnTo>
                  <a:lnTo>
                    <a:pt x="50" y="1406"/>
                  </a:lnTo>
                  <a:lnTo>
                    <a:pt x="76" y="1432"/>
                  </a:lnTo>
                  <a:lnTo>
                    <a:pt x="106" y="1460"/>
                  </a:lnTo>
                  <a:lnTo>
                    <a:pt x="140" y="1490"/>
                  </a:lnTo>
                  <a:lnTo>
                    <a:pt x="220" y="1556"/>
                  </a:lnTo>
                  <a:lnTo>
                    <a:pt x="310" y="1626"/>
                  </a:lnTo>
                  <a:lnTo>
                    <a:pt x="410" y="1702"/>
                  </a:lnTo>
                  <a:lnTo>
                    <a:pt x="514" y="1778"/>
                  </a:lnTo>
                  <a:lnTo>
                    <a:pt x="622" y="1854"/>
                  </a:lnTo>
                  <a:lnTo>
                    <a:pt x="732" y="1930"/>
                  </a:lnTo>
                  <a:lnTo>
                    <a:pt x="936" y="2068"/>
                  </a:lnTo>
                  <a:lnTo>
                    <a:pt x="1108" y="2182"/>
                  </a:lnTo>
                  <a:lnTo>
                    <a:pt x="1220" y="2254"/>
                  </a:lnTo>
                  <a:lnTo>
                    <a:pt x="1232" y="2232"/>
                  </a:lnTo>
                  <a:lnTo>
                    <a:pt x="1232" y="2232"/>
                  </a:lnTo>
                  <a:lnTo>
                    <a:pt x="1188" y="2204"/>
                  </a:lnTo>
                  <a:lnTo>
                    <a:pt x="1068" y="2128"/>
                  </a:lnTo>
                  <a:lnTo>
                    <a:pt x="896" y="2014"/>
                  </a:lnTo>
                  <a:lnTo>
                    <a:pt x="798" y="1948"/>
                  </a:lnTo>
                  <a:lnTo>
                    <a:pt x="696" y="1878"/>
                  </a:lnTo>
                  <a:lnTo>
                    <a:pt x="592" y="1804"/>
                  </a:lnTo>
                  <a:lnTo>
                    <a:pt x="488" y="1728"/>
                  </a:lnTo>
                  <a:lnTo>
                    <a:pt x="388" y="1654"/>
                  </a:lnTo>
                  <a:lnTo>
                    <a:pt x="294" y="1580"/>
                  </a:lnTo>
                  <a:lnTo>
                    <a:pt x="210" y="1508"/>
                  </a:lnTo>
                  <a:lnTo>
                    <a:pt x="174" y="1474"/>
                  </a:lnTo>
                  <a:lnTo>
                    <a:pt x="140" y="1442"/>
                  </a:lnTo>
                  <a:lnTo>
                    <a:pt x="110" y="1410"/>
                  </a:lnTo>
                  <a:lnTo>
                    <a:pt x="82" y="1382"/>
                  </a:lnTo>
                  <a:lnTo>
                    <a:pt x="62" y="1354"/>
                  </a:lnTo>
                  <a:lnTo>
                    <a:pt x="44" y="1328"/>
                  </a:lnTo>
                  <a:lnTo>
                    <a:pt x="44" y="1328"/>
                  </a:lnTo>
                  <a:lnTo>
                    <a:pt x="152" y="1178"/>
                  </a:lnTo>
                  <a:lnTo>
                    <a:pt x="406" y="816"/>
                  </a:lnTo>
                  <a:lnTo>
                    <a:pt x="706" y="382"/>
                  </a:lnTo>
                  <a:lnTo>
                    <a:pt x="844" y="180"/>
                  </a:lnTo>
                  <a:lnTo>
                    <a:pt x="956" y="14"/>
                  </a:lnTo>
                  <a:lnTo>
                    <a:pt x="944" y="0"/>
                  </a:lnTo>
                  <a:close/>
                </a:path>
              </a:pathLst>
            </a:custGeom>
            <a:solidFill>
              <a:srgbClr val="49A0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6" name="Freeform 54"/>
            <p:cNvSpPr/>
            <p:nvPr>
              <p:custDataLst>
                <p:tags r:id="rId52"/>
              </p:custDataLst>
            </p:nvPr>
          </p:nvSpPr>
          <p:spPr bwMode="auto">
            <a:xfrm>
              <a:off x="2435225" y="1989138"/>
              <a:ext cx="2794000" cy="625475"/>
            </a:xfrm>
            <a:custGeom>
              <a:avLst/>
              <a:gdLst>
                <a:gd name="T0" fmla="*/ 212 w 1760"/>
                <a:gd name="T1" fmla="*/ 272 h 394"/>
                <a:gd name="T2" fmla="*/ 212 w 1760"/>
                <a:gd name="T3" fmla="*/ 272 h 394"/>
                <a:gd name="T4" fmla="*/ 964 w 1760"/>
                <a:gd name="T5" fmla="*/ 142 h 394"/>
                <a:gd name="T6" fmla="*/ 1492 w 1760"/>
                <a:gd name="T7" fmla="*/ 50 h 394"/>
                <a:gd name="T8" fmla="*/ 1676 w 1760"/>
                <a:gd name="T9" fmla="*/ 16 h 394"/>
                <a:gd name="T10" fmla="*/ 1760 w 1760"/>
                <a:gd name="T11" fmla="*/ 0 h 394"/>
                <a:gd name="T12" fmla="*/ 1760 w 1760"/>
                <a:gd name="T13" fmla="*/ 54 h 394"/>
                <a:gd name="T14" fmla="*/ 222 w 1760"/>
                <a:gd name="T15" fmla="*/ 328 h 394"/>
                <a:gd name="T16" fmla="*/ 48 w 1760"/>
                <a:gd name="T17" fmla="*/ 394 h 394"/>
                <a:gd name="T18" fmla="*/ 72 w 1760"/>
                <a:gd name="T19" fmla="*/ 316 h 394"/>
                <a:gd name="T20" fmla="*/ 0 w 1760"/>
                <a:gd name="T21" fmla="*/ 250 h 394"/>
                <a:gd name="T22" fmla="*/ 212 w 1760"/>
                <a:gd name="T23" fmla="*/ 272 h 3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760" h="394">
                  <a:moveTo>
                    <a:pt x="212" y="272"/>
                  </a:moveTo>
                  <a:lnTo>
                    <a:pt x="212" y="272"/>
                  </a:lnTo>
                  <a:lnTo>
                    <a:pt x="964" y="142"/>
                  </a:lnTo>
                  <a:lnTo>
                    <a:pt x="1492" y="50"/>
                  </a:lnTo>
                  <a:lnTo>
                    <a:pt x="1676" y="16"/>
                  </a:lnTo>
                  <a:lnTo>
                    <a:pt x="1760" y="0"/>
                  </a:lnTo>
                  <a:lnTo>
                    <a:pt x="1760" y="54"/>
                  </a:lnTo>
                  <a:lnTo>
                    <a:pt x="222" y="328"/>
                  </a:lnTo>
                  <a:lnTo>
                    <a:pt x="48" y="394"/>
                  </a:lnTo>
                  <a:lnTo>
                    <a:pt x="72" y="316"/>
                  </a:lnTo>
                  <a:lnTo>
                    <a:pt x="0" y="250"/>
                  </a:lnTo>
                  <a:lnTo>
                    <a:pt x="212" y="272"/>
                  </a:lnTo>
                  <a:close/>
                </a:path>
              </a:pathLst>
            </a:custGeom>
            <a:solidFill>
              <a:srgbClr val="49A0A5">
                <a:lumMod val="75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57" name="Freeform 55"/>
            <p:cNvSpPr/>
            <p:nvPr>
              <p:custDataLst>
                <p:tags r:id="rId53"/>
              </p:custDataLst>
            </p:nvPr>
          </p:nvSpPr>
          <p:spPr bwMode="auto">
            <a:xfrm>
              <a:off x="5362575" y="1604963"/>
              <a:ext cx="777875" cy="603250"/>
            </a:xfrm>
            <a:custGeom>
              <a:avLst/>
              <a:gdLst>
                <a:gd name="T0" fmla="*/ 0 w 490"/>
                <a:gd name="T1" fmla="*/ 198 h 380"/>
                <a:gd name="T2" fmla="*/ 0 w 490"/>
                <a:gd name="T3" fmla="*/ 198 h 380"/>
                <a:gd name="T4" fmla="*/ 16 w 490"/>
                <a:gd name="T5" fmla="*/ 188 h 380"/>
                <a:gd name="T6" fmla="*/ 54 w 490"/>
                <a:gd name="T7" fmla="*/ 166 h 380"/>
                <a:gd name="T8" fmla="*/ 78 w 490"/>
                <a:gd name="T9" fmla="*/ 150 h 380"/>
                <a:gd name="T10" fmla="*/ 98 w 490"/>
                <a:gd name="T11" fmla="*/ 134 h 380"/>
                <a:gd name="T12" fmla="*/ 116 w 490"/>
                <a:gd name="T13" fmla="*/ 118 h 380"/>
                <a:gd name="T14" fmla="*/ 130 w 490"/>
                <a:gd name="T15" fmla="*/ 104 h 380"/>
                <a:gd name="T16" fmla="*/ 130 w 490"/>
                <a:gd name="T17" fmla="*/ 104 h 380"/>
                <a:gd name="T18" fmla="*/ 146 w 490"/>
                <a:gd name="T19" fmla="*/ 84 h 380"/>
                <a:gd name="T20" fmla="*/ 170 w 490"/>
                <a:gd name="T21" fmla="*/ 62 h 380"/>
                <a:gd name="T22" fmla="*/ 186 w 490"/>
                <a:gd name="T23" fmla="*/ 50 h 380"/>
                <a:gd name="T24" fmla="*/ 204 w 490"/>
                <a:gd name="T25" fmla="*/ 38 h 380"/>
                <a:gd name="T26" fmla="*/ 222 w 490"/>
                <a:gd name="T27" fmla="*/ 28 h 380"/>
                <a:gd name="T28" fmla="*/ 242 w 490"/>
                <a:gd name="T29" fmla="*/ 18 h 380"/>
                <a:gd name="T30" fmla="*/ 264 w 490"/>
                <a:gd name="T31" fmla="*/ 10 h 380"/>
                <a:gd name="T32" fmla="*/ 284 w 490"/>
                <a:gd name="T33" fmla="*/ 4 h 380"/>
                <a:gd name="T34" fmla="*/ 308 w 490"/>
                <a:gd name="T35" fmla="*/ 0 h 380"/>
                <a:gd name="T36" fmla="*/ 330 w 490"/>
                <a:gd name="T37" fmla="*/ 0 h 380"/>
                <a:gd name="T38" fmla="*/ 352 w 490"/>
                <a:gd name="T39" fmla="*/ 4 h 380"/>
                <a:gd name="T40" fmla="*/ 374 w 490"/>
                <a:gd name="T41" fmla="*/ 12 h 380"/>
                <a:gd name="T42" fmla="*/ 396 w 490"/>
                <a:gd name="T43" fmla="*/ 24 h 380"/>
                <a:gd name="T44" fmla="*/ 418 w 490"/>
                <a:gd name="T45" fmla="*/ 42 h 380"/>
                <a:gd name="T46" fmla="*/ 418 w 490"/>
                <a:gd name="T47" fmla="*/ 42 h 380"/>
                <a:gd name="T48" fmla="*/ 436 w 490"/>
                <a:gd name="T49" fmla="*/ 62 h 380"/>
                <a:gd name="T50" fmla="*/ 452 w 490"/>
                <a:gd name="T51" fmla="*/ 82 h 380"/>
                <a:gd name="T52" fmla="*/ 464 w 490"/>
                <a:gd name="T53" fmla="*/ 104 h 380"/>
                <a:gd name="T54" fmla="*/ 474 w 490"/>
                <a:gd name="T55" fmla="*/ 126 h 380"/>
                <a:gd name="T56" fmla="*/ 482 w 490"/>
                <a:gd name="T57" fmla="*/ 148 h 380"/>
                <a:gd name="T58" fmla="*/ 488 w 490"/>
                <a:gd name="T59" fmla="*/ 170 h 380"/>
                <a:gd name="T60" fmla="*/ 490 w 490"/>
                <a:gd name="T61" fmla="*/ 190 h 380"/>
                <a:gd name="T62" fmla="*/ 490 w 490"/>
                <a:gd name="T63" fmla="*/ 212 h 380"/>
                <a:gd name="T64" fmla="*/ 490 w 490"/>
                <a:gd name="T65" fmla="*/ 232 h 380"/>
                <a:gd name="T66" fmla="*/ 486 w 490"/>
                <a:gd name="T67" fmla="*/ 252 h 380"/>
                <a:gd name="T68" fmla="*/ 482 w 490"/>
                <a:gd name="T69" fmla="*/ 270 h 380"/>
                <a:gd name="T70" fmla="*/ 476 w 490"/>
                <a:gd name="T71" fmla="*/ 288 h 380"/>
                <a:gd name="T72" fmla="*/ 470 w 490"/>
                <a:gd name="T73" fmla="*/ 304 h 380"/>
                <a:gd name="T74" fmla="*/ 462 w 490"/>
                <a:gd name="T75" fmla="*/ 318 h 380"/>
                <a:gd name="T76" fmla="*/ 454 w 490"/>
                <a:gd name="T77" fmla="*/ 332 h 380"/>
                <a:gd name="T78" fmla="*/ 446 w 490"/>
                <a:gd name="T79" fmla="*/ 342 h 380"/>
                <a:gd name="T80" fmla="*/ 446 w 490"/>
                <a:gd name="T81" fmla="*/ 342 h 380"/>
                <a:gd name="T82" fmla="*/ 432 w 490"/>
                <a:gd name="T83" fmla="*/ 354 h 380"/>
                <a:gd name="T84" fmla="*/ 414 w 490"/>
                <a:gd name="T85" fmla="*/ 364 h 380"/>
                <a:gd name="T86" fmla="*/ 390 w 490"/>
                <a:gd name="T87" fmla="*/ 372 h 380"/>
                <a:gd name="T88" fmla="*/ 362 w 490"/>
                <a:gd name="T89" fmla="*/ 378 h 380"/>
                <a:gd name="T90" fmla="*/ 328 w 490"/>
                <a:gd name="T91" fmla="*/ 380 h 380"/>
                <a:gd name="T92" fmla="*/ 310 w 490"/>
                <a:gd name="T93" fmla="*/ 380 h 380"/>
                <a:gd name="T94" fmla="*/ 290 w 490"/>
                <a:gd name="T95" fmla="*/ 378 h 380"/>
                <a:gd name="T96" fmla="*/ 268 w 490"/>
                <a:gd name="T97" fmla="*/ 374 h 380"/>
                <a:gd name="T98" fmla="*/ 246 w 490"/>
                <a:gd name="T99" fmla="*/ 368 h 380"/>
                <a:gd name="T100" fmla="*/ 222 w 490"/>
                <a:gd name="T101" fmla="*/ 362 h 380"/>
                <a:gd name="T102" fmla="*/ 198 w 490"/>
                <a:gd name="T103" fmla="*/ 354 h 380"/>
                <a:gd name="T104" fmla="*/ 198 w 490"/>
                <a:gd name="T105" fmla="*/ 354 h 380"/>
                <a:gd name="T106" fmla="*/ 150 w 490"/>
                <a:gd name="T107" fmla="*/ 338 h 380"/>
                <a:gd name="T108" fmla="*/ 110 w 490"/>
                <a:gd name="T109" fmla="*/ 328 h 380"/>
                <a:gd name="T110" fmla="*/ 78 w 490"/>
                <a:gd name="T111" fmla="*/ 320 h 380"/>
                <a:gd name="T112" fmla="*/ 54 w 490"/>
                <a:gd name="T113" fmla="*/ 316 h 380"/>
                <a:gd name="T114" fmla="*/ 36 w 490"/>
                <a:gd name="T115" fmla="*/ 316 h 380"/>
                <a:gd name="T116" fmla="*/ 24 w 490"/>
                <a:gd name="T117" fmla="*/ 316 h 380"/>
                <a:gd name="T118" fmla="*/ 16 w 490"/>
                <a:gd name="T119" fmla="*/ 316 h 380"/>
                <a:gd name="T120" fmla="*/ 0 w 490"/>
                <a:gd name="T121" fmla="*/ 198 h 3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490" h="380">
                  <a:moveTo>
                    <a:pt x="0" y="198"/>
                  </a:moveTo>
                  <a:lnTo>
                    <a:pt x="0" y="198"/>
                  </a:lnTo>
                  <a:lnTo>
                    <a:pt x="16" y="188"/>
                  </a:lnTo>
                  <a:lnTo>
                    <a:pt x="54" y="166"/>
                  </a:lnTo>
                  <a:lnTo>
                    <a:pt x="78" y="150"/>
                  </a:lnTo>
                  <a:lnTo>
                    <a:pt x="98" y="134"/>
                  </a:lnTo>
                  <a:lnTo>
                    <a:pt x="116" y="118"/>
                  </a:lnTo>
                  <a:lnTo>
                    <a:pt x="130" y="104"/>
                  </a:lnTo>
                  <a:lnTo>
                    <a:pt x="130" y="104"/>
                  </a:lnTo>
                  <a:lnTo>
                    <a:pt x="146" y="84"/>
                  </a:lnTo>
                  <a:lnTo>
                    <a:pt x="170" y="62"/>
                  </a:lnTo>
                  <a:lnTo>
                    <a:pt x="186" y="50"/>
                  </a:lnTo>
                  <a:lnTo>
                    <a:pt x="204" y="38"/>
                  </a:lnTo>
                  <a:lnTo>
                    <a:pt x="222" y="28"/>
                  </a:lnTo>
                  <a:lnTo>
                    <a:pt x="242" y="18"/>
                  </a:lnTo>
                  <a:lnTo>
                    <a:pt x="264" y="10"/>
                  </a:lnTo>
                  <a:lnTo>
                    <a:pt x="284" y="4"/>
                  </a:lnTo>
                  <a:lnTo>
                    <a:pt x="308" y="0"/>
                  </a:lnTo>
                  <a:lnTo>
                    <a:pt x="330" y="0"/>
                  </a:lnTo>
                  <a:lnTo>
                    <a:pt x="352" y="4"/>
                  </a:lnTo>
                  <a:lnTo>
                    <a:pt x="374" y="12"/>
                  </a:lnTo>
                  <a:lnTo>
                    <a:pt x="396" y="24"/>
                  </a:lnTo>
                  <a:lnTo>
                    <a:pt x="418" y="42"/>
                  </a:lnTo>
                  <a:lnTo>
                    <a:pt x="418" y="42"/>
                  </a:lnTo>
                  <a:lnTo>
                    <a:pt x="436" y="62"/>
                  </a:lnTo>
                  <a:lnTo>
                    <a:pt x="452" y="82"/>
                  </a:lnTo>
                  <a:lnTo>
                    <a:pt x="464" y="104"/>
                  </a:lnTo>
                  <a:lnTo>
                    <a:pt x="474" y="126"/>
                  </a:lnTo>
                  <a:lnTo>
                    <a:pt x="482" y="148"/>
                  </a:lnTo>
                  <a:lnTo>
                    <a:pt x="488" y="170"/>
                  </a:lnTo>
                  <a:lnTo>
                    <a:pt x="490" y="190"/>
                  </a:lnTo>
                  <a:lnTo>
                    <a:pt x="490" y="212"/>
                  </a:lnTo>
                  <a:lnTo>
                    <a:pt x="490" y="232"/>
                  </a:lnTo>
                  <a:lnTo>
                    <a:pt x="486" y="252"/>
                  </a:lnTo>
                  <a:lnTo>
                    <a:pt x="482" y="270"/>
                  </a:lnTo>
                  <a:lnTo>
                    <a:pt x="476" y="288"/>
                  </a:lnTo>
                  <a:lnTo>
                    <a:pt x="470" y="304"/>
                  </a:lnTo>
                  <a:lnTo>
                    <a:pt x="462" y="318"/>
                  </a:lnTo>
                  <a:lnTo>
                    <a:pt x="454" y="332"/>
                  </a:lnTo>
                  <a:lnTo>
                    <a:pt x="446" y="342"/>
                  </a:lnTo>
                  <a:lnTo>
                    <a:pt x="446" y="342"/>
                  </a:lnTo>
                  <a:lnTo>
                    <a:pt x="432" y="354"/>
                  </a:lnTo>
                  <a:lnTo>
                    <a:pt x="414" y="364"/>
                  </a:lnTo>
                  <a:lnTo>
                    <a:pt x="390" y="372"/>
                  </a:lnTo>
                  <a:lnTo>
                    <a:pt x="362" y="378"/>
                  </a:lnTo>
                  <a:lnTo>
                    <a:pt x="328" y="380"/>
                  </a:lnTo>
                  <a:lnTo>
                    <a:pt x="310" y="380"/>
                  </a:lnTo>
                  <a:lnTo>
                    <a:pt x="290" y="378"/>
                  </a:lnTo>
                  <a:lnTo>
                    <a:pt x="268" y="374"/>
                  </a:lnTo>
                  <a:lnTo>
                    <a:pt x="246" y="368"/>
                  </a:lnTo>
                  <a:lnTo>
                    <a:pt x="222" y="362"/>
                  </a:lnTo>
                  <a:lnTo>
                    <a:pt x="198" y="354"/>
                  </a:lnTo>
                  <a:lnTo>
                    <a:pt x="198" y="354"/>
                  </a:lnTo>
                  <a:lnTo>
                    <a:pt x="150" y="338"/>
                  </a:lnTo>
                  <a:lnTo>
                    <a:pt x="110" y="328"/>
                  </a:lnTo>
                  <a:lnTo>
                    <a:pt x="78" y="320"/>
                  </a:lnTo>
                  <a:lnTo>
                    <a:pt x="54" y="316"/>
                  </a:lnTo>
                  <a:lnTo>
                    <a:pt x="36" y="316"/>
                  </a:lnTo>
                  <a:lnTo>
                    <a:pt x="24" y="316"/>
                  </a:lnTo>
                  <a:lnTo>
                    <a:pt x="16" y="316"/>
                  </a:lnTo>
                  <a:lnTo>
                    <a:pt x="0" y="198"/>
                  </a:lnTo>
                  <a:close/>
                </a:path>
              </a:pathLst>
            </a:custGeom>
            <a:solidFill>
              <a:srgbClr val="FFED0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17" name="Freeform 56"/>
            <p:cNvSpPr/>
            <p:nvPr>
              <p:custDataLst>
                <p:tags r:id="rId54"/>
              </p:custDataLst>
            </p:nvPr>
          </p:nvSpPr>
          <p:spPr bwMode="auto">
            <a:xfrm>
              <a:off x="5346700" y="1785938"/>
              <a:ext cx="419100" cy="285750"/>
            </a:xfrm>
            <a:custGeom>
              <a:avLst/>
              <a:gdLst>
                <a:gd name="T0" fmla="*/ 0 w 264"/>
                <a:gd name="T1" fmla="*/ 116 h 180"/>
                <a:gd name="T2" fmla="*/ 50 w 264"/>
                <a:gd name="T3" fmla="*/ 116 h 180"/>
                <a:gd name="T4" fmla="*/ 86 w 264"/>
                <a:gd name="T5" fmla="*/ 106 h 180"/>
                <a:gd name="T6" fmla="*/ 110 w 264"/>
                <a:gd name="T7" fmla="*/ 94 h 180"/>
                <a:gd name="T8" fmla="*/ 116 w 264"/>
                <a:gd name="T9" fmla="*/ 90 h 180"/>
                <a:gd name="T10" fmla="*/ 140 w 264"/>
                <a:gd name="T11" fmla="*/ 62 h 180"/>
                <a:gd name="T12" fmla="*/ 176 w 264"/>
                <a:gd name="T13" fmla="*/ 16 h 180"/>
                <a:gd name="T14" fmla="*/ 194 w 264"/>
                <a:gd name="T15" fmla="*/ 2 h 180"/>
                <a:gd name="T16" fmla="*/ 206 w 264"/>
                <a:gd name="T17" fmla="*/ 0 h 180"/>
                <a:gd name="T18" fmla="*/ 212 w 264"/>
                <a:gd name="T19" fmla="*/ 0 h 180"/>
                <a:gd name="T20" fmla="*/ 222 w 264"/>
                <a:gd name="T21" fmla="*/ 6 h 180"/>
                <a:gd name="T22" fmla="*/ 226 w 264"/>
                <a:gd name="T23" fmla="*/ 14 h 180"/>
                <a:gd name="T24" fmla="*/ 224 w 264"/>
                <a:gd name="T25" fmla="*/ 34 h 180"/>
                <a:gd name="T26" fmla="*/ 212 w 264"/>
                <a:gd name="T27" fmla="*/ 52 h 180"/>
                <a:gd name="T28" fmla="*/ 200 w 264"/>
                <a:gd name="T29" fmla="*/ 58 h 180"/>
                <a:gd name="T30" fmla="*/ 208 w 264"/>
                <a:gd name="T31" fmla="*/ 58 h 180"/>
                <a:gd name="T32" fmla="*/ 242 w 264"/>
                <a:gd name="T33" fmla="*/ 64 h 180"/>
                <a:gd name="T34" fmla="*/ 260 w 264"/>
                <a:gd name="T35" fmla="*/ 78 h 180"/>
                <a:gd name="T36" fmla="*/ 264 w 264"/>
                <a:gd name="T37" fmla="*/ 90 h 180"/>
                <a:gd name="T38" fmla="*/ 264 w 264"/>
                <a:gd name="T39" fmla="*/ 96 h 180"/>
                <a:gd name="T40" fmla="*/ 256 w 264"/>
                <a:gd name="T41" fmla="*/ 110 h 180"/>
                <a:gd name="T42" fmla="*/ 238 w 264"/>
                <a:gd name="T43" fmla="*/ 120 h 180"/>
                <a:gd name="T44" fmla="*/ 210 w 264"/>
                <a:gd name="T45" fmla="*/ 126 h 180"/>
                <a:gd name="T46" fmla="*/ 222 w 264"/>
                <a:gd name="T47" fmla="*/ 130 h 180"/>
                <a:gd name="T48" fmla="*/ 254 w 264"/>
                <a:gd name="T49" fmla="*/ 146 h 180"/>
                <a:gd name="T50" fmla="*/ 262 w 264"/>
                <a:gd name="T51" fmla="*/ 158 h 180"/>
                <a:gd name="T52" fmla="*/ 260 w 264"/>
                <a:gd name="T53" fmla="*/ 168 h 180"/>
                <a:gd name="T54" fmla="*/ 256 w 264"/>
                <a:gd name="T55" fmla="*/ 172 h 180"/>
                <a:gd name="T56" fmla="*/ 244 w 264"/>
                <a:gd name="T57" fmla="*/ 178 h 180"/>
                <a:gd name="T58" fmla="*/ 228 w 264"/>
                <a:gd name="T59" fmla="*/ 178 h 180"/>
                <a:gd name="T60" fmla="*/ 196 w 264"/>
                <a:gd name="T61" fmla="*/ 166 h 180"/>
                <a:gd name="T62" fmla="*/ 146 w 264"/>
                <a:gd name="T63" fmla="*/ 142 h 180"/>
                <a:gd name="T64" fmla="*/ 132 w 264"/>
                <a:gd name="T65" fmla="*/ 138 h 180"/>
                <a:gd name="T66" fmla="*/ 100 w 264"/>
                <a:gd name="T67" fmla="*/ 138 h 180"/>
                <a:gd name="T68" fmla="*/ 10 w 264"/>
                <a:gd name="T69" fmla="*/ 158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264" h="180">
                  <a:moveTo>
                    <a:pt x="0" y="116"/>
                  </a:moveTo>
                  <a:lnTo>
                    <a:pt x="0" y="116"/>
                  </a:lnTo>
                  <a:lnTo>
                    <a:pt x="16" y="118"/>
                  </a:lnTo>
                  <a:lnTo>
                    <a:pt x="50" y="116"/>
                  </a:lnTo>
                  <a:lnTo>
                    <a:pt x="68" y="112"/>
                  </a:lnTo>
                  <a:lnTo>
                    <a:pt x="86" y="106"/>
                  </a:lnTo>
                  <a:lnTo>
                    <a:pt x="104" y="100"/>
                  </a:lnTo>
                  <a:lnTo>
                    <a:pt x="110" y="94"/>
                  </a:lnTo>
                  <a:lnTo>
                    <a:pt x="116" y="90"/>
                  </a:lnTo>
                  <a:lnTo>
                    <a:pt x="116" y="90"/>
                  </a:lnTo>
                  <a:lnTo>
                    <a:pt x="128" y="76"/>
                  </a:lnTo>
                  <a:lnTo>
                    <a:pt x="140" y="62"/>
                  </a:lnTo>
                  <a:lnTo>
                    <a:pt x="164" y="30"/>
                  </a:lnTo>
                  <a:lnTo>
                    <a:pt x="176" y="16"/>
                  </a:lnTo>
                  <a:lnTo>
                    <a:pt x="188" y="6"/>
                  </a:lnTo>
                  <a:lnTo>
                    <a:pt x="194" y="2"/>
                  </a:lnTo>
                  <a:lnTo>
                    <a:pt x="200" y="0"/>
                  </a:lnTo>
                  <a:lnTo>
                    <a:pt x="206" y="0"/>
                  </a:lnTo>
                  <a:lnTo>
                    <a:pt x="212" y="0"/>
                  </a:lnTo>
                  <a:lnTo>
                    <a:pt x="212" y="0"/>
                  </a:lnTo>
                  <a:lnTo>
                    <a:pt x="218" y="2"/>
                  </a:lnTo>
                  <a:lnTo>
                    <a:pt x="222" y="6"/>
                  </a:lnTo>
                  <a:lnTo>
                    <a:pt x="226" y="10"/>
                  </a:lnTo>
                  <a:lnTo>
                    <a:pt x="226" y="14"/>
                  </a:lnTo>
                  <a:lnTo>
                    <a:pt x="226" y="24"/>
                  </a:lnTo>
                  <a:lnTo>
                    <a:pt x="224" y="34"/>
                  </a:lnTo>
                  <a:lnTo>
                    <a:pt x="218" y="44"/>
                  </a:lnTo>
                  <a:lnTo>
                    <a:pt x="212" y="52"/>
                  </a:lnTo>
                  <a:lnTo>
                    <a:pt x="206" y="56"/>
                  </a:lnTo>
                  <a:lnTo>
                    <a:pt x="200" y="58"/>
                  </a:lnTo>
                  <a:lnTo>
                    <a:pt x="200" y="58"/>
                  </a:lnTo>
                  <a:lnTo>
                    <a:pt x="208" y="58"/>
                  </a:lnTo>
                  <a:lnTo>
                    <a:pt x="230" y="62"/>
                  </a:lnTo>
                  <a:lnTo>
                    <a:pt x="242" y="64"/>
                  </a:lnTo>
                  <a:lnTo>
                    <a:pt x="252" y="70"/>
                  </a:lnTo>
                  <a:lnTo>
                    <a:pt x="260" y="78"/>
                  </a:lnTo>
                  <a:lnTo>
                    <a:pt x="262" y="84"/>
                  </a:lnTo>
                  <a:lnTo>
                    <a:pt x="264" y="90"/>
                  </a:lnTo>
                  <a:lnTo>
                    <a:pt x="264" y="90"/>
                  </a:lnTo>
                  <a:lnTo>
                    <a:pt x="264" y="96"/>
                  </a:lnTo>
                  <a:lnTo>
                    <a:pt x="262" y="100"/>
                  </a:lnTo>
                  <a:lnTo>
                    <a:pt x="256" y="110"/>
                  </a:lnTo>
                  <a:lnTo>
                    <a:pt x="248" y="116"/>
                  </a:lnTo>
                  <a:lnTo>
                    <a:pt x="238" y="120"/>
                  </a:lnTo>
                  <a:lnTo>
                    <a:pt x="218" y="124"/>
                  </a:lnTo>
                  <a:lnTo>
                    <a:pt x="210" y="126"/>
                  </a:lnTo>
                  <a:lnTo>
                    <a:pt x="210" y="126"/>
                  </a:lnTo>
                  <a:lnTo>
                    <a:pt x="222" y="130"/>
                  </a:lnTo>
                  <a:lnTo>
                    <a:pt x="244" y="140"/>
                  </a:lnTo>
                  <a:lnTo>
                    <a:pt x="254" y="146"/>
                  </a:lnTo>
                  <a:lnTo>
                    <a:pt x="260" y="154"/>
                  </a:lnTo>
                  <a:lnTo>
                    <a:pt x="262" y="158"/>
                  </a:lnTo>
                  <a:lnTo>
                    <a:pt x="262" y="164"/>
                  </a:lnTo>
                  <a:lnTo>
                    <a:pt x="260" y="168"/>
                  </a:lnTo>
                  <a:lnTo>
                    <a:pt x="256" y="172"/>
                  </a:lnTo>
                  <a:lnTo>
                    <a:pt x="256" y="172"/>
                  </a:lnTo>
                  <a:lnTo>
                    <a:pt x="250" y="176"/>
                  </a:lnTo>
                  <a:lnTo>
                    <a:pt x="244" y="178"/>
                  </a:lnTo>
                  <a:lnTo>
                    <a:pt x="236" y="180"/>
                  </a:lnTo>
                  <a:lnTo>
                    <a:pt x="228" y="178"/>
                  </a:lnTo>
                  <a:lnTo>
                    <a:pt x="212" y="174"/>
                  </a:lnTo>
                  <a:lnTo>
                    <a:pt x="196" y="166"/>
                  </a:lnTo>
                  <a:lnTo>
                    <a:pt x="160" y="148"/>
                  </a:lnTo>
                  <a:lnTo>
                    <a:pt x="146" y="142"/>
                  </a:lnTo>
                  <a:lnTo>
                    <a:pt x="132" y="138"/>
                  </a:lnTo>
                  <a:lnTo>
                    <a:pt x="132" y="138"/>
                  </a:lnTo>
                  <a:lnTo>
                    <a:pt x="118" y="136"/>
                  </a:lnTo>
                  <a:lnTo>
                    <a:pt x="100" y="138"/>
                  </a:lnTo>
                  <a:lnTo>
                    <a:pt x="60" y="146"/>
                  </a:lnTo>
                  <a:lnTo>
                    <a:pt x="10" y="158"/>
                  </a:lnTo>
                  <a:lnTo>
                    <a:pt x="0" y="116"/>
                  </a:lnTo>
                  <a:close/>
                </a:path>
              </a:pathLst>
            </a:custGeom>
            <a:noFill/>
            <a:ln w="12700">
              <a:solidFill>
                <a:srgbClr val="4C492F"/>
              </a:solidFill>
              <a:prstDash val="solid"/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1" name="Freeform 57"/>
            <p:cNvSpPr/>
            <p:nvPr>
              <p:custDataLst>
                <p:tags r:id="rId55"/>
              </p:custDataLst>
            </p:nvPr>
          </p:nvSpPr>
          <p:spPr bwMode="auto">
            <a:xfrm>
              <a:off x="5737225" y="1658938"/>
              <a:ext cx="339725" cy="390525"/>
            </a:xfrm>
            <a:custGeom>
              <a:avLst/>
              <a:gdLst>
                <a:gd name="T0" fmla="*/ 118 w 214"/>
                <a:gd name="T1" fmla="*/ 16 h 246"/>
                <a:gd name="T2" fmla="*/ 118 w 214"/>
                <a:gd name="T3" fmla="*/ 16 h 246"/>
                <a:gd name="T4" fmla="*/ 106 w 214"/>
                <a:gd name="T5" fmla="*/ 10 h 246"/>
                <a:gd name="T6" fmla="*/ 94 w 214"/>
                <a:gd name="T7" fmla="*/ 4 h 246"/>
                <a:gd name="T8" fmla="*/ 82 w 214"/>
                <a:gd name="T9" fmla="*/ 2 h 246"/>
                <a:gd name="T10" fmla="*/ 70 w 214"/>
                <a:gd name="T11" fmla="*/ 0 h 246"/>
                <a:gd name="T12" fmla="*/ 60 w 214"/>
                <a:gd name="T13" fmla="*/ 2 h 246"/>
                <a:gd name="T14" fmla="*/ 50 w 214"/>
                <a:gd name="T15" fmla="*/ 4 h 246"/>
                <a:gd name="T16" fmla="*/ 40 w 214"/>
                <a:gd name="T17" fmla="*/ 8 h 246"/>
                <a:gd name="T18" fmla="*/ 32 w 214"/>
                <a:gd name="T19" fmla="*/ 14 h 246"/>
                <a:gd name="T20" fmla="*/ 18 w 214"/>
                <a:gd name="T21" fmla="*/ 26 h 246"/>
                <a:gd name="T22" fmla="*/ 8 w 214"/>
                <a:gd name="T23" fmla="*/ 38 h 246"/>
                <a:gd name="T24" fmla="*/ 2 w 214"/>
                <a:gd name="T25" fmla="*/ 50 h 246"/>
                <a:gd name="T26" fmla="*/ 0 w 214"/>
                <a:gd name="T27" fmla="*/ 58 h 246"/>
                <a:gd name="T28" fmla="*/ 0 w 214"/>
                <a:gd name="T29" fmla="*/ 58 h 246"/>
                <a:gd name="T30" fmla="*/ 4 w 214"/>
                <a:gd name="T31" fmla="*/ 64 h 246"/>
                <a:gd name="T32" fmla="*/ 14 w 214"/>
                <a:gd name="T33" fmla="*/ 70 h 246"/>
                <a:gd name="T34" fmla="*/ 40 w 214"/>
                <a:gd name="T35" fmla="*/ 84 h 246"/>
                <a:gd name="T36" fmla="*/ 56 w 214"/>
                <a:gd name="T37" fmla="*/ 94 h 246"/>
                <a:gd name="T38" fmla="*/ 72 w 214"/>
                <a:gd name="T39" fmla="*/ 104 h 246"/>
                <a:gd name="T40" fmla="*/ 86 w 214"/>
                <a:gd name="T41" fmla="*/ 118 h 246"/>
                <a:gd name="T42" fmla="*/ 96 w 214"/>
                <a:gd name="T43" fmla="*/ 132 h 246"/>
                <a:gd name="T44" fmla="*/ 96 w 214"/>
                <a:gd name="T45" fmla="*/ 132 h 246"/>
                <a:gd name="T46" fmla="*/ 104 w 214"/>
                <a:gd name="T47" fmla="*/ 152 h 246"/>
                <a:gd name="T48" fmla="*/ 112 w 214"/>
                <a:gd name="T49" fmla="*/ 170 h 246"/>
                <a:gd name="T50" fmla="*/ 128 w 214"/>
                <a:gd name="T51" fmla="*/ 208 h 246"/>
                <a:gd name="T52" fmla="*/ 136 w 214"/>
                <a:gd name="T53" fmla="*/ 224 h 246"/>
                <a:gd name="T54" fmla="*/ 144 w 214"/>
                <a:gd name="T55" fmla="*/ 236 h 246"/>
                <a:gd name="T56" fmla="*/ 148 w 214"/>
                <a:gd name="T57" fmla="*/ 242 h 246"/>
                <a:gd name="T58" fmla="*/ 154 w 214"/>
                <a:gd name="T59" fmla="*/ 244 h 246"/>
                <a:gd name="T60" fmla="*/ 158 w 214"/>
                <a:gd name="T61" fmla="*/ 246 h 246"/>
                <a:gd name="T62" fmla="*/ 164 w 214"/>
                <a:gd name="T63" fmla="*/ 246 h 246"/>
                <a:gd name="T64" fmla="*/ 164 w 214"/>
                <a:gd name="T65" fmla="*/ 246 h 246"/>
                <a:gd name="T66" fmla="*/ 174 w 214"/>
                <a:gd name="T67" fmla="*/ 242 h 246"/>
                <a:gd name="T68" fmla="*/ 184 w 214"/>
                <a:gd name="T69" fmla="*/ 238 h 246"/>
                <a:gd name="T70" fmla="*/ 192 w 214"/>
                <a:gd name="T71" fmla="*/ 230 h 246"/>
                <a:gd name="T72" fmla="*/ 200 w 214"/>
                <a:gd name="T73" fmla="*/ 220 h 246"/>
                <a:gd name="T74" fmla="*/ 206 w 214"/>
                <a:gd name="T75" fmla="*/ 208 h 246"/>
                <a:gd name="T76" fmla="*/ 210 w 214"/>
                <a:gd name="T77" fmla="*/ 194 h 246"/>
                <a:gd name="T78" fmla="*/ 214 w 214"/>
                <a:gd name="T79" fmla="*/ 180 h 246"/>
                <a:gd name="T80" fmla="*/ 214 w 214"/>
                <a:gd name="T81" fmla="*/ 164 h 246"/>
                <a:gd name="T82" fmla="*/ 212 w 214"/>
                <a:gd name="T83" fmla="*/ 146 h 246"/>
                <a:gd name="T84" fmla="*/ 208 w 214"/>
                <a:gd name="T85" fmla="*/ 128 h 246"/>
                <a:gd name="T86" fmla="*/ 202 w 214"/>
                <a:gd name="T87" fmla="*/ 110 h 246"/>
                <a:gd name="T88" fmla="*/ 192 w 214"/>
                <a:gd name="T89" fmla="*/ 92 h 246"/>
                <a:gd name="T90" fmla="*/ 178 w 214"/>
                <a:gd name="T91" fmla="*/ 72 h 246"/>
                <a:gd name="T92" fmla="*/ 162 w 214"/>
                <a:gd name="T93" fmla="*/ 54 h 246"/>
                <a:gd name="T94" fmla="*/ 142 w 214"/>
                <a:gd name="T95" fmla="*/ 34 h 246"/>
                <a:gd name="T96" fmla="*/ 118 w 214"/>
                <a:gd name="T97" fmla="*/ 16 h 246"/>
                <a:gd name="T98" fmla="*/ 118 w 214"/>
                <a:gd name="T99" fmla="*/ 16 h 2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214" h="246">
                  <a:moveTo>
                    <a:pt x="118" y="16"/>
                  </a:moveTo>
                  <a:lnTo>
                    <a:pt x="118" y="16"/>
                  </a:lnTo>
                  <a:lnTo>
                    <a:pt x="106" y="10"/>
                  </a:lnTo>
                  <a:lnTo>
                    <a:pt x="94" y="4"/>
                  </a:lnTo>
                  <a:lnTo>
                    <a:pt x="82" y="2"/>
                  </a:lnTo>
                  <a:lnTo>
                    <a:pt x="70" y="0"/>
                  </a:lnTo>
                  <a:lnTo>
                    <a:pt x="60" y="2"/>
                  </a:lnTo>
                  <a:lnTo>
                    <a:pt x="50" y="4"/>
                  </a:lnTo>
                  <a:lnTo>
                    <a:pt x="40" y="8"/>
                  </a:lnTo>
                  <a:lnTo>
                    <a:pt x="32" y="14"/>
                  </a:lnTo>
                  <a:lnTo>
                    <a:pt x="18" y="26"/>
                  </a:lnTo>
                  <a:lnTo>
                    <a:pt x="8" y="38"/>
                  </a:lnTo>
                  <a:lnTo>
                    <a:pt x="2" y="50"/>
                  </a:lnTo>
                  <a:lnTo>
                    <a:pt x="0" y="58"/>
                  </a:lnTo>
                  <a:lnTo>
                    <a:pt x="0" y="58"/>
                  </a:lnTo>
                  <a:lnTo>
                    <a:pt x="4" y="64"/>
                  </a:lnTo>
                  <a:lnTo>
                    <a:pt x="14" y="70"/>
                  </a:lnTo>
                  <a:lnTo>
                    <a:pt x="40" y="84"/>
                  </a:lnTo>
                  <a:lnTo>
                    <a:pt x="56" y="94"/>
                  </a:lnTo>
                  <a:lnTo>
                    <a:pt x="72" y="104"/>
                  </a:lnTo>
                  <a:lnTo>
                    <a:pt x="86" y="118"/>
                  </a:lnTo>
                  <a:lnTo>
                    <a:pt x="96" y="132"/>
                  </a:lnTo>
                  <a:lnTo>
                    <a:pt x="96" y="132"/>
                  </a:lnTo>
                  <a:lnTo>
                    <a:pt x="104" y="152"/>
                  </a:lnTo>
                  <a:lnTo>
                    <a:pt x="112" y="170"/>
                  </a:lnTo>
                  <a:lnTo>
                    <a:pt x="128" y="208"/>
                  </a:lnTo>
                  <a:lnTo>
                    <a:pt x="136" y="224"/>
                  </a:lnTo>
                  <a:lnTo>
                    <a:pt x="144" y="236"/>
                  </a:lnTo>
                  <a:lnTo>
                    <a:pt x="148" y="242"/>
                  </a:lnTo>
                  <a:lnTo>
                    <a:pt x="154" y="244"/>
                  </a:lnTo>
                  <a:lnTo>
                    <a:pt x="158" y="246"/>
                  </a:lnTo>
                  <a:lnTo>
                    <a:pt x="164" y="246"/>
                  </a:lnTo>
                  <a:lnTo>
                    <a:pt x="164" y="246"/>
                  </a:lnTo>
                  <a:lnTo>
                    <a:pt x="174" y="242"/>
                  </a:lnTo>
                  <a:lnTo>
                    <a:pt x="184" y="238"/>
                  </a:lnTo>
                  <a:lnTo>
                    <a:pt x="192" y="230"/>
                  </a:lnTo>
                  <a:lnTo>
                    <a:pt x="200" y="220"/>
                  </a:lnTo>
                  <a:lnTo>
                    <a:pt x="206" y="208"/>
                  </a:lnTo>
                  <a:lnTo>
                    <a:pt x="210" y="194"/>
                  </a:lnTo>
                  <a:lnTo>
                    <a:pt x="214" y="180"/>
                  </a:lnTo>
                  <a:lnTo>
                    <a:pt x="214" y="164"/>
                  </a:lnTo>
                  <a:lnTo>
                    <a:pt x="212" y="146"/>
                  </a:lnTo>
                  <a:lnTo>
                    <a:pt x="208" y="128"/>
                  </a:lnTo>
                  <a:lnTo>
                    <a:pt x="202" y="110"/>
                  </a:lnTo>
                  <a:lnTo>
                    <a:pt x="192" y="92"/>
                  </a:lnTo>
                  <a:lnTo>
                    <a:pt x="178" y="72"/>
                  </a:lnTo>
                  <a:lnTo>
                    <a:pt x="162" y="54"/>
                  </a:lnTo>
                  <a:lnTo>
                    <a:pt x="142" y="34"/>
                  </a:lnTo>
                  <a:lnTo>
                    <a:pt x="118" y="16"/>
                  </a:lnTo>
                  <a:lnTo>
                    <a:pt x="118" y="1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2" name="Freeform 58"/>
            <p:cNvSpPr/>
            <p:nvPr>
              <p:custDataLst>
                <p:tags r:id="rId56"/>
              </p:custDataLst>
            </p:nvPr>
          </p:nvSpPr>
          <p:spPr bwMode="auto">
            <a:xfrm>
              <a:off x="5194300" y="1900238"/>
              <a:ext cx="206375" cy="234950"/>
            </a:xfrm>
            <a:custGeom>
              <a:avLst/>
              <a:gdLst>
                <a:gd name="T0" fmla="*/ 20 w 130"/>
                <a:gd name="T1" fmla="*/ 130 h 148"/>
                <a:gd name="T2" fmla="*/ 2 w 130"/>
                <a:gd name="T3" fmla="*/ 68 h 148"/>
                <a:gd name="T4" fmla="*/ 0 w 130"/>
                <a:gd name="T5" fmla="*/ 36 h 148"/>
                <a:gd name="T6" fmla="*/ 4 w 130"/>
                <a:gd name="T7" fmla="*/ 20 h 148"/>
                <a:gd name="T8" fmla="*/ 6 w 130"/>
                <a:gd name="T9" fmla="*/ 18 h 148"/>
                <a:gd name="T10" fmla="*/ 18 w 130"/>
                <a:gd name="T11" fmla="*/ 14 h 148"/>
                <a:gd name="T12" fmla="*/ 26 w 130"/>
                <a:gd name="T13" fmla="*/ 20 h 148"/>
                <a:gd name="T14" fmla="*/ 34 w 130"/>
                <a:gd name="T15" fmla="*/ 30 h 148"/>
                <a:gd name="T16" fmla="*/ 34 w 130"/>
                <a:gd name="T17" fmla="*/ 24 h 148"/>
                <a:gd name="T18" fmla="*/ 42 w 130"/>
                <a:gd name="T19" fmla="*/ 6 h 148"/>
                <a:gd name="T20" fmla="*/ 54 w 130"/>
                <a:gd name="T21" fmla="*/ 0 h 148"/>
                <a:gd name="T22" fmla="*/ 62 w 130"/>
                <a:gd name="T23" fmla="*/ 2 h 148"/>
                <a:gd name="T24" fmla="*/ 74 w 130"/>
                <a:gd name="T25" fmla="*/ 10 h 148"/>
                <a:gd name="T26" fmla="*/ 82 w 130"/>
                <a:gd name="T27" fmla="*/ 18 h 148"/>
                <a:gd name="T28" fmla="*/ 88 w 130"/>
                <a:gd name="T29" fmla="*/ 10 h 148"/>
                <a:gd name="T30" fmla="*/ 102 w 130"/>
                <a:gd name="T31" fmla="*/ 2 h 148"/>
                <a:gd name="T32" fmla="*/ 108 w 130"/>
                <a:gd name="T33" fmla="*/ 2 h 148"/>
                <a:gd name="T34" fmla="*/ 114 w 130"/>
                <a:gd name="T35" fmla="*/ 8 h 148"/>
                <a:gd name="T36" fmla="*/ 124 w 130"/>
                <a:gd name="T37" fmla="*/ 40 h 148"/>
                <a:gd name="T38" fmla="*/ 130 w 130"/>
                <a:gd name="T39" fmla="*/ 108 h 148"/>
                <a:gd name="T40" fmla="*/ 130 w 130"/>
                <a:gd name="T41" fmla="*/ 130 h 148"/>
                <a:gd name="T42" fmla="*/ 126 w 130"/>
                <a:gd name="T43" fmla="*/ 136 h 148"/>
                <a:gd name="T44" fmla="*/ 110 w 130"/>
                <a:gd name="T45" fmla="*/ 142 h 148"/>
                <a:gd name="T46" fmla="*/ 102 w 130"/>
                <a:gd name="T47" fmla="*/ 136 h 148"/>
                <a:gd name="T48" fmla="*/ 98 w 130"/>
                <a:gd name="T49" fmla="*/ 130 h 148"/>
                <a:gd name="T50" fmla="*/ 92 w 130"/>
                <a:gd name="T51" fmla="*/ 140 h 148"/>
                <a:gd name="T52" fmla="*/ 84 w 130"/>
                <a:gd name="T53" fmla="*/ 148 h 148"/>
                <a:gd name="T54" fmla="*/ 72 w 130"/>
                <a:gd name="T55" fmla="*/ 142 h 148"/>
                <a:gd name="T56" fmla="*/ 64 w 130"/>
                <a:gd name="T57" fmla="*/ 130 h 148"/>
                <a:gd name="T58" fmla="*/ 48 w 130"/>
                <a:gd name="T59" fmla="*/ 142 h 148"/>
                <a:gd name="T60" fmla="*/ 32 w 130"/>
                <a:gd name="T61" fmla="*/ 144 h 148"/>
                <a:gd name="T62" fmla="*/ 20 w 130"/>
                <a:gd name="T63" fmla="*/ 130 h 1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30" h="148">
                  <a:moveTo>
                    <a:pt x="20" y="130"/>
                  </a:moveTo>
                  <a:lnTo>
                    <a:pt x="20" y="130"/>
                  </a:lnTo>
                  <a:lnTo>
                    <a:pt x="10" y="104"/>
                  </a:lnTo>
                  <a:lnTo>
                    <a:pt x="2" y="68"/>
                  </a:lnTo>
                  <a:lnTo>
                    <a:pt x="0" y="52"/>
                  </a:lnTo>
                  <a:lnTo>
                    <a:pt x="0" y="36"/>
                  </a:lnTo>
                  <a:lnTo>
                    <a:pt x="0" y="24"/>
                  </a:lnTo>
                  <a:lnTo>
                    <a:pt x="4" y="20"/>
                  </a:lnTo>
                  <a:lnTo>
                    <a:pt x="6" y="18"/>
                  </a:lnTo>
                  <a:lnTo>
                    <a:pt x="6" y="18"/>
                  </a:lnTo>
                  <a:lnTo>
                    <a:pt x="12" y="14"/>
                  </a:lnTo>
                  <a:lnTo>
                    <a:pt x="18" y="14"/>
                  </a:lnTo>
                  <a:lnTo>
                    <a:pt x="22" y="16"/>
                  </a:lnTo>
                  <a:lnTo>
                    <a:pt x="26" y="20"/>
                  </a:lnTo>
                  <a:lnTo>
                    <a:pt x="32" y="26"/>
                  </a:lnTo>
                  <a:lnTo>
                    <a:pt x="34" y="30"/>
                  </a:lnTo>
                  <a:lnTo>
                    <a:pt x="34" y="30"/>
                  </a:lnTo>
                  <a:lnTo>
                    <a:pt x="34" y="24"/>
                  </a:lnTo>
                  <a:lnTo>
                    <a:pt x="38" y="12"/>
                  </a:lnTo>
                  <a:lnTo>
                    <a:pt x="42" y="6"/>
                  </a:lnTo>
                  <a:lnTo>
                    <a:pt x="46" y="2"/>
                  </a:lnTo>
                  <a:lnTo>
                    <a:pt x="54" y="0"/>
                  </a:lnTo>
                  <a:lnTo>
                    <a:pt x="62" y="2"/>
                  </a:lnTo>
                  <a:lnTo>
                    <a:pt x="62" y="2"/>
                  </a:lnTo>
                  <a:lnTo>
                    <a:pt x="68" y="6"/>
                  </a:lnTo>
                  <a:lnTo>
                    <a:pt x="74" y="10"/>
                  </a:lnTo>
                  <a:lnTo>
                    <a:pt x="82" y="18"/>
                  </a:lnTo>
                  <a:lnTo>
                    <a:pt x="82" y="18"/>
                  </a:lnTo>
                  <a:lnTo>
                    <a:pt x="84" y="14"/>
                  </a:lnTo>
                  <a:lnTo>
                    <a:pt x="88" y="10"/>
                  </a:lnTo>
                  <a:lnTo>
                    <a:pt x="96" y="4"/>
                  </a:lnTo>
                  <a:lnTo>
                    <a:pt x="102" y="2"/>
                  </a:lnTo>
                  <a:lnTo>
                    <a:pt x="108" y="2"/>
                  </a:lnTo>
                  <a:lnTo>
                    <a:pt x="108" y="2"/>
                  </a:lnTo>
                  <a:lnTo>
                    <a:pt x="112" y="4"/>
                  </a:lnTo>
                  <a:lnTo>
                    <a:pt x="114" y="8"/>
                  </a:lnTo>
                  <a:lnTo>
                    <a:pt x="120" y="20"/>
                  </a:lnTo>
                  <a:lnTo>
                    <a:pt x="124" y="40"/>
                  </a:lnTo>
                  <a:lnTo>
                    <a:pt x="126" y="64"/>
                  </a:lnTo>
                  <a:lnTo>
                    <a:pt x="130" y="108"/>
                  </a:lnTo>
                  <a:lnTo>
                    <a:pt x="130" y="130"/>
                  </a:lnTo>
                  <a:lnTo>
                    <a:pt x="130" y="130"/>
                  </a:lnTo>
                  <a:lnTo>
                    <a:pt x="128" y="134"/>
                  </a:lnTo>
                  <a:lnTo>
                    <a:pt x="126" y="136"/>
                  </a:lnTo>
                  <a:lnTo>
                    <a:pt x="116" y="140"/>
                  </a:lnTo>
                  <a:lnTo>
                    <a:pt x="110" y="142"/>
                  </a:lnTo>
                  <a:lnTo>
                    <a:pt x="106" y="140"/>
                  </a:lnTo>
                  <a:lnTo>
                    <a:pt x="102" y="136"/>
                  </a:lnTo>
                  <a:lnTo>
                    <a:pt x="98" y="130"/>
                  </a:lnTo>
                  <a:lnTo>
                    <a:pt x="98" y="130"/>
                  </a:lnTo>
                  <a:lnTo>
                    <a:pt x="96" y="136"/>
                  </a:lnTo>
                  <a:lnTo>
                    <a:pt x="92" y="140"/>
                  </a:lnTo>
                  <a:lnTo>
                    <a:pt x="88" y="144"/>
                  </a:lnTo>
                  <a:lnTo>
                    <a:pt x="84" y="148"/>
                  </a:lnTo>
                  <a:lnTo>
                    <a:pt x="78" y="146"/>
                  </a:lnTo>
                  <a:lnTo>
                    <a:pt x="72" y="142"/>
                  </a:lnTo>
                  <a:lnTo>
                    <a:pt x="64" y="130"/>
                  </a:lnTo>
                  <a:lnTo>
                    <a:pt x="64" y="130"/>
                  </a:lnTo>
                  <a:lnTo>
                    <a:pt x="58" y="134"/>
                  </a:lnTo>
                  <a:lnTo>
                    <a:pt x="48" y="142"/>
                  </a:lnTo>
                  <a:lnTo>
                    <a:pt x="40" y="144"/>
                  </a:lnTo>
                  <a:lnTo>
                    <a:pt x="32" y="144"/>
                  </a:lnTo>
                  <a:lnTo>
                    <a:pt x="26" y="140"/>
                  </a:lnTo>
                  <a:lnTo>
                    <a:pt x="20" y="130"/>
                  </a:lnTo>
                  <a:lnTo>
                    <a:pt x="20" y="130"/>
                  </a:lnTo>
                  <a:close/>
                </a:path>
              </a:pathLst>
            </a:custGeom>
            <a:solidFill>
              <a:srgbClr val="3F3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5" name="Freeform 59"/>
            <p:cNvSpPr/>
            <p:nvPr>
              <p:custDataLst>
                <p:tags r:id="rId57"/>
              </p:custDataLst>
            </p:nvPr>
          </p:nvSpPr>
          <p:spPr bwMode="auto">
            <a:xfrm>
              <a:off x="5264150" y="1436688"/>
              <a:ext cx="152400" cy="152400"/>
            </a:xfrm>
            <a:custGeom>
              <a:avLst/>
              <a:gdLst>
                <a:gd name="T0" fmla="*/ 92 w 96"/>
                <a:gd name="T1" fmla="*/ 78 h 96"/>
                <a:gd name="T2" fmla="*/ 92 w 96"/>
                <a:gd name="T3" fmla="*/ 78 h 96"/>
                <a:gd name="T4" fmla="*/ 74 w 96"/>
                <a:gd name="T5" fmla="*/ 60 h 96"/>
                <a:gd name="T6" fmla="*/ 54 w 96"/>
                <a:gd name="T7" fmla="*/ 40 h 96"/>
                <a:gd name="T8" fmla="*/ 36 w 96"/>
                <a:gd name="T9" fmla="*/ 22 h 96"/>
                <a:gd name="T10" fmla="*/ 16 w 96"/>
                <a:gd name="T11" fmla="*/ 4 h 96"/>
                <a:gd name="T12" fmla="*/ 16 w 96"/>
                <a:gd name="T13" fmla="*/ 4 h 96"/>
                <a:gd name="T14" fmla="*/ 14 w 96"/>
                <a:gd name="T15" fmla="*/ 2 h 96"/>
                <a:gd name="T16" fmla="*/ 10 w 96"/>
                <a:gd name="T17" fmla="*/ 0 h 96"/>
                <a:gd name="T18" fmla="*/ 4 w 96"/>
                <a:gd name="T19" fmla="*/ 4 h 96"/>
                <a:gd name="T20" fmla="*/ 0 w 96"/>
                <a:gd name="T21" fmla="*/ 10 h 96"/>
                <a:gd name="T22" fmla="*/ 0 w 96"/>
                <a:gd name="T23" fmla="*/ 12 h 96"/>
                <a:gd name="T24" fmla="*/ 2 w 96"/>
                <a:gd name="T25" fmla="*/ 16 h 96"/>
                <a:gd name="T26" fmla="*/ 2 w 96"/>
                <a:gd name="T27" fmla="*/ 16 h 96"/>
                <a:gd name="T28" fmla="*/ 40 w 96"/>
                <a:gd name="T29" fmla="*/ 56 h 96"/>
                <a:gd name="T30" fmla="*/ 58 w 96"/>
                <a:gd name="T31" fmla="*/ 76 h 96"/>
                <a:gd name="T32" fmla="*/ 80 w 96"/>
                <a:gd name="T33" fmla="*/ 94 h 96"/>
                <a:gd name="T34" fmla="*/ 80 w 96"/>
                <a:gd name="T35" fmla="*/ 94 h 96"/>
                <a:gd name="T36" fmla="*/ 84 w 96"/>
                <a:gd name="T37" fmla="*/ 96 h 96"/>
                <a:gd name="T38" fmla="*/ 88 w 96"/>
                <a:gd name="T39" fmla="*/ 96 h 96"/>
                <a:gd name="T40" fmla="*/ 90 w 96"/>
                <a:gd name="T41" fmla="*/ 94 h 96"/>
                <a:gd name="T42" fmla="*/ 94 w 96"/>
                <a:gd name="T43" fmla="*/ 92 h 96"/>
                <a:gd name="T44" fmla="*/ 96 w 96"/>
                <a:gd name="T45" fmla="*/ 90 h 96"/>
                <a:gd name="T46" fmla="*/ 96 w 96"/>
                <a:gd name="T47" fmla="*/ 86 h 96"/>
                <a:gd name="T48" fmla="*/ 96 w 96"/>
                <a:gd name="T49" fmla="*/ 82 h 96"/>
                <a:gd name="T50" fmla="*/ 92 w 96"/>
                <a:gd name="T51" fmla="*/ 78 h 96"/>
                <a:gd name="T52" fmla="*/ 92 w 96"/>
                <a:gd name="T53" fmla="*/ 78 h 9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96" h="96">
                  <a:moveTo>
                    <a:pt x="92" y="78"/>
                  </a:moveTo>
                  <a:lnTo>
                    <a:pt x="92" y="78"/>
                  </a:lnTo>
                  <a:lnTo>
                    <a:pt x="74" y="60"/>
                  </a:lnTo>
                  <a:lnTo>
                    <a:pt x="54" y="40"/>
                  </a:lnTo>
                  <a:lnTo>
                    <a:pt x="36" y="22"/>
                  </a:lnTo>
                  <a:lnTo>
                    <a:pt x="16" y="4"/>
                  </a:lnTo>
                  <a:lnTo>
                    <a:pt x="16" y="4"/>
                  </a:lnTo>
                  <a:lnTo>
                    <a:pt x="14" y="2"/>
                  </a:lnTo>
                  <a:lnTo>
                    <a:pt x="10" y="0"/>
                  </a:lnTo>
                  <a:lnTo>
                    <a:pt x="4" y="4"/>
                  </a:lnTo>
                  <a:lnTo>
                    <a:pt x="0" y="10"/>
                  </a:lnTo>
                  <a:lnTo>
                    <a:pt x="0" y="12"/>
                  </a:lnTo>
                  <a:lnTo>
                    <a:pt x="2" y="16"/>
                  </a:lnTo>
                  <a:lnTo>
                    <a:pt x="2" y="16"/>
                  </a:lnTo>
                  <a:lnTo>
                    <a:pt x="40" y="56"/>
                  </a:lnTo>
                  <a:lnTo>
                    <a:pt x="58" y="76"/>
                  </a:lnTo>
                  <a:lnTo>
                    <a:pt x="80" y="94"/>
                  </a:lnTo>
                  <a:lnTo>
                    <a:pt x="80" y="94"/>
                  </a:lnTo>
                  <a:lnTo>
                    <a:pt x="84" y="96"/>
                  </a:lnTo>
                  <a:lnTo>
                    <a:pt x="88" y="96"/>
                  </a:lnTo>
                  <a:lnTo>
                    <a:pt x="90" y="94"/>
                  </a:lnTo>
                  <a:lnTo>
                    <a:pt x="94" y="92"/>
                  </a:lnTo>
                  <a:lnTo>
                    <a:pt x="96" y="90"/>
                  </a:lnTo>
                  <a:lnTo>
                    <a:pt x="96" y="86"/>
                  </a:lnTo>
                  <a:lnTo>
                    <a:pt x="96" y="82"/>
                  </a:lnTo>
                  <a:lnTo>
                    <a:pt x="92" y="78"/>
                  </a:lnTo>
                  <a:lnTo>
                    <a:pt x="92" y="78"/>
                  </a:lnTo>
                  <a:close/>
                </a:path>
              </a:pathLst>
            </a:custGeom>
            <a:solidFill>
              <a:srgbClr val="FFED0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6" name="Freeform 60"/>
            <p:cNvSpPr/>
            <p:nvPr>
              <p:custDataLst>
                <p:tags r:id="rId58"/>
              </p:custDataLst>
            </p:nvPr>
          </p:nvSpPr>
          <p:spPr bwMode="auto">
            <a:xfrm>
              <a:off x="5695950" y="1163638"/>
              <a:ext cx="82550" cy="241300"/>
            </a:xfrm>
            <a:custGeom>
              <a:avLst/>
              <a:gdLst>
                <a:gd name="T0" fmla="*/ 52 w 52"/>
                <a:gd name="T1" fmla="*/ 142 h 152"/>
                <a:gd name="T2" fmla="*/ 52 w 52"/>
                <a:gd name="T3" fmla="*/ 142 h 152"/>
                <a:gd name="T4" fmla="*/ 38 w 52"/>
                <a:gd name="T5" fmla="*/ 74 h 152"/>
                <a:gd name="T6" fmla="*/ 30 w 52"/>
                <a:gd name="T7" fmla="*/ 40 h 152"/>
                <a:gd name="T8" fmla="*/ 26 w 52"/>
                <a:gd name="T9" fmla="*/ 24 h 152"/>
                <a:gd name="T10" fmla="*/ 18 w 52"/>
                <a:gd name="T11" fmla="*/ 6 h 152"/>
                <a:gd name="T12" fmla="*/ 18 w 52"/>
                <a:gd name="T13" fmla="*/ 6 h 152"/>
                <a:gd name="T14" fmla="*/ 16 w 52"/>
                <a:gd name="T15" fmla="*/ 4 h 152"/>
                <a:gd name="T16" fmla="*/ 14 w 52"/>
                <a:gd name="T17" fmla="*/ 2 h 152"/>
                <a:gd name="T18" fmla="*/ 10 w 52"/>
                <a:gd name="T19" fmla="*/ 0 h 152"/>
                <a:gd name="T20" fmla="*/ 6 w 52"/>
                <a:gd name="T21" fmla="*/ 2 h 152"/>
                <a:gd name="T22" fmla="*/ 4 w 52"/>
                <a:gd name="T23" fmla="*/ 4 h 152"/>
                <a:gd name="T24" fmla="*/ 2 w 52"/>
                <a:gd name="T25" fmla="*/ 6 h 152"/>
                <a:gd name="T26" fmla="*/ 0 w 52"/>
                <a:gd name="T27" fmla="*/ 10 h 152"/>
                <a:gd name="T28" fmla="*/ 2 w 52"/>
                <a:gd name="T29" fmla="*/ 14 h 152"/>
                <a:gd name="T30" fmla="*/ 2 w 52"/>
                <a:gd name="T31" fmla="*/ 14 h 152"/>
                <a:gd name="T32" fmla="*/ 16 w 52"/>
                <a:gd name="T33" fmla="*/ 80 h 152"/>
                <a:gd name="T34" fmla="*/ 24 w 52"/>
                <a:gd name="T35" fmla="*/ 112 h 152"/>
                <a:gd name="T36" fmla="*/ 34 w 52"/>
                <a:gd name="T37" fmla="*/ 146 h 152"/>
                <a:gd name="T38" fmla="*/ 34 w 52"/>
                <a:gd name="T39" fmla="*/ 146 h 152"/>
                <a:gd name="T40" fmla="*/ 34 w 52"/>
                <a:gd name="T41" fmla="*/ 148 h 152"/>
                <a:gd name="T42" fmla="*/ 38 w 52"/>
                <a:gd name="T43" fmla="*/ 150 h 152"/>
                <a:gd name="T44" fmla="*/ 44 w 52"/>
                <a:gd name="T45" fmla="*/ 152 h 152"/>
                <a:gd name="T46" fmla="*/ 50 w 52"/>
                <a:gd name="T47" fmla="*/ 148 h 152"/>
                <a:gd name="T48" fmla="*/ 52 w 52"/>
                <a:gd name="T49" fmla="*/ 146 h 152"/>
                <a:gd name="T50" fmla="*/ 52 w 52"/>
                <a:gd name="T51" fmla="*/ 142 h 152"/>
                <a:gd name="T52" fmla="*/ 52 w 52"/>
                <a:gd name="T53" fmla="*/ 142 h 1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52" h="152">
                  <a:moveTo>
                    <a:pt x="52" y="142"/>
                  </a:moveTo>
                  <a:lnTo>
                    <a:pt x="52" y="142"/>
                  </a:lnTo>
                  <a:lnTo>
                    <a:pt x="38" y="74"/>
                  </a:lnTo>
                  <a:lnTo>
                    <a:pt x="30" y="40"/>
                  </a:lnTo>
                  <a:lnTo>
                    <a:pt x="26" y="24"/>
                  </a:lnTo>
                  <a:lnTo>
                    <a:pt x="18" y="6"/>
                  </a:lnTo>
                  <a:lnTo>
                    <a:pt x="18" y="6"/>
                  </a:lnTo>
                  <a:lnTo>
                    <a:pt x="16" y="4"/>
                  </a:lnTo>
                  <a:lnTo>
                    <a:pt x="14" y="2"/>
                  </a:lnTo>
                  <a:lnTo>
                    <a:pt x="10" y="0"/>
                  </a:lnTo>
                  <a:lnTo>
                    <a:pt x="6" y="2"/>
                  </a:lnTo>
                  <a:lnTo>
                    <a:pt x="4" y="4"/>
                  </a:lnTo>
                  <a:lnTo>
                    <a:pt x="2" y="6"/>
                  </a:lnTo>
                  <a:lnTo>
                    <a:pt x="0" y="10"/>
                  </a:lnTo>
                  <a:lnTo>
                    <a:pt x="2" y="14"/>
                  </a:lnTo>
                  <a:lnTo>
                    <a:pt x="2" y="14"/>
                  </a:lnTo>
                  <a:lnTo>
                    <a:pt x="16" y="80"/>
                  </a:lnTo>
                  <a:lnTo>
                    <a:pt x="24" y="112"/>
                  </a:lnTo>
                  <a:lnTo>
                    <a:pt x="34" y="146"/>
                  </a:lnTo>
                  <a:lnTo>
                    <a:pt x="34" y="146"/>
                  </a:lnTo>
                  <a:lnTo>
                    <a:pt x="34" y="148"/>
                  </a:lnTo>
                  <a:lnTo>
                    <a:pt x="38" y="150"/>
                  </a:lnTo>
                  <a:lnTo>
                    <a:pt x="44" y="152"/>
                  </a:lnTo>
                  <a:lnTo>
                    <a:pt x="50" y="148"/>
                  </a:lnTo>
                  <a:lnTo>
                    <a:pt x="52" y="146"/>
                  </a:lnTo>
                  <a:lnTo>
                    <a:pt x="52" y="142"/>
                  </a:lnTo>
                  <a:lnTo>
                    <a:pt x="52" y="142"/>
                  </a:lnTo>
                  <a:close/>
                </a:path>
              </a:pathLst>
            </a:custGeom>
            <a:solidFill>
              <a:srgbClr val="FFED0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7" name="Freeform 61"/>
            <p:cNvSpPr/>
            <p:nvPr>
              <p:custDataLst>
                <p:tags r:id="rId59"/>
              </p:custDataLst>
            </p:nvPr>
          </p:nvSpPr>
          <p:spPr bwMode="auto">
            <a:xfrm>
              <a:off x="6121400" y="1309688"/>
              <a:ext cx="152400" cy="146050"/>
            </a:xfrm>
            <a:custGeom>
              <a:avLst/>
              <a:gdLst>
                <a:gd name="T0" fmla="*/ 80 w 96"/>
                <a:gd name="T1" fmla="*/ 2 h 92"/>
                <a:gd name="T2" fmla="*/ 80 w 96"/>
                <a:gd name="T3" fmla="*/ 2 h 92"/>
                <a:gd name="T4" fmla="*/ 58 w 96"/>
                <a:gd name="T5" fmla="*/ 18 h 92"/>
                <a:gd name="T6" fmla="*/ 38 w 96"/>
                <a:gd name="T7" fmla="*/ 36 h 92"/>
                <a:gd name="T8" fmla="*/ 20 w 96"/>
                <a:gd name="T9" fmla="*/ 56 h 92"/>
                <a:gd name="T10" fmla="*/ 2 w 96"/>
                <a:gd name="T11" fmla="*/ 76 h 92"/>
                <a:gd name="T12" fmla="*/ 2 w 96"/>
                <a:gd name="T13" fmla="*/ 76 h 92"/>
                <a:gd name="T14" fmla="*/ 0 w 96"/>
                <a:gd name="T15" fmla="*/ 80 h 92"/>
                <a:gd name="T16" fmla="*/ 0 w 96"/>
                <a:gd name="T17" fmla="*/ 84 h 92"/>
                <a:gd name="T18" fmla="*/ 2 w 96"/>
                <a:gd name="T19" fmla="*/ 86 h 92"/>
                <a:gd name="T20" fmla="*/ 4 w 96"/>
                <a:gd name="T21" fmla="*/ 90 h 92"/>
                <a:gd name="T22" fmla="*/ 6 w 96"/>
                <a:gd name="T23" fmla="*/ 92 h 92"/>
                <a:gd name="T24" fmla="*/ 10 w 96"/>
                <a:gd name="T25" fmla="*/ 92 h 92"/>
                <a:gd name="T26" fmla="*/ 14 w 96"/>
                <a:gd name="T27" fmla="*/ 92 h 92"/>
                <a:gd name="T28" fmla="*/ 18 w 96"/>
                <a:gd name="T29" fmla="*/ 88 h 92"/>
                <a:gd name="T30" fmla="*/ 18 w 96"/>
                <a:gd name="T31" fmla="*/ 88 h 92"/>
                <a:gd name="T32" fmla="*/ 54 w 96"/>
                <a:gd name="T33" fmla="*/ 52 h 92"/>
                <a:gd name="T34" fmla="*/ 92 w 96"/>
                <a:gd name="T35" fmla="*/ 18 h 92"/>
                <a:gd name="T36" fmla="*/ 92 w 96"/>
                <a:gd name="T37" fmla="*/ 18 h 92"/>
                <a:gd name="T38" fmla="*/ 94 w 96"/>
                <a:gd name="T39" fmla="*/ 14 h 92"/>
                <a:gd name="T40" fmla="*/ 96 w 96"/>
                <a:gd name="T41" fmla="*/ 12 h 92"/>
                <a:gd name="T42" fmla="*/ 96 w 96"/>
                <a:gd name="T43" fmla="*/ 8 h 92"/>
                <a:gd name="T44" fmla="*/ 94 w 96"/>
                <a:gd name="T45" fmla="*/ 4 h 92"/>
                <a:gd name="T46" fmla="*/ 92 w 96"/>
                <a:gd name="T47" fmla="*/ 2 h 92"/>
                <a:gd name="T48" fmla="*/ 88 w 96"/>
                <a:gd name="T49" fmla="*/ 0 h 92"/>
                <a:gd name="T50" fmla="*/ 84 w 96"/>
                <a:gd name="T51" fmla="*/ 0 h 92"/>
                <a:gd name="T52" fmla="*/ 80 w 96"/>
                <a:gd name="T53" fmla="*/ 2 h 92"/>
                <a:gd name="T54" fmla="*/ 80 w 96"/>
                <a:gd name="T55" fmla="*/ 2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96" h="92">
                  <a:moveTo>
                    <a:pt x="80" y="2"/>
                  </a:moveTo>
                  <a:lnTo>
                    <a:pt x="80" y="2"/>
                  </a:lnTo>
                  <a:lnTo>
                    <a:pt x="58" y="18"/>
                  </a:lnTo>
                  <a:lnTo>
                    <a:pt x="38" y="36"/>
                  </a:lnTo>
                  <a:lnTo>
                    <a:pt x="20" y="56"/>
                  </a:lnTo>
                  <a:lnTo>
                    <a:pt x="2" y="76"/>
                  </a:lnTo>
                  <a:lnTo>
                    <a:pt x="2" y="76"/>
                  </a:lnTo>
                  <a:lnTo>
                    <a:pt x="0" y="80"/>
                  </a:lnTo>
                  <a:lnTo>
                    <a:pt x="0" y="84"/>
                  </a:lnTo>
                  <a:lnTo>
                    <a:pt x="2" y="86"/>
                  </a:lnTo>
                  <a:lnTo>
                    <a:pt x="4" y="90"/>
                  </a:lnTo>
                  <a:lnTo>
                    <a:pt x="6" y="92"/>
                  </a:lnTo>
                  <a:lnTo>
                    <a:pt x="10" y="92"/>
                  </a:lnTo>
                  <a:lnTo>
                    <a:pt x="14" y="92"/>
                  </a:lnTo>
                  <a:lnTo>
                    <a:pt x="18" y="88"/>
                  </a:lnTo>
                  <a:lnTo>
                    <a:pt x="18" y="88"/>
                  </a:lnTo>
                  <a:lnTo>
                    <a:pt x="54" y="52"/>
                  </a:lnTo>
                  <a:lnTo>
                    <a:pt x="92" y="18"/>
                  </a:lnTo>
                  <a:lnTo>
                    <a:pt x="92" y="18"/>
                  </a:lnTo>
                  <a:lnTo>
                    <a:pt x="94" y="14"/>
                  </a:lnTo>
                  <a:lnTo>
                    <a:pt x="96" y="12"/>
                  </a:lnTo>
                  <a:lnTo>
                    <a:pt x="96" y="8"/>
                  </a:lnTo>
                  <a:lnTo>
                    <a:pt x="94" y="4"/>
                  </a:lnTo>
                  <a:lnTo>
                    <a:pt x="92" y="2"/>
                  </a:lnTo>
                  <a:lnTo>
                    <a:pt x="88" y="0"/>
                  </a:lnTo>
                  <a:lnTo>
                    <a:pt x="84" y="0"/>
                  </a:lnTo>
                  <a:lnTo>
                    <a:pt x="80" y="2"/>
                  </a:lnTo>
                  <a:lnTo>
                    <a:pt x="80" y="2"/>
                  </a:lnTo>
                  <a:close/>
                </a:path>
              </a:pathLst>
            </a:custGeom>
            <a:solidFill>
              <a:srgbClr val="FFED0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78" name="Freeform 62"/>
            <p:cNvSpPr/>
            <p:nvPr>
              <p:custDataLst>
                <p:tags r:id="rId60"/>
              </p:custDataLst>
            </p:nvPr>
          </p:nvSpPr>
          <p:spPr bwMode="auto">
            <a:xfrm>
              <a:off x="6330950" y="1874838"/>
              <a:ext cx="254000" cy="57150"/>
            </a:xfrm>
            <a:custGeom>
              <a:avLst/>
              <a:gdLst>
                <a:gd name="T0" fmla="*/ 152 w 160"/>
                <a:gd name="T1" fmla="*/ 0 h 36"/>
                <a:gd name="T2" fmla="*/ 152 w 160"/>
                <a:gd name="T3" fmla="*/ 0 h 36"/>
                <a:gd name="T4" fmla="*/ 134 w 160"/>
                <a:gd name="T5" fmla="*/ 0 h 36"/>
                <a:gd name="T6" fmla="*/ 116 w 160"/>
                <a:gd name="T7" fmla="*/ 0 h 36"/>
                <a:gd name="T8" fmla="*/ 80 w 160"/>
                <a:gd name="T9" fmla="*/ 4 h 36"/>
                <a:gd name="T10" fmla="*/ 10 w 160"/>
                <a:gd name="T11" fmla="*/ 16 h 36"/>
                <a:gd name="T12" fmla="*/ 10 w 160"/>
                <a:gd name="T13" fmla="*/ 16 h 36"/>
                <a:gd name="T14" fmla="*/ 4 w 160"/>
                <a:gd name="T15" fmla="*/ 18 h 36"/>
                <a:gd name="T16" fmla="*/ 2 w 160"/>
                <a:gd name="T17" fmla="*/ 20 h 36"/>
                <a:gd name="T18" fmla="*/ 0 w 160"/>
                <a:gd name="T19" fmla="*/ 24 h 36"/>
                <a:gd name="T20" fmla="*/ 0 w 160"/>
                <a:gd name="T21" fmla="*/ 28 h 36"/>
                <a:gd name="T22" fmla="*/ 0 w 160"/>
                <a:gd name="T23" fmla="*/ 30 h 36"/>
                <a:gd name="T24" fmla="*/ 2 w 160"/>
                <a:gd name="T25" fmla="*/ 34 h 36"/>
                <a:gd name="T26" fmla="*/ 6 w 160"/>
                <a:gd name="T27" fmla="*/ 36 h 36"/>
                <a:gd name="T28" fmla="*/ 10 w 160"/>
                <a:gd name="T29" fmla="*/ 36 h 36"/>
                <a:gd name="T30" fmla="*/ 10 w 160"/>
                <a:gd name="T31" fmla="*/ 36 h 36"/>
                <a:gd name="T32" fmla="*/ 46 w 160"/>
                <a:gd name="T33" fmla="*/ 34 h 36"/>
                <a:gd name="T34" fmla="*/ 80 w 160"/>
                <a:gd name="T35" fmla="*/ 30 h 36"/>
                <a:gd name="T36" fmla="*/ 150 w 160"/>
                <a:gd name="T37" fmla="*/ 20 h 36"/>
                <a:gd name="T38" fmla="*/ 150 w 160"/>
                <a:gd name="T39" fmla="*/ 20 h 36"/>
                <a:gd name="T40" fmla="*/ 154 w 160"/>
                <a:gd name="T41" fmla="*/ 20 h 36"/>
                <a:gd name="T42" fmla="*/ 158 w 160"/>
                <a:gd name="T43" fmla="*/ 16 h 36"/>
                <a:gd name="T44" fmla="*/ 160 w 160"/>
                <a:gd name="T45" fmla="*/ 10 h 36"/>
                <a:gd name="T46" fmla="*/ 160 w 160"/>
                <a:gd name="T47" fmla="*/ 6 h 36"/>
                <a:gd name="T48" fmla="*/ 158 w 160"/>
                <a:gd name="T49" fmla="*/ 4 h 36"/>
                <a:gd name="T50" fmla="*/ 156 w 160"/>
                <a:gd name="T51" fmla="*/ 2 h 36"/>
                <a:gd name="T52" fmla="*/ 152 w 160"/>
                <a:gd name="T53" fmla="*/ 0 h 36"/>
                <a:gd name="T54" fmla="*/ 152 w 160"/>
                <a:gd name="T55" fmla="*/ 0 h 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160" h="36">
                  <a:moveTo>
                    <a:pt x="152" y="0"/>
                  </a:moveTo>
                  <a:lnTo>
                    <a:pt x="152" y="0"/>
                  </a:lnTo>
                  <a:lnTo>
                    <a:pt x="134" y="0"/>
                  </a:lnTo>
                  <a:lnTo>
                    <a:pt x="116" y="0"/>
                  </a:lnTo>
                  <a:lnTo>
                    <a:pt x="80" y="4"/>
                  </a:lnTo>
                  <a:lnTo>
                    <a:pt x="10" y="16"/>
                  </a:lnTo>
                  <a:lnTo>
                    <a:pt x="10" y="16"/>
                  </a:lnTo>
                  <a:lnTo>
                    <a:pt x="4" y="18"/>
                  </a:lnTo>
                  <a:lnTo>
                    <a:pt x="2" y="20"/>
                  </a:lnTo>
                  <a:lnTo>
                    <a:pt x="0" y="24"/>
                  </a:lnTo>
                  <a:lnTo>
                    <a:pt x="0" y="28"/>
                  </a:lnTo>
                  <a:lnTo>
                    <a:pt x="0" y="30"/>
                  </a:lnTo>
                  <a:lnTo>
                    <a:pt x="2" y="34"/>
                  </a:lnTo>
                  <a:lnTo>
                    <a:pt x="6" y="36"/>
                  </a:lnTo>
                  <a:lnTo>
                    <a:pt x="10" y="36"/>
                  </a:lnTo>
                  <a:lnTo>
                    <a:pt x="10" y="36"/>
                  </a:lnTo>
                  <a:lnTo>
                    <a:pt x="46" y="34"/>
                  </a:lnTo>
                  <a:lnTo>
                    <a:pt x="80" y="30"/>
                  </a:lnTo>
                  <a:lnTo>
                    <a:pt x="150" y="20"/>
                  </a:lnTo>
                  <a:lnTo>
                    <a:pt x="150" y="20"/>
                  </a:lnTo>
                  <a:lnTo>
                    <a:pt x="154" y="20"/>
                  </a:lnTo>
                  <a:lnTo>
                    <a:pt x="158" y="16"/>
                  </a:lnTo>
                  <a:lnTo>
                    <a:pt x="160" y="10"/>
                  </a:lnTo>
                  <a:lnTo>
                    <a:pt x="160" y="6"/>
                  </a:lnTo>
                  <a:lnTo>
                    <a:pt x="158" y="4"/>
                  </a:lnTo>
                  <a:lnTo>
                    <a:pt x="156" y="2"/>
                  </a:lnTo>
                  <a:lnTo>
                    <a:pt x="152" y="0"/>
                  </a:lnTo>
                  <a:lnTo>
                    <a:pt x="152" y="0"/>
                  </a:lnTo>
                  <a:close/>
                </a:path>
              </a:pathLst>
            </a:custGeom>
            <a:solidFill>
              <a:srgbClr val="FFED0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0" name="Freeform 63"/>
            <p:cNvSpPr/>
            <p:nvPr>
              <p:custDataLst>
                <p:tags r:id="rId61"/>
              </p:custDataLst>
            </p:nvPr>
          </p:nvSpPr>
          <p:spPr bwMode="auto">
            <a:xfrm>
              <a:off x="6178550" y="2249488"/>
              <a:ext cx="184150" cy="171450"/>
            </a:xfrm>
            <a:custGeom>
              <a:avLst/>
              <a:gdLst>
                <a:gd name="T0" fmla="*/ 114 w 116"/>
                <a:gd name="T1" fmla="*/ 92 h 108"/>
                <a:gd name="T2" fmla="*/ 114 w 116"/>
                <a:gd name="T3" fmla="*/ 92 h 108"/>
                <a:gd name="T4" fmla="*/ 92 w 116"/>
                <a:gd name="T5" fmla="*/ 66 h 108"/>
                <a:gd name="T6" fmla="*/ 68 w 116"/>
                <a:gd name="T7" fmla="*/ 42 h 108"/>
                <a:gd name="T8" fmla="*/ 42 w 116"/>
                <a:gd name="T9" fmla="*/ 20 h 108"/>
                <a:gd name="T10" fmla="*/ 14 w 116"/>
                <a:gd name="T11" fmla="*/ 0 h 108"/>
                <a:gd name="T12" fmla="*/ 14 w 116"/>
                <a:gd name="T13" fmla="*/ 0 h 108"/>
                <a:gd name="T14" fmla="*/ 10 w 116"/>
                <a:gd name="T15" fmla="*/ 0 h 108"/>
                <a:gd name="T16" fmla="*/ 8 w 116"/>
                <a:gd name="T17" fmla="*/ 0 h 108"/>
                <a:gd name="T18" fmla="*/ 4 w 116"/>
                <a:gd name="T19" fmla="*/ 2 h 108"/>
                <a:gd name="T20" fmla="*/ 2 w 116"/>
                <a:gd name="T21" fmla="*/ 4 h 108"/>
                <a:gd name="T22" fmla="*/ 0 w 116"/>
                <a:gd name="T23" fmla="*/ 8 h 108"/>
                <a:gd name="T24" fmla="*/ 0 w 116"/>
                <a:gd name="T25" fmla="*/ 12 h 108"/>
                <a:gd name="T26" fmla="*/ 0 w 116"/>
                <a:gd name="T27" fmla="*/ 16 h 108"/>
                <a:gd name="T28" fmla="*/ 4 w 116"/>
                <a:gd name="T29" fmla="*/ 18 h 108"/>
                <a:gd name="T30" fmla="*/ 4 w 116"/>
                <a:gd name="T31" fmla="*/ 18 h 108"/>
                <a:gd name="T32" fmla="*/ 28 w 116"/>
                <a:gd name="T33" fmla="*/ 38 h 108"/>
                <a:gd name="T34" fmla="*/ 52 w 116"/>
                <a:gd name="T35" fmla="*/ 60 h 108"/>
                <a:gd name="T36" fmla="*/ 100 w 116"/>
                <a:gd name="T37" fmla="*/ 106 h 108"/>
                <a:gd name="T38" fmla="*/ 100 w 116"/>
                <a:gd name="T39" fmla="*/ 106 h 108"/>
                <a:gd name="T40" fmla="*/ 102 w 116"/>
                <a:gd name="T41" fmla="*/ 108 h 108"/>
                <a:gd name="T42" fmla="*/ 106 w 116"/>
                <a:gd name="T43" fmla="*/ 108 h 108"/>
                <a:gd name="T44" fmla="*/ 112 w 116"/>
                <a:gd name="T45" fmla="*/ 106 h 108"/>
                <a:gd name="T46" fmla="*/ 116 w 116"/>
                <a:gd name="T47" fmla="*/ 100 h 108"/>
                <a:gd name="T48" fmla="*/ 116 w 116"/>
                <a:gd name="T49" fmla="*/ 96 h 108"/>
                <a:gd name="T50" fmla="*/ 114 w 116"/>
                <a:gd name="T51" fmla="*/ 92 h 108"/>
                <a:gd name="T52" fmla="*/ 114 w 116"/>
                <a:gd name="T53" fmla="*/ 9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16" h="108">
                  <a:moveTo>
                    <a:pt x="114" y="92"/>
                  </a:moveTo>
                  <a:lnTo>
                    <a:pt x="114" y="92"/>
                  </a:lnTo>
                  <a:lnTo>
                    <a:pt x="92" y="66"/>
                  </a:lnTo>
                  <a:lnTo>
                    <a:pt x="68" y="42"/>
                  </a:lnTo>
                  <a:lnTo>
                    <a:pt x="42" y="20"/>
                  </a:lnTo>
                  <a:lnTo>
                    <a:pt x="14" y="0"/>
                  </a:lnTo>
                  <a:lnTo>
                    <a:pt x="14" y="0"/>
                  </a:lnTo>
                  <a:lnTo>
                    <a:pt x="10" y="0"/>
                  </a:lnTo>
                  <a:lnTo>
                    <a:pt x="8" y="0"/>
                  </a:lnTo>
                  <a:lnTo>
                    <a:pt x="4" y="2"/>
                  </a:lnTo>
                  <a:lnTo>
                    <a:pt x="2" y="4"/>
                  </a:lnTo>
                  <a:lnTo>
                    <a:pt x="0" y="8"/>
                  </a:lnTo>
                  <a:lnTo>
                    <a:pt x="0" y="12"/>
                  </a:lnTo>
                  <a:lnTo>
                    <a:pt x="0" y="16"/>
                  </a:lnTo>
                  <a:lnTo>
                    <a:pt x="4" y="18"/>
                  </a:lnTo>
                  <a:lnTo>
                    <a:pt x="4" y="18"/>
                  </a:lnTo>
                  <a:lnTo>
                    <a:pt x="28" y="38"/>
                  </a:lnTo>
                  <a:lnTo>
                    <a:pt x="52" y="60"/>
                  </a:lnTo>
                  <a:lnTo>
                    <a:pt x="100" y="106"/>
                  </a:lnTo>
                  <a:lnTo>
                    <a:pt x="100" y="106"/>
                  </a:lnTo>
                  <a:lnTo>
                    <a:pt x="102" y="108"/>
                  </a:lnTo>
                  <a:lnTo>
                    <a:pt x="106" y="108"/>
                  </a:lnTo>
                  <a:lnTo>
                    <a:pt x="112" y="106"/>
                  </a:lnTo>
                  <a:lnTo>
                    <a:pt x="116" y="100"/>
                  </a:lnTo>
                  <a:lnTo>
                    <a:pt x="116" y="96"/>
                  </a:lnTo>
                  <a:lnTo>
                    <a:pt x="114" y="92"/>
                  </a:lnTo>
                  <a:lnTo>
                    <a:pt x="114" y="92"/>
                  </a:lnTo>
                  <a:close/>
                </a:path>
              </a:pathLst>
            </a:custGeom>
            <a:solidFill>
              <a:srgbClr val="FFED0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2" name="Freeform 64"/>
            <p:cNvSpPr/>
            <p:nvPr>
              <p:custDataLst>
                <p:tags r:id="rId62"/>
              </p:custDataLst>
            </p:nvPr>
          </p:nvSpPr>
          <p:spPr bwMode="auto">
            <a:xfrm>
              <a:off x="5854700" y="2420938"/>
              <a:ext cx="69850" cy="200025"/>
            </a:xfrm>
            <a:custGeom>
              <a:avLst/>
              <a:gdLst>
                <a:gd name="T0" fmla="*/ 24 w 44"/>
                <a:gd name="T1" fmla="*/ 8 h 126"/>
                <a:gd name="T2" fmla="*/ 24 w 44"/>
                <a:gd name="T3" fmla="*/ 8 h 126"/>
                <a:gd name="T4" fmla="*/ 14 w 44"/>
                <a:gd name="T5" fmla="*/ 62 h 126"/>
                <a:gd name="T6" fmla="*/ 2 w 44"/>
                <a:gd name="T7" fmla="*/ 116 h 126"/>
                <a:gd name="T8" fmla="*/ 2 w 44"/>
                <a:gd name="T9" fmla="*/ 116 h 126"/>
                <a:gd name="T10" fmla="*/ 0 w 44"/>
                <a:gd name="T11" fmla="*/ 120 h 126"/>
                <a:gd name="T12" fmla="*/ 2 w 44"/>
                <a:gd name="T13" fmla="*/ 122 h 126"/>
                <a:gd name="T14" fmla="*/ 8 w 44"/>
                <a:gd name="T15" fmla="*/ 126 h 126"/>
                <a:gd name="T16" fmla="*/ 14 w 44"/>
                <a:gd name="T17" fmla="*/ 126 h 126"/>
                <a:gd name="T18" fmla="*/ 16 w 44"/>
                <a:gd name="T19" fmla="*/ 126 h 126"/>
                <a:gd name="T20" fmla="*/ 18 w 44"/>
                <a:gd name="T21" fmla="*/ 122 h 126"/>
                <a:gd name="T22" fmla="*/ 18 w 44"/>
                <a:gd name="T23" fmla="*/ 122 h 126"/>
                <a:gd name="T24" fmla="*/ 28 w 44"/>
                <a:gd name="T25" fmla="*/ 96 h 126"/>
                <a:gd name="T26" fmla="*/ 36 w 44"/>
                <a:gd name="T27" fmla="*/ 68 h 126"/>
                <a:gd name="T28" fmla="*/ 40 w 44"/>
                <a:gd name="T29" fmla="*/ 40 h 126"/>
                <a:gd name="T30" fmla="*/ 44 w 44"/>
                <a:gd name="T31" fmla="*/ 12 h 126"/>
                <a:gd name="T32" fmla="*/ 44 w 44"/>
                <a:gd name="T33" fmla="*/ 12 h 126"/>
                <a:gd name="T34" fmla="*/ 44 w 44"/>
                <a:gd name="T35" fmla="*/ 8 h 126"/>
                <a:gd name="T36" fmla="*/ 42 w 44"/>
                <a:gd name="T37" fmla="*/ 4 h 126"/>
                <a:gd name="T38" fmla="*/ 38 w 44"/>
                <a:gd name="T39" fmla="*/ 2 h 126"/>
                <a:gd name="T40" fmla="*/ 36 w 44"/>
                <a:gd name="T41" fmla="*/ 0 h 126"/>
                <a:gd name="T42" fmla="*/ 32 w 44"/>
                <a:gd name="T43" fmla="*/ 0 h 126"/>
                <a:gd name="T44" fmla="*/ 28 w 44"/>
                <a:gd name="T45" fmla="*/ 2 h 126"/>
                <a:gd name="T46" fmla="*/ 26 w 44"/>
                <a:gd name="T47" fmla="*/ 4 h 126"/>
                <a:gd name="T48" fmla="*/ 24 w 44"/>
                <a:gd name="T49" fmla="*/ 8 h 126"/>
                <a:gd name="T50" fmla="*/ 24 w 44"/>
                <a:gd name="T51" fmla="*/ 8 h 1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44" h="126">
                  <a:moveTo>
                    <a:pt x="24" y="8"/>
                  </a:moveTo>
                  <a:lnTo>
                    <a:pt x="24" y="8"/>
                  </a:lnTo>
                  <a:lnTo>
                    <a:pt x="14" y="62"/>
                  </a:lnTo>
                  <a:lnTo>
                    <a:pt x="2" y="116"/>
                  </a:lnTo>
                  <a:lnTo>
                    <a:pt x="2" y="116"/>
                  </a:lnTo>
                  <a:lnTo>
                    <a:pt x="0" y="120"/>
                  </a:lnTo>
                  <a:lnTo>
                    <a:pt x="2" y="122"/>
                  </a:lnTo>
                  <a:lnTo>
                    <a:pt x="8" y="126"/>
                  </a:lnTo>
                  <a:lnTo>
                    <a:pt x="14" y="126"/>
                  </a:lnTo>
                  <a:lnTo>
                    <a:pt x="16" y="126"/>
                  </a:lnTo>
                  <a:lnTo>
                    <a:pt x="18" y="122"/>
                  </a:lnTo>
                  <a:lnTo>
                    <a:pt x="18" y="122"/>
                  </a:lnTo>
                  <a:lnTo>
                    <a:pt x="28" y="96"/>
                  </a:lnTo>
                  <a:lnTo>
                    <a:pt x="36" y="68"/>
                  </a:lnTo>
                  <a:lnTo>
                    <a:pt x="40" y="40"/>
                  </a:lnTo>
                  <a:lnTo>
                    <a:pt x="44" y="12"/>
                  </a:lnTo>
                  <a:lnTo>
                    <a:pt x="44" y="12"/>
                  </a:lnTo>
                  <a:lnTo>
                    <a:pt x="44" y="8"/>
                  </a:lnTo>
                  <a:lnTo>
                    <a:pt x="42" y="4"/>
                  </a:lnTo>
                  <a:lnTo>
                    <a:pt x="38" y="2"/>
                  </a:lnTo>
                  <a:lnTo>
                    <a:pt x="36" y="0"/>
                  </a:lnTo>
                  <a:lnTo>
                    <a:pt x="32" y="0"/>
                  </a:lnTo>
                  <a:lnTo>
                    <a:pt x="28" y="2"/>
                  </a:lnTo>
                  <a:lnTo>
                    <a:pt x="26" y="4"/>
                  </a:lnTo>
                  <a:lnTo>
                    <a:pt x="24" y="8"/>
                  </a:lnTo>
                  <a:lnTo>
                    <a:pt x="24" y="8"/>
                  </a:lnTo>
                  <a:close/>
                </a:path>
              </a:pathLst>
            </a:custGeom>
            <a:solidFill>
              <a:srgbClr val="FFED0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3" name="Freeform 65"/>
            <p:cNvSpPr/>
            <p:nvPr>
              <p:custDataLst>
                <p:tags r:id="rId63"/>
              </p:custDataLst>
            </p:nvPr>
          </p:nvSpPr>
          <p:spPr bwMode="auto">
            <a:xfrm>
              <a:off x="5391150" y="2300288"/>
              <a:ext cx="158750" cy="190500"/>
            </a:xfrm>
            <a:custGeom>
              <a:avLst/>
              <a:gdLst>
                <a:gd name="T0" fmla="*/ 82 w 100"/>
                <a:gd name="T1" fmla="*/ 4 h 120"/>
                <a:gd name="T2" fmla="*/ 82 w 100"/>
                <a:gd name="T3" fmla="*/ 4 h 120"/>
                <a:gd name="T4" fmla="*/ 42 w 100"/>
                <a:gd name="T5" fmla="*/ 54 h 120"/>
                <a:gd name="T6" fmla="*/ 2 w 100"/>
                <a:gd name="T7" fmla="*/ 104 h 120"/>
                <a:gd name="T8" fmla="*/ 2 w 100"/>
                <a:gd name="T9" fmla="*/ 104 h 120"/>
                <a:gd name="T10" fmla="*/ 0 w 100"/>
                <a:gd name="T11" fmla="*/ 108 h 120"/>
                <a:gd name="T12" fmla="*/ 0 w 100"/>
                <a:gd name="T13" fmla="*/ 112 h 120"/>
                <a:gd name="T14" fmla="*/ 2 w 100"/>
                <a:gd name="T15" fmla="*/ 114 h 120"/>
                <a:gd name="T16" fmla="*/ 4 w 100"/>
                <a:gd name="T17" fmla="*/ 118 h 120"/>
                <a:gd name="T18" fmla="*/ 6 w 100"/>
                <a:gd name="T19" fmla="*/ 118 h 120"/>
                <a:gd name="T20" fmla="*/ 10 w 100"/>
                <a:gd name="T21" fmla="*/ 120 h 120"/>
                <a:gd name="T22" fmla="*/ 14 w 100"/>
                <a:gd name="T23" fmla="*/ 118 h 120"/>
                <a:gd name="T24" fmla="*/ 18 w 100"/>
                <a:gd name="T25" fmla="*/ 116 h 120"/>
                <a:gd name="T26" fmla="*/ 18 w 100"/>
                <a:gd name="T27" fmla="*/ 116 h 120"/>
                <a:gd name="T28" fmla="*/ 40 w 100"/>
                <a:gd name="T29" fmla="*/ 92 h 120"/>
                <a:gd name="T30" fmla="*/ 62 w 100"/>
                <a:gd name="T31" fmla="*/ 68 h 120"/>
                <a:gd name="T32" fmla="*/ 80 w 100"/>
                <a:gd name="T33" fmla="*/ 42 h 120"/>
                <a:gd name="T34" fmla="*/ 98 w 100"/>
                <a:gd name="T35" fmla="*/ 14 h 120"/>
                <a:gd name="T36" fmla="*/ 98 w 100"/>
                <a:gd name="T37" fmla="*/ 14 h 120"/>
                <a:gd name="T38" fmla="*/ 100 w 100"/>
                <a:gd name="T39" fmla="*/ 10 h 120"/>
                <a:gd name="T40" fmla="*/ 100 w 100"/>
                <a:gd name="T41" fmla="*/ 8 h 120"/>
                <a:gd name="T42" fmla="*/ 96 w 100"/>
                <a:gd name="T43" fmla="*/ 2 h 120"/>
                <a:gd name="T44" fmla="*/ 88 w 100"/>
                <a:gd name="T45" fmla="*/ 0 h 120"/>
                <a:gd name="T46" fmla="*/ 86 w 100"/>
                <a:gd name="T47" fmla="*/ 2 h 120"/>
                <a:gd name="T48" fmla="*/ 82 w 100"/>
                <a:gd name="T49" fmla="*/ 4 h 120"/>
                <a:gd name="T50" fmla="*/ 82 w 100"/>
                <a:gd name="T51" fmla="*/ 4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00" h="120">
                  <a:moveTo>
                    <a:pt x="82" y="4"/>
                  </a:moveTo>
                  <a:lnTo>
                    <a:pt x="82" y="4"/>
                  </a:lnTo>
                  <a:lnTo>
                    <a:pt x="42" y="54"/>
                  </a:lnTo>
                  <a:lnTo>
                    <a:pt x="2" y="104"/>
                  </a:lnTo>
                  <a:lnTo>
                    <a:pt x="2" y="104"/>
                  </a:lnTo>
                  <a:lnTo>
                    <a:pt x="0" y="108"/>
                  </a:lnTo>
                  <a:lnTo>
                    <a:pt x="0" y="112"/>
                  </a:lnTo>
                  <a:lnTo>
                    <a:pt x="2" y="114"/>
                  </a:lnTo>
                  <a:lnTo>
                    <a:pt x="4" y="118"/>
                  </a:lnTo>
                  <a:lnTo>
                    <a:pt x="6" y="118"/>
                  </a:lnTo>
                  <a:lnTo>
                    <a:pt x="10" y="120"/>
                  </a:lnTo>
                  <a:lnTo>
                    <a:pt x="14" y="118"/>
                  </a:lnTo>
                  <a:lnTo>
                    <a:pt x="18" y="116"/>
                  </a:lnTo>
                  <a:lnTo>
                    <a:pt x="18" y="116"/>
                  </a:lnTo>
                  <a:lnTo>
                    <a:pt x="40" y="92"/>
                  </a:lnTo>
                  <a:lnTo>
                    <a:pt x="62" y="68"/>
                  </a:lnTo>
                  <a:lnTo>
                    <a:pt x="80" y="42"/>
                  </a:lnTo>
                  <a:lnTo>
                    <a:pt x="98" y="14"/>
                  </a:lnTo>
                  <a:lnTo>
                    <a:pt x="98" y="14"/>
                  </a:lnTo>
                  <a:lnTo>
                    <a:pt x="100" y="10"/>
                  </a:lnTo>
                  <a:lnTo>
                    <a:pt x="100" y="8"/>
                  </a:lnTo>
                  <a:lnTo>
                    <a:pt x="96" y="2"/>
                  </a:lnTo>
                  <a:lnTo>
                    <a:pt x="88" y="0"/>
                  </a:lnTo>
                  <a:lnTo>
                    <a:pt x="86" y="2"/>
                  </a:lnTo>
                  <a:lnTo>
                    <a:pt x="82" y="4"/>
                  </a:lnTo>
                  <a:lnTo>
                    <a:pt x="82" y="4"/>
                  </a:lnTo>
                  <a:close/>
                </a:path>
              </a:pathLst>
            </a:custGeom>
            <a:solidFill>
              <a:srgbClr val="FFED0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4" name="Freeform 66"/>
            <p:cNvSpPr/>
            <p:nvPr>
              <p:custDataLst>
                <p:tags r:id="rId64"/>
              </p:custDataLst>
            </p:nvPr>
          </p:nvSpPr>
          <p:spPr bwMode="auto">
            <a:xfrm>
              <a:off x="4794250" y="1884363"/>
              <a:ext cx="279400" cy="171450"/>
            </a:xfrm>
            <a:custGeom>
              <a:avLst/>
              <a:gdLst>
                <a:gd name="T0" fmla="*/ 140 w 176"/>
                <a:gd name="T1" fmla="*/ 2 h 108"/>
                <a:gd name="T2" fmla="*/ 140 w 176"/>
                <a:gd name="T3" fmla="*/ 2 h 108"/>
                <a:gd name="T4" fmla="*/ 64 w 176"/>
                <a:gd name="T5" fmla="*/ 24 h 108"/>
                <a:gd name="T6" fmla="*/ 26 w 176"/>
                <a:gd name="T7" fmla="*/ 40 h 108"/>
                <a:gd name="T8" fmla="*/ 12 w 176"/>
                <a:gd name="T9" fmla="*/ 46 h 108"/>
                <a:gd name="T10" fmla="*/ 2 w 176"/>
                <a:gd name="T11" fmla="*/ 52 h 108"/>
                <a:gd name="T12" fmla="*/ 2 w 176"/>
                <a:gd name="T13" fmla="*/ 52 h 108"/>
                <a:gd name="T14" fmla="*/ 0 w 176"/>
                <a:gd name="T15" fmla="*/ 60 h 108"/>
                <a:gd name="T16" fmla="*/ 0 w 176"/>
                <a:gd name="T17" fmla="*/ 68 h 108"/>
                <a:gd name="T18" fmla="*/ 2 w 176"/>
                <a:gd name="T19" fmla="*/ 76 h 108"/>
                <a:gd name="T20" fmla="*/ 6 w 176"/>
                <a:gd name="T21" fmla="*/ 86 h 108"/>
                <a:gd name="T22" fmla="*/ 16 w 176"/>
                <a:gd name="T23" fmla="*/ 100 h 108"/>
                <a:gd name="T24" fmla="*/ 22 w 176"/>
                <a:gd name="T25" fmla="*/ 106 h 108"/>
                <a:gd name="T26" fmla="*/ 26 w 176"/>
                <a:gd name="T27" fmla="*/ 108 h 108"/>
                <a:gd name="T28" fmla="*/ 26 w 176"/>
                <a:gd name="T29" fmla="*/ 108 h 108"/>
                <a:gd name="T30" fmla="*/ 52 w 176"/>
                <a:gd name="T31" fmla="*/ 106 h 108"/>
                <a:gd name="T32" fmla="*/ 102 w 176"/>
                <a:gd name="T33" fmla="*/ 104 h 108"/>
                <a:gd name="T34" fmla="*/ 126 w 176"/>
                <a:gd name="T35" fmla="*/ 100 h 108"/>
                <a:gd name="T36" fmla="*/ 150 w 176"/>
                <a:gd name="T37" fmla="*/ 96 h 108"/>
                <a:gd name="T38" fmla="*/ 166 w 176"/>
                <a:gd name="T39" fmla="*/ 90 h 108"/>
                <a:gd name="T40" fmla="*/ 172 w 176"/>
                <a:gd name="T41" fmla="*/ 86 h 108"/>
                <a:gd name="T42" fmla="*/ 174 w 176"/>
                <a:gd name="T43" fmla="*/ 82 h 108"/>
                <a:gd name="T44" fmla="*/ 174 w 176"/>
                <a:gd name="T45" fmla="*/ 82 h 108"/>
                <a:gd name="T46" fmla="*/ 176 w 176"/>
                <a:gd name="T47" fmla="*/ 72 h 108"/>
                <a:gd name="T48" fmla="*/ 174 w 176"/>
                <a:gd name="T49" fmla="*/ 58 h 108"/>
                <a:gd name="T50" fmla="*/ 172 w 176"/>
                <a:gd name="T51" fmla="*/ 44 h 108"/>
                <a:gd name="T52" fmla="*/ 166 w 176"/>
                <a:gd name="T53" fmla="*/ 30 h 108"/>
                <a:gd name="T54" fmla="*/ 160 w 176"/>
                <a:gd name="T55" fmla="*/ 18 h 108"/>
                <a:gd name="T56" fmla="*/ 154 w 176"/>
                <a:gd name="T57" fmla="*/ 8 h 108"/>
                <a:gd name="T58" fmla="*/ 146 w 176"/>
                <a:gd name="T59" fmla="*/ 2 h 108"/>
                <a:gd name="T60" fmla="*/ 144 w 176"/>
                <a:gd name="T61" fmla="*/ 0 h 108"/>
                <a:gd name="T62" fmla="*/ 140 w 176"/>
                <a:gd name="T63" fmla="*/ 2 h 108"/>
                <a:gd name="T64" fmla="*/ 140 w 176"/>
                <a:gd name="T65" fmla="*/ 2 h 1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76" h="108">
                  <a:moveTo>
                    <a:pt x="140" y="2"/>
                  </a:moveTo>
                  <a:lnTo>
                    <a:pt x="140" y="2"/>
                  </a:lnTo>
                  <a:lnTo>
                    <a:pt x="64" y="24"/>
                  </a:lnTo>
                  <a:lnTo>
                    <a:pt x="26" y="40"/>
                  </a:lnTo>
                  <a:lnTo>
                    <a:pt x="12" y="46"/>
                  </a:lnTo>
                  <a:lnTo>
                    <a:pt x="2" y="52"/>
                  </a:lnTo>
                  <a:lnTo>
                    <a:pt x="2" y="52"/>
                  </a:lnTo>
                  <a:lnTo>
                    <a:pt x="0" y="60"/>
                  </a:lnTo>
                  <a:lnTo>
                    <a:pt x="0" y="68"/>
                  </a:lnTo>
                  <a:lnTo>
                    <a:pt x="2" y="76"/>
                  </a:lnTo>
                  <a:lnTo>
                    <a:pt x="6" y="86"/>
                  </a:lnTo>
                  <a:lnTo>
                    <a:pt x="16" y="100"/>
                  </a:lnTo>
                  <a:lnTo>
                    <a:pt x="22" y="106"/>
                  </a:lnTo>
                  <a:lnTo>
                    <a:pt x="26" y="108"/>
                  </a:lnTo>
                  <a:lnTo>
                    <a:pt x="26" y="108"/>
                  </a:lnTo>
                  <a:lnTo>
                    <a:pt x="52" y="106"/>
                  </a:lnTo>
                  <a:lnTo>
                    <a:pt x="102" y="104"/>
                  </a:lnTo>
                  <a:lnTo>
                    <a:pt x="126" y="100"/>
                  </a:lnTo>
                  <a:lnTo>
                    <a:pt x="150" y="96"/>
                  </a:lnTo>
                  <a:lnTo>
                    <a:pt x="166" y="90"/>
                  </a:lnTo>
                  <a:lnTo>
                    <a:pt x="172" y="86"/>
                  </a:lnTo>
                  <a:lnTo>
                    <a:pt x="174" y="82"/>
                  </a:lnTo>
                  <a:lnTo>
                    <a:pt x="174" y="82"/>
                  </a:lnTo>
                  <a:lnTo>
                    <a:pt x="176" y="72"/>
                  </a:lnTo>
                  <a:lnTo>
                    <a:pt x="174" y="58"/>
                  </a:lnTo>
                  <a:lnTo>
                    <a:pt x="172" y="44"/>
                  </a:lnTo>
                  <a:lnTo>
                    <a:pt x="166" y="30"/>
                  </a:lnTo>
                  <a:lnTo>
                    <a:pt x="160" y="18"/>
                  </a:lnTo>
                  <a:lnTo>
                    <a:pt x="154" y="8"/>
                  </a:lnTo>
                  <a:lnTo>
                    <a:pt x="146" y="2"/>
                  </a:lnTo>
                  <a:lnTo>
                    <a:pt x="144" y="0"/>
                  </a:lnTo>
                  <a:lnTo>
                    <a:pt x="140" y="2"/>
                  </a:lnTo>
                  <a:lnTo>
                    <a:pt x="140" y="2"/>
                  </a:lnTo>
                  <a:close/>
                </a:path>
              </a:pathLst>
            </a:custGeom>
            <a:solidFill>
              <a:srgbClr val="FFE1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5" name="Freeform 67"/>
            <p:cNvSpPr/>
            <p:nvPr>
              <p:custDataLst>
                <p:tags r:id="rId65"/>
              </p:custDataLst>
            </p:nvPr>
          </p:nvSpPr>
          <p:spPr bwMode="auto">
            <a:xfrm>
              <a:off x="4791075" y="2119313"/>
              <a:ext cx="266700" cy="203200"/>
            </a:xfrm>
            <a:custGeom>
              <a:avLst/>
              <a:gdLst>
                <a:gd name="T0" fmla="*/ 12 w 168"/>
                <a:gd name="T1" fmla="*/ 6 h 128"/>
                <a:gd name="T2" fmla="*/ 12 w 168"/>
                <a:gd name="T3" fmla="*/ 6 h 128"/>
                <a:gd name="T4" fmla="*/ 38 w 168"/>
                <a:gd name="T5" fmla="*/ 4 h 128"/>
                <a:gd name="T6" fmla="*/ 90 w 168"/>
                <a:gd name="T7" fmla="*/ 0 h 128"/>
                <a:gd name="T8" fmla="*/ 142 w 168"/>
                <a:gd name="T9" fmla="*/ 0 h 128"/>
                <a:gd name="T10" fmla="*/ 160 w 168"/>
                <a:gd name="T11" fmla="*/ 0 h 128"/>
                <a:gd name="T12" fmla="*/ 164 w 168"/>
                <a:gd name="T13" fmla="*/ 2 h 128"/>
                <a:gd name="T14" fmla="*/ 166 w 168"/>
                <a:gd name="T15" fmla="*/ 4 h 128"/>
                <a:gd name="T16" fmla="*/ 166 w 168"/>
                <a:gd name="T17" fmla="*/ 4 h 128"/>
                <a:gd name="T18" fmla="*/ 168 w 168"/>
                <a:gd name="T19" fmla="*/ 14 h 128"/>
                <a:gd name="T20" fmla="*/ 168 w 168"/>
                <a:gd name="T21" fmla="*/ 24 h 128"/>
                <a:gd name="T22" fmla="*/ 168 w 168"/>
                <a:gd name="T23" fmla="*/ 36 h 128"/>
                <a:gd name="T24" fmla="*/ 164 w 168"/>
                <a:gd name="T25" fmla="*/ 48 h 128"/>
                <a:gd name="T26" fmla="*/ 164 w 168"/>
                <a:gd name="T27" fmla="*/ 48 h 128"/>
                <a:gd name="T28" fmla="*/ 158 w 168"/>
                <a:gd name="T29" fmla="*/ 58 h 128"/>
                <a:gd name="T30" fmla="*/ 150 w 168"/>
                <a:gd name="T31" fmla="*/ 66 h 128"/>
                <a:gd name="T32" fmla="*/ 142 w 168"/>
                <a:gd name="T33" fmla="*/ 70 h 128"/>
                <a:gd name="T34" fmla="*/ 142 w 168"/>
                <a:gd name="T35" fmla="*/ 70 h 128"/>
                <a:gd name="T36" fmla="*/ 144 w 168"/>
                <a:gd name="T37" fmla="*/ 96 h 128"/>
                <a:gd name="T38" fmla="*/ 142 w 168"/>
                <a:gd name="T39" fmla="*/ 116 h 128"/>
                <a:gd name="T40" fmla="*/ 140 w 168"/>
                <a:gd name="T41" fmla="*/ 122 h 128"/>
                <a:gd name="T42" fmla="*/ 136 w 168"/>
                <a:gd name="T43" fmla="*/ 126 h 128"/>
                <a:gd name="T44" fmla="*/ 136 w 168"/>
                <a:gd name="T45" fmla="*/ 126 h 128"/>
                <a:gd name="T46" fmla="*/ 128 w 168"/>
                <a:gd name="T47" fmla="*/ 128 h 128"/>
                <a:gd name="T48" fmla="*/ 116 w 168"/>
                <a:gd name="T49" fmla="*/ 126 h 128"/>
                <a:gd name="T50" fmla="*/ 78 w 168"/>
                <a:gd name="T51" fmla="*/ 124 h 128"/>
                <a:gd name="T52" fmla="*/ 16 w 168"/>
                <a:gd name="T53" fmla="*/ 116 h 128"/>
                <a:gd name="T54" fmla="*/ 16 w 168"/>
                <a:gd name="T55" fmla="*/ 116 h 128"/>
                <a:gd name="T56" fmla="*/ 10 w 168"/>
                <a:gd name="T57" fmla="*/ 114 h 128"/>
                <a:gd name="T58" fmla="*/ 8 w 168"/>
                <a:gd name="T59" fmla="*/ 106 h 128"/>
                <a:gd name="T60" fmla="*/ 6 w 168"/>
                <a:gd name="T61" fmla="*/ 98 h 128"/>
                <a:gd name="T62" fmla="*/ 4 w 168"/>
                <a:gd name="T63" fmla="*/ 88 h 128"/>
                <a:gd name="T64" fmla="*/ 4 w 168"/>
                <a:gd name="T65" fmla="*/ 70 h 128"/>
                <a:gd name="T66" fmla="*/ 6 w 168"/>
                <a:gd name="T67" fmla="*/ 62 h 128"/>
                <a:gd name="T68" fmla="*/ 6 w 168"/>
                <a:gd name="T69" fmla="*/ 62 h 128"/>
                <a:gd name="T70" fmla="*/ 4 w 168"/>
                <a:gd name="T71" fmla="*/ 54 h 128"/>
                <a:gd name="T72" fmla="*/ 0 w 168"/>
                <a:gd name="T73" fmla="*/ 36 h 128"/>
                <a:gd name="T74" fmla="*/ 0 w 168"/>
                <a:gd name="T75" fmla="*/ 26 h 128"/>
                <a:gd name="T76" fmla="*/ 2 w 168"/>
                <a:gd name="T77" fmla="*/ 16 h 128"/>
                <a:gd name="T78" fmla="*/ 6 w 168"/>
                <a:gd name="T79" fmla="*/ 10 h 128"/>
                <a:gd name="T80" fmla="*/ 8 w 168"/>
                <a:gd name="T81" fmla="*/ 8 h 128"/>
                <a:gd name="T82" fmla="*/ 12 w 168"/>
                <a:gd name="T83" fmla="*/ 6 h 128"/>
                <a:gd name="T84" fmla="*/ 12 w 168"/>
                <a:gd name="T85" fmla="*/ 6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168" h="128">
                  <a:moveTo>
                    <a:pt x="12" y="6"/>
                  </a:moveTo>
                  <a:lnTo>
                    <a:pt x="12" y="6"/>
                  </a:lnTo>
                  <a:lnTo>
                    <a:pt x="38" y="4"/>
                  </a:lnTo>
                  <a:lnTo>
                    <a:pt x="90" y="0"/>
                  </a:lnTo>
                  <a:lnTo>
                    <a:pt x="142" y="0"/>
                  </a:lnTo>
                  <a:lnTo>
                    <a:pt x="160" y="0"/>
                  </a:lnTo>
                  <a:lnTo>
                    <a:pt x="164" y="2"/>
                  </a:lnTo>
                  <a:lnTo>
                    <a:pt x="166" y="4"/>
                  </a:lnTo>
                  <a:lnTo>
                    <a:pt x="166" y="4"/>
                  </a:lnTo>
                  <a:lnTo>
                    <a:pt x="168" y="14"/>
                  </a:lnTo>
                  <a:lnTo>
                    <a:pt x="168" y="24"/>
                  </a:lnTo>
                  <a:lnTo>
                    <a:pt x="168" y="36"/>
                  </a:lnTo>
                  <a:lnTo>
                    <a:pt x="164" y="48"/>
                  </a:lnTo>
                  <a:lnTo>
                    <a:pt x="164" y="48"/>
                  </a:lnTo>
                  <a:lnTo>
                    <a:pt x="158" y="58"/>
                  </a:lnTo>
                  <a:lnTo>
                    <a:pt x="150" y="66"/>
                  </a:lnTo>
                  <a:lnTo>
                    <a:pt x="142" y="70"/>
                  </a:lnTo>
                  <a:lnTo>
                    <a:pt x="142" y="70"/>
                  </a:lnTo>
                  <a:lnTo>
                    <a:pt x="144" y="96"/>
                  </a:lnTo>
                  <a:lnTo>
                    <a:pt x="142" y="116"/>
                  </a:lnTo>
                  <a:lnTo>
                    <a:pt x="140" y="122"/>
                  </a:lnTo>
                  <a:lnTo>
                    <a:pt x="136" y="126"/>
                  </a:lnTo>
                  <a:lnTo>
                    <a:pt x="136" y="126"/>
                  </a:lnTo>
                  <a:lnTo>
                    <a:pt x="128" y="128"/>
                  </a:lnTo>
                  <a:lnTo>
                    <a:pt x="116" y="126"/>
                  </a:lnTo>
                  <a:lnTo>
                    <a:pt x="78" y="124"/>
                  </a:lnTo>
                  <a:lnTo>
                    <a:pt x="16" y="116"/>
                  </a:lnTo>
                  <a:lnTo>
                    <a:pt x="16" y="116"/>
                  </a:lnTo>
                  <a:lnTo>
                    <a:pt x="10" y="114"/>
                  </a:lnTo>
                  <a:lnTo>
                    <a:pt x="8" y="106"/>
                  </a:lnTo>
                  <a:lnTo>
                    <a:pt x="6" y="98"/>
                  </a:lnTo>
                  <a:lnTo>
                    <a:pt x="4" y="88"/>
                  </a:lnTo>
                  <a:lnTo>
                    <a:pt x="4" y="70"/>
                  </a:lnTo>
                  <a:lnTo>
                    <a:pt x="6" y="62"/>
                  </a:lnTo>
                  <a:lnTo>
                    <a:pt x="6" y="62"/>
                  </a:lnTo>
                  <a:lnTo>
                    <a:pt x="4" y="54"/>
                  </a:lnTo>
                  <a:lnTo>
                    <a:pt x="0" y="36"/>
                  </a:lnTo>
                  <a:lnTo>
                    <a:pt x="0" y="26"/>
                  </a:lnTo>
                  <a:lnTo>
                    <a:pt x="2" y="16"/>
                  </a:lnTo>
                  <a:lnTo>
                    <a:pt x="6" y="10"/>
                  </a:lnTo>
                  <a:lnTo>
                    <a:pt x="8" y="8"/>
                  </a:lnTo>
                  <a:lnTo>
                    <a:pt x="12" y="6"/>
                  </a:lnTo>
                  <a:lnTo>
                    <a:pt x="12" y="6"/>
                  </a:lnTo>
                  <a:close/>
                </a:path>
              </a:pathLst>
            </a:custGeom>
            <a:solidFill>
              <a:srgbClr val="FFE1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89" name="Freeform 68"/>
            <p:cNvSpPr/>
            <p:nvPr>
              <p:custDataLst>
                <p:tags r:id="rId66"/>
              </p:custDataLst>
            </p:nvPr>
          </p:nvSpPr>
          <p:spPr bwMode="auto">
            <a:xfrm>
              <a:off x="1127125" y="2246313"/>
              <a:ext cx="1196975" cy="381000"/>
            </a:xfrm>
            <a:custGeom>
              <a:avLst/>
              <a:gdLst>
                <a:gd name="T0" fmla="*/ 744 w 754"/>
                <a:gd name="T1" fmla="*/ 240 h 240"/>
                <a:gd name="T2" fmla="*/ 744 w 754"/>
                <a:gd name="T3" fmla="*/ 240 h 240"/>
                <a:gd name="T4" fmla="*/ 750 w 754"/>
                <a:gd name="T5" fmla="*/ 180 h 240"/>
                <a:gd name="T6" fmla="*/ 754 w 754"/>
                <a:gd name="T7" fmla="*/ 132 h 240"/>
                <a:gd name="T8" fmla="*/ 752 w 754"/>
                <a:gd name="T9" fmla="*/ 112 h 240"/>
                <a:gd name="T10" fmla="*/ 752 w 754"/>
                <a:gd name="T11" fmla="*/ 98 h 240"/>
                <a:gd name="T12" fmla="*/ 752 w 754"/>
                <a:gd name="T13" fmla="*/ 98 h 240"/>
                <a:gd name="T14" fmla="*/ 98 w 754"/>
                <a:gd name="T15" fmla="*/ 0 h 240"/>
                <a:gd name="T16" fmla="*/ 98 w 754"/>
                <a:gd name="T17" fmla="*/ 0 h 240"/>
                <a:gd name="T18" fmla="*/ 82 w 754"/>
                <a:gd name="T19" fmla="*/ 0 h 240"/>
                <a:gd name="T20" fmla="*/ 68 w 754"/>
                <a:gd name="T21" fmla="*/ 4 h 240"/>
                <a:gd name="T22" fmla="*/ 54 w 754"/>
                <a:gd name="T23" fmla="*/ 12 h 240"/>
                <a:gd name="T24" fmla="*/ 42 w 754"/>
                <a:gd name="T25" fmla="*/ 24 h 240"/>
                <a:gd name="T26" fmla="*/ 30 w 754"/>
                <a:gd name="T27" fmla="*/ 38 h 240"/>
                <a:gd name="T28" fmla="*/ 20 w 754"/>
                <a:gd name="T29" fmla="*/ 54 h 240"/>
                <a:gd name="T30" fmla="*/ 12 w 754"/>
                <a:gd name="T31" fmla="*/ 72 h 240"/>
                <a:gd name="T32" fmla="*/ 4 w 754"/>
                <a:gd name="T33" fmla="*/ 90 h 240"/>
                <a:gd name="T34" fmla="*/ 0 w 754"/>
                <a:gd name="T35" fmla="*/ 110 h 240"/>
                <a:gd name="T36" fmla="*/ 0 w 754"/>
                <a:gd name="T37" fmla="*/ 128 h 240"/>
                <a:gd name="T38" fmla="*/ 0 w 754"/>
                <a:gd name="T39" fmla="*/ 146 h 240"/>
                <a:gd name="T40" fmla="*/ 6 w 754"/>
                <a:gd name="T41" fmla="*/ 164 h 240"/>
                <a:gd name="T42" fmla="*/ 14 w 754"/>
                <a:gd name="T43" fmla="*/ 180 h 240"/>
                <a:gd name="T44" fmla="*/ 26 w 754"/>
                <a:gd name="T45" fmla="*/ 192 h 240"/>
                <a:gd name="T46" fmla="*/ 32 w 754"/>
                <a:gd name="T47" fmla="*/ 198 h 240"/>
                <a:gd name="T48" fmla="*/ 42 w 754"/>
                <a:gd name="T49" fmla="*/ 202 h 240"/>
                <a:gd name="T50" fmla="*/ 50 w 754"/>
                <a:gd name="T51" fmla="*/ 206 h 240"/>
                <a:gd name="T52" fmla="*/ 62 w 754"/>
                <a:gd name="T53" fmla="*/ 210 h 240"/>
                <a:gd name="T54" fmla="*/ 62 w 754"/>
                <a:gd name="T55" fmla="*/ 210 h 240"/>
                <a:gd name="T56" fmla="*/ 88 w 754"/>
                <a:gd name="T57" fmla="*/ 214 h 240"/>
                <a:gd name="T58" fmla="*/ 124 w 754"/>
                <a:gd name="T59" fmla="*/ 218 h 240"/>
                <a:gd name="T60" fmla="*/ 218 w 754"/>
                <a:gd name="T61" fmla="*/ 224 h 240"/>
                <a:gd name="T62" fmla="*/ 330 w 754"/>
                <a:gd name="T63" fmla="*/ 230 h 240"/>
                <a:gd name="T64" fmla="*/ 448 w 754"/>
                <a:gd name="T65" fmla="*/ 234 h 240"/>
                <a:gd name="T66" fmla="*/ 654 w 754"/>
                <a:gd name="T67" fmla="*/ 240 h 240"/>
                <a:gd name="T68" fmla="*/ 744 w 754"/>
                <a:gd name="T69" fmla="*/ 240 h 240"/>
                <a:gd name="T70" fmla="*/ 744 w 754"/>
                <a:gd name="T71" fmla="*/ 24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754" h="240">
                  <a:moveTo>
                    <a:pt x="744" y="240"/>
                  </a:moveTo>
                  <a:lnTo>
                    <a:pt x="744" y="240"/>
                  </a:lnTo>
                  <a:lnTo>
                    <a:pt x="750" y="180"/>
                  </a:lnTo>
                  <a:lnTo>
                    <a:pt x="754" y="132"/>
                  </a:lnTo>
                  <a:lnTo>
                    <a:pt x="752" y="112"/>
                  </a:lnTo>
                  <a:lnTo>
                    <a:pt x="752" y="98"/>
                  </a:lnTo>
                  <a:lnTo>
                    <a:pt x="752" y="98"/>
                  </a:lnTo>
                  <a:lnTo>
                    <a:pt x="98" y="0"/>
                  </a:lnTo>
                  <a:lnTo>
                    <a:pt x="98" y="0"/>
                  </a:lnTo>
                  <a:lnTo>
                    <a:pt x="82" y="0"/>
                  </a:lnTo>
                  <a:lnTo>
                    <a:pt x="68" y="4"/>
                  </a:lnTo>
                  <a:lnTo>
                    <a:pt x="54" y="12"/>
                  </a:lnTo>
                  <a:lnTo>
                    <a:pt x="42" y="24"/>
                  </a:lnTo>
                  <a:lnTo>
                    <a:pt x="30" y="38"/>
                  </a:lnTo>
                  <a:lnTo>
                    <a:pt x="20" y="54"/>
                  </a:lnTo>
                  <a:lnTo>
                    <a:pt x="12" y="72"/>
                  </a:lnTo>
                  <a:lnTo>
                    <a:pt x="4" y="90"/>
                  </a:lnTo>
                  <a:lnTo>
                    <a:pt x="0" y="110"/>
                  </a:lnTo>
                  <a:lnTo>
                    <a:pt x="0" y="128"/>
                  </a:lnTo>
                  <a:lnTo>
                    <a:pt x="0" y="146"/>
                  </a:lnTo>
                  <a:lnTo>
                    <a:pt x="6" y="164"/>
                  </a:lnTo>
                  <a:lnTo>
                    <a:pt x="14" y="180"/>
                  </a:lnTo>
                  <a:lnTo>
                    <a:pt x="26" y="192"/>
                  </a:lnTo>
                  <a:lnTo>
                    <a:pt x="32" y="198"/>
                  </a:lnTo>
                  <a:lnTo>
                    <a:pt x="42" y="202"/>
                  </a:lnTo>
                  <a:lnTo>
                    <a:pt x="50" y="206"/>
                  </a:lnTo>
                  <a:lnTo>
                    <a:pt x="62" y="210"/>
                  </a:lnTo>
                  <a:lnTo>
                    <a:pt x="62" y="210"/>
                  </a:lnTo>
                  <a:lnTo>
                    <a:pt x="88" y="214"/>
                  </a:lnTo>
                  <a:lnTo>
                    <a:pt x="124" y="218"/>
                  </a:lnTo>
                  <a:lnTo>
                    <a:pt x="218" y="224"/>
                  </a:lnTo>
                  <a:lnTo>
                    <a:pt x="330" y="230"/>
                  </a:lnTo>
                  <a:lnTo>
                    <a:pt x="448" y="234"/>
                  </a:lnTo>
                  <a:lnTo>
                    <a:pt x="654" y="240"/>
                  </a:lnTo>
                  <a:lnTo>
                    <a:pt x="744" y="240"/>
                  </a:lnTo>
                  <a:lnTo>
                    <a:pt x="744" y="240"/>
                  </a:lnTo>
                  <a:close/>
                </a:path>
              </a:pathLst>
            </a:custGeom>
            <a:solidFill>
              <a:srgbClr val="464B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0" name="Freeform 69"/>
            <p:cNvSpPr/>
            <p:nvPr>
              <p:custDataLst>
                <p:tags r:id="rId67"/>
              </p:custDataLst>
            </p:nvPr>
          </p:nvSpPr>
          <p:spPr bwMode="auto">
            <a:xfrm>
              <a:off x="2282825" y="2236788"/>
              <a:ext cx="488950" cy="422275"/>
            </a:xfrm>
            <a:custGeom>
              <a:avLst/>
              <a:gdLst>
                <a:gd name="T0" fmla="*/ 20 w 308"/>
                <a:gd name="T1" fmla="*/ 108 h 266"/>
                <a:gd name="T2" fmla="*/ 64 w 308"/>
                <a:gd name="T3" fmla="*/ 24 h 266"/>
                <a:gd name="T4" fmla="*/ 74 w 308"/>
                <a:gd name="T5" fmla="*/ 0 h 266"/>
                <a:gd name="T6" fmla="*/ 80 w 308"/>
                <a:gd name="T7" fmla="*/ 0 h 266"/>
                <a:gd name="T8" fmla="*/ 100 w 308"/>
                <a:gd name="T9" fmla="*/ 0 h 266"/>
                <a:gd name="T10" fmla="*/ 114 w 308"/>
                <a:gd name="T11" fmla="*/ 6 h 266"/>
                <a:gd name="T12" fmla="*/ 116 w 308"/>
                <a:gd name="T13" fmla="*/ 10 h 266"/>
                <a:gd name="T14" fmla="*/ 116 w 308"/>
                <a:gd name="T15" fmla="*/ 24 h 266"/>
                <a:gd name="T16" fmla="*/ 112 w 308"/>
                <a:gd name="T17" fmla="*/ 70 h 266"/>
                <a:gd name="T18" fmla="*/ 116 w 308"/>
                <a:gd name="T19" fmla="*/ 92 h 266"/>
                <a:gd name="T20" fmla="*/ 118 w 308"/>
                <a:gd name="T21" fmla="*/ 94 h 266"/>
                <a:gd name="T22" fmla="*/ 140 w 308"/>
                <a:gd name="T23" fmla="*/ 92 h 266"/>
                <a:gd name="T24" fmla="*/ 252 w 308"/>
                <a:gd name="T25" fmla="*/ 72 h 266"/>
                <a:gd name="T26" fmla="*/ 280 w 308"/>
                <a:gd name="T27" fmla="*/ 70 h 266"/>
                <a:gd name="T28" fmla="*/ 284 w 308"/>
                <a:gd name="T29" fmla="*/ 72 h 266"/>
                <a:gd name="T30" fmla="*/ 298 w 308"/>
                <a:gd name="T31" fmla="*/ 88 h 266"/>
                <a:gd name="T32" fmla="*/ 300 w 308"/>
                <a:gd name="T33" fmla="*/ 100 h 266"/>
                <a:gd name="T34" fmla="*/ 294 w 308"/>
                <a:gd name="T35" fmla="*/ 110 h 266"/>
                <a:gd name="T36" fmla="*/ 290 w 308"/>
                <a:gd name="T37" fmla="*/ 116 h 266"/>
                <a:gd name="T38" fmla="*/ 248 w 308"/>
                <a:gd name="T39" fmla="*/ 126 h 266"/>
                <a:gd name="T40" fmla="*/ 202 w 308"/>
                <a:gd name="T41" fmla="*/ 140 h 266"/>
                <a:gd name="T42" fmla="*/ 192 w 308"/>
                <a:gd name="T43" fmla="*/ 144 h 266"/>
                <a:gd name="T44" fmla="*/ 190 w 308"/>
                <a:gd name="T45" fmla="*/ 150 h 266"/>
                <a:gd name="T46" fmla="*/ 198 w 308"/>
                <a:gd name="T47" fmla="*/ 154 h 266"/>
                <a:gd name="T48" fmla="*/ 234 w 308"/>
                <a:gd name="T49" fmla="*/ 162 h 266"/>
                <a:gd name="T50" fmla="*/ 302 w 308"/>
                <a:gd name="T51" fmla="*/ 172 h 266"/>
                <a:gd name="T52" fmla="*/ 306 w 308"/>
                <a:gd name="T53" fmla="*/ 176 h 266"/>
                <a:gd name="T54" fmla="*/ 308 w 308"/>
                <a:gd name="T55" fmla="*/ 188 h 266"/>
                <a:gd name="T56" fmla="*/ 300 w 308"/>
                <a:gd name="T57" fmla="*/ 210 h 266"/>
                <a:gd name="T58" fmla="*/ 292 w 308"/>
                <a:gd name="T59" fmla="*/ 218 h 266"/>
                <a:gd name="T60" fmla="*/ 286 w 308"/>
                <a:gd name="T61" fmla="*/ 220 h 266"/>
                <a:gd name="T62" fmla="*/ 238 w 308"/>
                <a:gd name="T63" fmla="*/ 224 h 266"/>
                <a:gd name="T64" fmla="*/ 190 w 308"/>
                <a:gd name="T65" fmla="*/ 226 h 266"/>
                <a:gd name="T66" fmla="*/ 184 w 308"/>
                <a:gd name="T67" fmla="*/ 228 h 266"/>
                <a:gd name="T68" fmla="*/ 210 w 308"/>
                <a:gd name="T69" fmla="*/ 224 h 266"/>
                <a:gd name="T70" fmla="*/ 214 w 308"/>
                <a:gd name="T71" fmla="*/ 226 h 266"/>
                <a:gd name="T72" fmla="*/ 214 w 308"/>
                <a:gd name="T73" fmla="*/ 234 h 266"/>
                <a:gd name="T74" fmla="*/ 206 w 308"/>
                <a:gd name="T75" fmla="*/ 260 h 266"/>
                <a:gd name="T76" fmla="*/ 202 w 308"/>
                <a:gd name="T77" fmla="*/ 266 h 266"/>
                <a:gd name="T78" fmla="*/ 170 w 308"/>
                <a:gd name="T79" fmla="*/ 264 h 266"/>
                <a:gd name="T80" fmla="*/ 72 w 308"/>
                <a:gd name="T81" fmla="*/ 254 h 266"/>
                <a:gd name="T82" fmla="*/ 16 w 308"/>
                <a:gd name="T83" fmla="*/ 242 h 266"/>
                <a:gd name="T84" fmla="*/ 4 w 308"/>
                <a:gd name="T85" fmla="*/ 234 h 266"/>
                <a:gd name="T86" fmla="*/ 2 w 308"/>
                <a:gd name="T87" fmla="*/ 230 h 266"/>
                <a:gd name="T88" fmla="*/ 0 w 308"/>
                <a:gd name="T89" fmla="*/ 204 h 266"/>
                <a:gd name="T90" fmla="*/ 6 w 308"/>
                <a:gd name="T91" fmla="*/ 162 h 266"/>
                <a:gd name="T92" fmla="*/ 20 w 308"/>
                <a:gd name="T93" fmla="*/ 108 h 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</a:cxnLst>
              <a:rect l="0" t="0" r="r" b="b"/>
              <a:pathLst>
                <a:path w="308" h="266">
                  <a:moveTo>
                    <a:pt x="20" y="108"/>
                  </a:moveTo>
                  <a:lnTo>
                    <a:pt x="20" y="108"/>
                  </a:lnTo>
                  <a:lnTo>
                    <a:pt x="46" y="60"/>
                  </a:lnTo>
                  <a:lnTo>
                    <a:pt x="64" y="24"/>
                  </a:lnTo>
                  <a:lnTo>
                    <a:pt x="70" y="10"/>
                  </a:lnTo>
                  <a:lnTo>
                    <a:pt x="74" y="0"/>
                  </a:lnTo>
                  <a:lnTo>
                    <a:pt x="74" y="0"/>
                  </a:lnTo>
                  <a:lnTo>
                    <a:pt x="80" y="0"/>
                  </a:lnTo>
                  <a:lnTo>
                    <a:pt x="94" y="0"/>
                  </a:lnTo>
                  <a:lnTo>
                    <a:pt x="100" y="0"/>
                  </a:lnTo>
                  <a:lnTo>
                    <a:pt x="108" y="2"/>
                  </a:lnTo>
                  <a:lnTo>
                    <a:pt x="114" y="6"/>
                  </a:lnTo>
                  <a:lnTo>
                    <a:pt x="116" y="10"/>
                  </a:lnTo>
                  <a:lnTo>
                    <a:pt x="116" y="10"/>
                  </a:lnTo>
                  <a:lnTo>
                    <a:pt x="118" y="16"/>
                  </a:lnTo>
                  <a:lnTo>
                    <a:pt x="116" y="24"/>
                  </a:lnTo>
                  <a:lnTo>
                    <a:pt x="114" y="46"/>
                  </a:lnTo>
                  <a:lnTo>
                    <a:pt x="112" y="70"/>
                  </a:lnTo>
                  <a:lnTo>
                    <a:pt x="112" y="80"/>
                  </a:lnTo>
                  <a:lnTo>
                    <a:pt x="116" y="92"/>
                  </a:lnTo>
                  <a:lnTo>
                    <a:pt x="116" y="92"/>
                  </a:lnTo>
                  <a:lnTo>
                    <a:pt x="118" y="94"/>
                  </a:lnTo>
                  <a:lnTo>
                    <a:pt x="122" y="94"/>
                  </a:lnTo>
                  <a:lnTo>
                    <a:pt x="140" y="92"/>
                  </a:lnTo>
                  <a:lnTo>
                    <a:pt x="194" y="82"/>
                  </a:lnTo>
                  <a:lnTo>
                    <a:pt x="252" y="72"/>
                  </a:lnTo>
                  <a:lnTo>
                    <a:pt x="272" y="70"/>
                  </a:lnTo>
                  <a:lnTo>
                    <a:pt x="280" y="70"/>
                  </a:lnTo>
                  <a:lnTo>
                    <a:pt x="284" y="72"/>
                  </a:lnTo>
                  <a:lnTo>
                    <a:pt x="284" y="72"/>
                  </a:lnTo>
                  <a:lnTo>
                    <a:pt x="294" y="80"/>
                  </a:lnTo>
                  <a:lnTo>
                    <a:pt x="298" y="88"/>
                  </a:lnTo>
                  <a:lnTo>
                    <a:pt x="300" y="94"/>
                  </a:lnTo>
                  <a:lnTo>
                    <a:pt x="300" y="100"/>
                  </a:lnTo>
                  <a:lnTo>
                    <a:pt x="298" y="106"/>
                  </a:lnTo>
                  <a:lnTo>
                    <a:pt x="294" y="110"/>
                  </a:lnTo>
                  <a:lnTo>
                    <a:pt x="290" y="116"/>
                  </a:lnTo>
                  <a:lnTo>
                    <a:pt x="290" y="116"/>
                  </a:lnTo>
                  <a:lnTo>
                    <a:pt x="276" y="120"/>
                  </a:lnTo>
                  <a:lnTo>
                    <a:pt x="248" y="126"/>
                  </a:lnTo>
                  <a:lnTo>
                    <a:pt x="216" y="134"/>
                  </a:lnTo>
                  <a:lnTo>
                    <a:pt x="202" y="140"/>
                  </a:lnTo>
                  <a:lnTo>
                    <a:pt x="192" y="144"/>
                  </a:lnTo>
                  <a:lnTo>
                    <a:pt x="192" y="144"/>
                  </a:lnTo>
                  <a:lnTo>
                    <a:pt x="188" y="148"/>
                  </a:lnTo>
                  <a:lnTo>
                    <a:pt x="190" y="150"/>
                  </a:lnTo>
                  <a:lnTo>
                    <a:pt x="192" y="152"/>
                  </a:lnTo>
                  <a:lnTo>
                    <a:pt x="198" y="154"/>
                  </a:lnTo>
                  <a:lnTo>
                    <a:pt x="214" y="158"/>
                  </a:lnTo>
                  <a:lnTo>
                    <a:pt x="234" y="162"/>
                  </a:lnTo>
                  <a:lnTo>
                    <a:pt x="276" y="168"/>
                  </a:lnTo>
                  <a:lnTo>
                    <a:pt x="302" y="172"/>
                  </a:lnTo>
                  <a:lnTo>
                    <a:pt x="302" y="172"/>
                  </a:lnTo>
                  <a:lnTo>
                    <a:pt x="306" y="176"/>
                  </a:lnTo>
                  <a:lnTo>
                    <a:pt x="308" y="182"/>
                  </a:lnTo>
                  <a:lnTo>
                    <a:pt x="308" y="188"/>
                  </a:lnTo>
                  <a:lnTo>
                    <a:pt x="306" y="196"/>
                  </a:lnTo>
                  <a:lnTo>
                    <a:pt x="300" y="210"/>
                  </a:lnTo>
                  <a:lnTo>
                    <a:pt x="296" y="216"/>
                  </a:lnTo>
                  <a:lnTo>
                    <a:pt x="292" y="218"/>
                  </a:lnTo>
                  <a:lnTo>
                    <a:pt x="292" y="218"/>
                  </a:lnTo>
                  <a:lnTo>
                    <a:pt x="286" y="220"/>
                  </a:lnTo>
                  <a:lnTo>
                    <a:pt x="272" y="222"/>
                  </a:lnTo>
                  <a:lnTo>
                    <a:pt x="238" y="224"/>
                  </a:lnTo>
                  <a:lnTo>
                    <a:pt x="204" y="226"/>
                  </a:lnTo>
                  <a:lnTo>
                    <a:pt x="190" y="226"/>
                  </a:lnTo>
                  <a:lnTo>
                    <a:pt x="184" y="228"/>
                  </a:lnTo>
                  <a:lnTo>
                    <a:pt x="184" y="228"/>
                  </a:lnTo>
                  <a:lnTo>
                    <a:pt x="198" y="224"/>
                  </a:lnTo>
                  <a:lnTo>
                    <a:pt x="210" y="224"/>
                  </a:lnTo>
                  <a:lnTo>
                    <a:pt x="212" y="224"/>
                  </a:lnTo>
                  <a:lnTo>
                    <a:pt x="214" y="226"/>
                  </a:lnTo>
                  <a:lnTo>
                    <a:pt x="214" y="226"/>
                  </a:lnTo>
                  <a:lnTo>
                    <a:pt x="214" y="234"/>
                  </a:lnTo>
                  <a:lnTo>
                    <a:pt x="212" y="248"/>
                  </a:lnTo>
                  <a:lnTo>
                    <a:pt x="206" y="260"/>
                  </a:lnTo>
                  <a:lnTo>
                    <a:pt x="204" y="264"/>
                  </a:lnTo>
                  <a:lnTo>
                    <a:pt x="202" y="266"/>
                  </a:lnTo>
                  <a:lnTo>
                    <a:pt x="202" y="266"/>
                  </a:lnTo>
                  <a:lnTo>
                    <a:pt x="170" y="264"/>
                  </a:lnTo>
                  <a:lnTo>
                    <a:pt x="106" y="260"/>
                  </a:lnTo>
                  <a:lnTo>
                    <a:pt x="72" y="254"/>
                  </a:lnTo>
                  <a:lnTo>
                    <a:pt x="40" y="248"/>
                  </a:lnTo>
                  <a:lnTo>
                    <a:pt x="16" y="242"/>
                  </a:lnTo>
                  <a:lnTo>
                    <a:pt x="8" y="238"/>
                  </a:lnTo>
                  <a:lnTo>
                    <a:pt x="4" y="234"/>
                  </a:lnTo>
                  <a:lnTo>
                    <a:pt x="4" y="234"/>
                  </a:lnTo>
                  <a:lnTo>
                    <a:pt x="2" y="230"/>
                  </a:lnTo>
                  <a:lnTo>
                    <a:pt x="0" y="222"/>
                  </a:lnTo>
                  <a:lnTo>
                    <a:pt x="0" y="204"/>
                  </a:lnTo>
                  <a:lnTo>
                    <a:pt x="2" y="184"/>
                  </a:lnTo>
                  <a:lnTo>
                    <a:pt x="6" y="162"/>
                  </a:lnTo>
                  <a:lnTo>
                    <a:pt x="16" y="124"/>
                  </a:lnTo>
                  <a:lnTo>
                    <a:pt x="20" y="108"/>
                  </a:lnTo>
                  <a:lnTo>
                    <a:pt x="20" y="108"/>
                  </a:lnTo>
                  <a:close/>
                </a:path>
              </a:pathLst>
            </a:custGeom>
            <a:solidFill>
              <a:srgbClr val="FFE1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  <p:sp>
          <p:nvSpPr>
            <p:cNvPr id="91" name="Freeform 70"/>
            <p:cNvSpPr/>
            <p:nvPr>
              <p:custDataLst>
                <p:tags r:id="rId68"/>
              </p:custDataLst>
            </p:nvPr>
          </p:nvSpPr>
          <p:spPr bwMode="auto">
            <a:xfrm>
              <a:off x="1482725" y="2274888"/>
              <a:ext cx="714375" cy="107950"/>
            </a:xfrm>
            <a:custGeom>
              <a:avLst/>
              <a:gdLst>
                <a:gd name="T0" fmla="*/ 450 w 450"/>
                <a:gd name="T1" fmla="*/ 68 h 68"/>
                <a:gd name="T2" fmla="*/ 450 w 450"/>
                <a:gd name="T3" fmla="*/ 68 h 68"/>
                <a:gd name="T4" fmla="*/ 0 w 450"/>
                <a:gd name="T5" fmla="*/ 0 h 68"/>
                <a:gd name="T6" fmla="*/ 0 w 450"/>
                <a:gd name="T7" fmla="*/ 0 h 68"/>
                <a:gd name="T8" fmla="*/ 56 w 450"/>
                <a:gd name="T9" fmla="*/ 4 h 68"/>
                <a:gd name="T10" fmla="*/ 114 w 450"/>
                <a:gd name="T11" fmla="*/ 8 h 68"/>
                <a:gd name="T12" fmla="*/ 186 w 450"/>
                <a:gd name="T13" fmla="*/ 14 h 68"/>
                <a:gd name="T14" fmla="*/ 262 w 450"/>
                <a:gd name="T15" fmla="*/ 24 h 68"/>
                <a:gd name="T16" fmla="*/ 336 w 450"/>
                <a:gd name="T17" fmla="*/ 36 h 68"/>
                <a:gd name="T18" fmla="*/ 370 w 450"/>
                <a:gd name="T19" fmla="*/ 42 h 68"/>
                <a:gd name="T20" fmla="*/ 400 w 450"/>
                <a:gd name="T21" fmla="*/ 50 h 68"/>
                <a:gd name="T22" fmla="*/ 428 w 450"/>
                <a:gd name="T23" fmla="*/ 58 h 68"/>
                <a:gd name="T24" fmla="*/ 450 w 450"/>
                <a:gd name="T25" fmla="*/ 68 h 68"/>
                <a:gd name="T26" fmla="*/ 450 w 450"/>
                <a:gd name="T27" fmla="*/ 68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50" h="68">
                  <a:moveTo>
                    <a:pt x="450" y="68"/>
                  </a:moveTo>
                  <a:lnTo>
                    <a:pt x="450" y="68"/>
                  </a:lnTo>
                  <a:lnTo>
                    <a:pt x="0" y="0"/>
                  </a:lnTo>
                  <a:lnTo>
                    <a:pt x="0" y="0"/>
                  </a:lnTo>
                  <a:lnTo>
                    <a:pt x="56" y="4"/>
                  </a:lnTo>
                  <a:lnTo>
                    <a:pt x="114" y="8"/>
                  </a:lnTo>
                  <a:lnTo>
                    <a:pt x="186" y="14"/>
                  </a:lnTo>
                  <a:lnTo>
                    <a:pt x="262" y="24"/>
                  </a:lnTo>
                  <a:lnTo>
                    <a:pt x="336" y="36"/>
                  </a:lnTo>
                  <a:lnTo>
                    <a:pt x="370" y="42"/>
                  </a:lnTo>
                  <a:lnTo>
                    <a:pt x="400" y="50"/>
                  </a:lnTo>
                  <a:lnTo>
                    <a:pt x="428" y="58"/>
                  </a:lnTo>
                  <a:lnTo>
                    <a:pt x="450" y="68"/>
                  </a:lnTo>
                  <a:lnTo>
                    <a:pt x="450" y="68"/>
                  </a:lnTo>
                  <a:close/>
                </a:path>
              </a:pathLst>
            </a:custGeom>
            <a:solidFill>
              <a:srgbClr val="2E303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/>
            </a:p>
          </p:txBody>
        </p:sp>
      </p:grpSp>
      <p:sp>
        <p:nvSpPr>
          <p:cNvPr id="96" name="Freeform 74"/>
          <p:cNvSpPr/>
          <p:nvPr>
            <p:custDataLst>
              <p:tags r:id="rId69"/>
            </p:custDataLst>
          </p:nvPr>
        </p:nvSpPr>
        <p:spPr bwMode="auto">
          <a:xfrm>
            <a:off x="3449638" y="946150"/>
            <a:ext cx="2109787" cy="687388"/>
          </a:xfrm>
          <a:custGeom>
            <a:avLst/>
            <a:gdLst>
              <a:gd name="T0" fmla="*/ 450 w 1329"/>
              <a:gd name="T1" fmla="*/ 119 h 433"/>
              <a:gd name="T2" fmla="*/ 491 w 1329"/>
              <a:gd name="T3" fmla="*/ 48 h 433"/>
              <a:gd name="T4" fmla="*/ 532 w 1329"/>
              <a:gd name="T5" fmla="*/ 18 h 433"/>
              <a:gd name="T6" fmla="*/ 593 w 1329"/>
              <a:gd name="T7" fmla="*/ 1 h 433"/>
              <a:gd name="T8" fmla="*/ 652 w 1329"/>
              <a:gd name="T9" fmla="*/ 2 h 433"/>
              <a:gd name="T10" fmla="*/ 711 w 1329"/>
              <a:gd name="T11" fmla="*/ 18 h 433"/>
              <a:gd name="T12" fmla="*/ 762 w 1329"/>
              <a:gd name="T13" fmla="*/ 59 h 433"/>
              <a:gd name="T14" fmla="*/ 790 w 1329"/>
              <a:gd name="T15" fmla="*/ 121 h 433"/>
              <a:gd name="T16" fmla="*/ 816 w 1329"/>
              <a:gd name="T17" fmla="*/ 133 h 433"/>
              <a:gd name="T18" fmla="*/ 881 w 1329"/>
              <a:gd name="T19" fmla="*/ 118 h 433"/>
              <a:gd name="T20" fmla="*/ 923 w 1329"/>
              <a:gd name="T21" fmla="*/ 131 h 433"/>
              <a:gd name="T22" fmla="*/ 951 w 1329"/>
              <a:gd name="T23" fmla="*/ 165 h 433"/>
              <a:gd name="T24" fmla="*/ 965 w 1329"/>
              <a:gd name="T25" fmla="*/ 195 h 433"/>
              <a:gd name="T26" fmla="*/ 999 w 1329"/>
              <a:gd name="T27" fmla="*/ 178 h 433"/>
              <a:gd name="T28" fmla="*/ 1028 w 1329"/>
              <a:gd name="T29" fmla="*/ 196 h 433"/>
              <a:gd name="T30" fmla="*/ 1052 w 1329"/>
              <a:gd name="T31" fmla="*/ 209 h 433"/>
              <a:gd name="T32" fmla="*/ 1108 w 1329"/>
              <a:gd name="T33" fmla="*/ 197 h 433"/>
              <a:gd name="T34" fmla="*/ 1153 w 1329"/>
              <a:gd name="T35" fmla="*/ 213 h 433"/>
              <a:gd name="T36" fmla="*/ 1181 w 1329"/>
              <a:gd name="T37" fmla="*/ 247 h 433"/>
              <a:gd name="T38" fmla="*/ 1232 w 1329"/>
              <a:gd name="T39" fmla="*/ 262 h 433"/>
              <a:gd name="T40" fmla="*/ 1304 w 1329"/>
              <a:gd name="T41" fmla="*/ 270 h 433"/>
              <a:gd name="T42" fmla="*/ 1327 w 1329"/>
              <a:gd name="T43" fmla="*/ 295 h 433"/>
              <a:gd name="T44" fmla="*/ 1328 w 1329"/>
              <a:gd name="T45" fmla="*/ 315 h 433"/>
              <a:gd name="T46" fmla="*/ 1304 w 1329"/>
              <a:gd name="T47" fmla="*/ 338 h 433"/>
              <a:gd name="T48" fmla="*/ 1243 w 1329"/>
              <a:gd name="T49" fmla="*/ 352 h 433"/>
              <a:gd name="T50" fmla="*/ 1175 w 1329"/>
              <a:gd name="T51" fmla="*/ 355 h 433"/>
              <a:gd name="T52" fmla="*/ 1072 w 1329"/>
              <a:gd name="T53" fmla="*/ 394 h 433"/>
              <a:gd name="T54" fmla="*/ 968 w 1329"/>
              <a:gd name="T55" fmla="*/ 406 h 433"/>
              <a:gd name="T56" fmla="*/ 898 w 1329"/>
              <a:gd name="T57" fmla="*/ 392 h 433"/>
              <a:gd name="T58" fmla="*/ 846 w 1329"/>
              <a:gd name="T59" fmla="*/ 378 h 433"/>
              <a:gd name="T60" fmla="*/ 731 w 1329"/>
              <a:gd name="T61" fmla="*/ 417 h 433"/>
              <a:gd name="T62" fmla="*/ 600 w 1329"/>
              <a:gd name="T63" fmla="*/ 433 h 433"/>
              <a:gd name="T64" fmla="*/ 495 w 1329"/>
              <a:gd name="T65" fmla="*/ 421 h 433"/>
              <a:gd name="T66" fmla="*/ 388 w 1329"/>
              <a:gd name="T67" fmla="*/ 380 h 433"/>
              <a:gd name="T68" fmla="*/ 307 w 1329"/>
              <a:gd name="T69" fmla="*/ 377 h 433"/>
              <a:gd name="T70" fmla="*/ 199 w 1329"/>
              <a:gd name="T71" fmla="*/ 378 h 433"/>
              <a:gd name="T72" fmla="*/ 88 w 1329"/>
              <a:gd name="T73" fmla="*/ 350 h 433"/>
              <a:gd name="T74" fmla="*/ 23 w 1329"/>
              <a:gd name="T75" fmla="*/ 306 h 433"/>
              <a:gd name="T76" fmla="*/ 0 w 1329"/>
              <a:gd name="T77" fmla="*/ 268 h 433"/>
              <a:gd name="T78" fmla="*/ 8 w 1329"/>
              <a:gd name="T79" fmla="*/ 248 h 433"/>
              <a:gd name="T80" fmla="*/ 40 w 1329"/>
              <a:gd name="T81" fmla="*/ 237 h 433"/>
              <a:gd name="T82" fmla="*/ 117 w 1329"/>
              <a:gd name="T83" fmla="*/ 248 h 433"/>
              <a:gd name="T84" fmla="*/ 123 w 1329"/>
              <a:gd name="T85" fmla="*/ 186 h 433"/>
              <a:gd name="T86" fmla="*/ 163 w 1329"/>
              <a:gd name="T87" fmla="*/ 166 h 433"/>
              <a:gd name="T88" fmla="*/ 210 w 1329"/>
              <a:gd name="T89" fmla="*/ 177 h 433"/>
              <a:gd name="T90" fmla="*/ 217 w 1329"/>
              <a:gd name="T91" fmla="*/ 156 h 433"/>
              <a:gd name="T92" fmla="*/ 236 w 1329"/>
              <a:gd name="T93" fmla="*/ 119 h 433"/>
              <a:gd name="T94" fmla="*/ 274 w 1329"/>
              <a:gd name="T95" fmla="*/ 94 h 433"/>
              <a:gd name="T96" fmla="*/ 321 w 1329"/>
              <a:gd name="T97" fmla="*/ 83 h 433"/>
              <a:gd name="T98" fmla="*/ 372 w 1329"/>
              <a:gd name="T99" fmla="*/ 91 h 433"/>
              <a:gd name="T100" fmla="*/ 416 w 1329"/>
              <a:gd name="T101" fmla="*/ 118 h 433"/>
              <a:gd name="T102" fmla="*/ 443 w 1329"/>
              <a:gd name="T103" fmla="*/ 155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1329" h="433">
                <a:moveTo>
                  <a:pt x="443" y="155"/>
                </a:moveTo>
                <a:lnTo>
                  <a:pt x="443" y="155"/>
                </a:lnTo>
                <a:lnTo>
                  <a:pt x="444" y="149"/>
                </a:lnTo>
                <a:lnTo>
                  <a:pt x="447" y="131"/>
                </a:lnTo>
                <a:lnTo>
                  <a:pt x="450" y="119"/>
                </a:lnTo>
                <a:lnTo>
                  <a:pt x="455" y="106"/>
                </a:lnTo>
                <a:lnTo>
                  <a:pt x="462" y="92"/>
                </a:lnTo>
                <a:lnTo>
                  <a:pt x="469" y="77"/>
                </a:lnTo>
                <a:lnTo>
                  <a:pt x="480" y="62"/>
                </a:lnTo>
                <a:lnTo>
                  <a:pt x="491" y="48"/>
                </a:lnTo>
                <a:lnTo>
                  <a:pt x="499" y="41"/>
                </a:lnTo>
                <a:lnTo>
                  <a:pt x="506" y="35"/>
                </a:lnTo>
                <a:lnTo>
                  <a:pt x="514" y="29"/>
                </a:lnTo>
                <a:lnTo>
                  <a:pt x="523" y="23"/>
                </a:lnTo>
                <a:lnTo>
                  <a:pt x="532" y="18"/>
                </a:lnTo>
                <a:lnTo>
                  <a:pt x="543" y="14"/>
                </a:lnTo>
                <a:lnTo>
                  <a:pt x="555" y="10"/>
                </a:lnTo>
                <a:lnTo>
                  <a:pt x="566" y="5"/>
                </a:lnTo>
                <a:lnTo>
                  <a:pt x="579" y="3"/>
                </a:lnTo>
                <a:lnTo>
                  <a:pt x="593" y="1"/>
                </a:lnTo>
                <a:lnTo>
                  <a:pt x="607" y="0"/>
                </a:lnTo>
                <a:lnTo>
                  <a:pt x="622" y="0"/>
                </a:lnTo>
                <a:lnTo>
                  <a:pt x="622" y="0"/>
                </a:lnTo>
                <a:lnTo>
                  <a:pt x="638" y="0"/>
                </a:lnTo>
                <a:lnTo>
                  <a:pt x="652" y="2"/>
                </a:lnTo>
                <a:lnTo>
                  <a:pt x="666" y="4"/>
                </a:lnTo>
                <a:lnTo>
                  <a:pt x="678" y="6"/>
                </a:lnTo>
                <a:lnTo>
                  <a:pt x="690" y="10"/>
                </a:lnTo>
                <a:lnTo>
                  <a:pt x="700" y="14"/>
                </a:lnTo>
                <a:lnTo>
                  <a:pt x="711" y="18"/>
                </a:lnTo>
                <a:lnTo>
                  <a:pt x="720" y="23"/>
                </a:lnTo>
                <a:lnTo>
                  <a:pt x="729" y="29"/>
                </a:lnTo>
                <a:lnTo>
                  <a:pt x="736" y="34"/>
                </a:lnTo>
                <a:lnTo>
                  <a:pt x="750" y="46"/>
                </a:lnTo>
                <a:lnTo>
                  <a:pt x="762" y="59"/>
                </a:lnTo>
                <a:lnTo>
                  <a:pt x="771" y="73"/>
                </a:lnTo>
                <a:lnTo>
                  <a:pt x="778" y="86"/>
                </a:lnTo>
                <a:lnTo>
                  <a:pt x="784" y="98"/>
                </a:lnTo>
                <a:lnTo>
                  <a:pt x="787" y="111"/>
                </a:lnTo>
                <a:lnTo>
                  <a:pt x="790" y="121"/>
                </a:lnTo>
                <a:lnTo>
                  <a:pt x="792" y="137"/>
                </a:lnTo>
                <a:lnTo>
                  <a:pt x="793" y="144"/>
                </a:lnTo>
                <a:lnTo>
                  <a:pt x="793" y="144"/>
                </a:lnTo>
                <a:lnTo>
                  <a:pt x="799" y="140"/>
                </a:lnTo>
                <a:lnTo>
                  <a:pt x="816" y="133"/>
                </a:lnTo>
                <a:lnTo>
                  <a:pt x="826" y="129"/>
                </a:lnTo>
                <a:lnTo>
                  <a:pt x="839" y="125"/>
                </a:lnTo>
                <a:lnTo>
                  <a:pt x="853" y="121"/>
                </a:lnTo>
                <a:lnTo>
                  <a:pt x="866" y="119"/>
                </a:lnTo>
                <a:lnTo>
                  <a:pt x="881" y="118"/>
                </a:lnTo>
                <a:lnTo>
                  <a:pt x="896" y="120"/>
                </a:lnTo>
                <a:lnTo>
                  <a:pt x="902" y="121"/>
                </a:lnTo>
                <a:lnTo>
                  <a:pt x="910" y="125"/>
                </a:lnTo>
                <a:lnTo>
                  <a:pt x="917" y="128"/>
                </a:lnTo>
                <a:lnTo>
                  <a:pt x="923" y="131"/>
                </a:lnTo>
                <a:lnTo>
                  <a:pt x="930" y="136"/>
                </a:lnTo>
                <a:lnTo>
                  <a:pt x="935" y="142"/>
                </a:lnTo>
                <a:lnTo>
                  <a:pt x="941" y="148"/>
                </a:lnTo>
                <a:lnTo>
                  <a:pt x="946" y="155"/>
                </a:lnTo>
                <a:lnTo>
                  <a:pt x="951" y="165"/>
                </a:lnTo>
                <a:lnTo>
                  <a:pt x="955" y="174"/>
                </a:lnTo>
                <a:lnTo>
                  <a:pt x="958" y="185"/>
                </a:lnTo>
                <a:lnTo>
                  <a:pt x="961" y="197"/>
                </a:lnTo>
                <a:lnTo>
                  <a:pt x="961" y="197"/>
                </a:lnTo>
                <a:lnTo>
                  <a:pt x="965" y="195"/>
                </a:lnTo>
                <a:lnTo>
                  <a:pt x="971" y="190"/>
                </a:lnTo>
                <a:lnTo>
                  <a:pt x="981" y="184"/>
                </a:lnTo>
                <a:lnTo>
                  <a:pt x="987" y="182"/>
                </a:lnTo>
                <a:lnTo>
                  <a:pt x="993" y="180"/>
                </a:lnTo>
                <a:lnTo>
                  <a:pt x="999" y="178"/>
                </a:lnTo>
                <a:lnTo>
                  <a:pt x="1006" y="178"/>
                </a:lnTo>
                <a:lnTo>
                  <a:pt x="1011" y="181"/>
                </a:lnTo>
                <a:lnTo>
                  <a:pt x="1017" y="184"/>
                </a:lnTo>
                <a:lnTo>
                  <a:pt x="1023" y="189"/>
                </a:lnTo>
                <a:lnTo>
                  <a:pt x="1028" y="196"/>
                </a:lnTo>
                <a:lnTo>
                  <a:pt x="1031" y="206"/>
                </a:lnTo>
                <a:lnTo>
                  <a:pt x="1034" y="219"/>
                </a:lnTo>
                <a:lnTo>
                  <a:pt x="1034" y="219"/>
                </a:lnTo>
                <a:lnTo>
                  <a:pt x="1040" y="217"/>
                </a:lnTo>
                <a:lnTo>
                  <a:pt x="1052" y="209"/>
                </a:lnTo>
                <a:lnTo>
                  <a:pt x="1062" y="206"/>
                </a:lnTo>
                <a:lnTo>
                  <a:pt x="1072" y="203"/>
                </a:lnTo>
                <a:lnTo>
                  <a:pt x="1084" y="200"/>
                </a:lnTo>
                <a:lnTo>
                  <a:pt x="1096" y="197"/>
                </a:lnTo>
                <a:lnTo>
                  <a:pt x="1108" y="197"/>
                </a:lnTo>
                <a:lnTo>
                  <a:pt x="1121" y="199"/>
                </a:lnTo>
                <a:lnTo>
                  <a:pt x="1135" y="203"/>
                </a:lnTo>
                <a:lnTo>
                  <a:pt x="1141" y="205"/>
                </a:lnTo>
                <a:lnTo>
                  <a:pt x="1147" y="209"/>
                </a:lnTo>
                <a:lnTo>
                  <a:pt x="1153" y="213"/>
                </a:lnTo>
                <a:lnTo>
                  <a:pt x="1159" y="218"/>
                </a:lnTo>
                <a:lnTo>
                  <a:pt x="1165" y="224"/>
                </a:lnTo>
                <a:lnTo>
                  <a:pt x="1171" y="230"/>
                </a:lnTo>
                <a:lnTo>
                  <a:pt x="1176" y="239"/>
                </a:lnTo>
                <a:lnTo>
                  <a:pt x="1181" y="247"/>
                </a:lnTo>
                <a:lnTo>
                  <a:pt x="1185" y="257"/>
                </a:lnTo>
                <a:lnTo>
                  <a:pt x="1190" y="268"/>
                </a:lnTo>
                <a:lnTo>
                  <a:pt x="1190" y="268"/>
                </a:lnTo>
                <a:lnTo>
                  <a:pt x="1211" y="264"/>
                </a:lnTo>
                <a:lnTo>
                  <a:pt x="1232" y="262"/>
                </a:lnTo>
                <a:lnTo>
                  <a:pt x="1256" y="262"/>
                </a:lnTo>
                <a:lnTo>
                  <a:pt x="1269" y="262"/>
                </a:lnTo>
                <a:lnTo>
                  <a:pt x="1281" y="264"/>
                </a:lnTo>
                <a:lnTo>
                  <a:pt x="1293" y="266"/>
                </a:lnTo>
                <a:lnTo>
                  <a:pt x="1304" y="270"/>
                </a:lnTo>
                <a:lnTo>
                  <a:pt x="1313" y="275"/>
                </a:lnTo>
                <a:lnTo>
                  <a:pt x="1321" y="281"/>
                </a:lnTo>
                <a:lnTo>
                  <a:pt x="1323" y="285"/>
                </a:lnTo>
                <a:lnTo>
                  <a:pt x="1326" y="289"/>
                </a:lnTo>
                <a:lnTo>
                  <a:pt x="1327" y="295"/>
                </a:lnTo>
                <a:lnTo>
                  <a:pt x="1329" y="300"/>
                </a:lnTo>
                <a:lnTo>
                  <a:pt x="1329" y="300"/>
                </a:lnTo>
                <a:lnTo>
                  <a:pt x="1329" y="305"/>
                </a:lnTo>
                <a:lnTo>
                  <a:pt x="1329" y="309"/>
                </a:lnTo>
                <a:lnTo>
                  <a:pt x="1328" y="315"/>
                </a:lnTo>
                <a:lnTo>
                  <a:pt x="1326" y="319"/>
                </a:lnTo>
                <a:lnTo>
                  <a:pt x="1324" y="323"/>
                </a:lnTo>
                <a:lnTo>
                  <a:pt x="1321" y="326"/>
                </a:lnTo>
                <a:lnTo>
                  <a:pt x="1313" y="333"/>
                </a:lnTo>
                <a:lnTo>
                  <a:pt x="1304" y="338"/>
                </a:lnTo>
                <a:lnTo>
                  <a:pt x="1293" y="342"/>
                </a:lnTo>
                <a:lnTo>
                  <a:pt x="1281" y="346"/>
                </a:lnTo>
                <a:lnTo>
                  <a:pt x="1269" y="349"/>
                </a:lnTo>
                <a:lnTo>
                  <a:pt x="1256" y="351"/>
                </a:lnTo>
                <a:lnTo>
                  <a:pt x="1243" y="352"/>
                </a:lnTo>
                <a:lnTo>
                  <a:pt x="1218" y="353"/>
                </a:lnTo>
                <a:lnTo>
                  <a:pt x="1197" y="353"/>
                </a:lnTo>
                <a:lnTo>
                  <a:pt x="1183" y="351"/>
                </a:lnTo>
                <a:lnTo>
                  <a:pt x="1183" y="351"/>
                </a:lnTo>
                <a:lnTo>
                  <a:pt x="1175" y="355"/>
                </a:lnTo>
                <a:lnTo>
                  <a:pt x="1152" y="366"/>
                </a:lnTo>
                <a:lnTo>
                  <a:pt x="1136" y="373"/>
                </a:lnTo>
                <a:lnTo>
                  <a:pt x="1117" y="380"/>
                </a:lnTo>
                <a:lnTo>
                  <a:pt x="1096" y="388"/>
                </a:lnTo>
                <a:lnTo>
                  <a:pt x="1072" y="394"/>
                </a:lnTo>
                <a:lnTo>
                  <a:pt x="1048" y="399"/>
                </a:lnTo>
                <a:lnTo>
                  <a:pt x="1022" y="403"/>
                </a:lnTo>
                <a:lnTo>
                  <a:pt x="995" y="406"/>
                </a:lnTo>
                <a:lnTo>
                  <a:pt x="981" y="406"/>
                </a:lnTo>
                <a:lnTo>
                  <a:pt x="968" y="406"/>
                </a:lnTo>
                <a:lnTo>
                  <a:pt x="954" y="404"/>
                </a:lnTo>
                <a:lnTo>
                  <a:pt x="939" y="402"/>
                </a:lnTo>
                <a:lnTo>
                  <a:pt x="925" y="399"/>
                </a:lnTo>
                <a:lnTo>
                  <a:pt x="912" y="396"/>
                </a:lnTo>
                <a:lnTo>
                  <a:pt x="898" y="392"/>
                </a:lnTo>
                <a:lnTo>
                  <a:pt x="884" y="387"/>
                </a:lnTo>
                <a:lnTo>
                  <a:pt x="872" y="380"/>
                </a:lnTo>
                <a:lnTo>
                  <a:pt x="858" y="373"/>
                </a:lnTo>
                <a:lnTo>
                  <a:pt x="858" y="373"/>
                </a:lnTo>
                <a:lnTo>
                  <a:pt x="846" y="378"/>
                </a:lnTo>
                <a:lnTo>
                  <a:pt x="832" y="384"/>
                </a:lnTo>
                <a:lnTo>
                  <a:pt x="813" y="392"/>
                </a:lnTo>
                <a:lnTo>
                  <a:pt x="789" y="400"/>
                </a:lnTo>
                <a:lnTo>
                  <a:pt x="762" y="409"/>
                </a:lnTo>
                <a:lnTo>
                  <a:pt x="731" y="417"/>
                </a:lnTo>
                <a:lnTo>
                  <a:pt x="696" y="425"/>
                </a:lnTo>
                <a:lnTo>
                  <a:pt x="659" y="430"/>
                </a:lnTo>
                <a:lnTo>
                  <a:pt x="640" y="431"/>
                </a:lnTo>
                <a:lnTo>
                  <a:pt x="620" y="433"/>
                </a:lnTo>
                <a:lnTo>
                  <a:pt x="600" y="433"/>
                </a:lnTo>
                <a:lnTo>
                  <a:pt x="580" y="433"/>
                </a:lnTo>
                <a:lnTo>
                  <a:pt x="559" y="431"/>
                </a:lnTo>
                <a:lnTo>
                  <a:pt x="538" y="429"/>
                </a:lnTo>
                <a:lnTo>
                  <a:pt x="517" y="426"/>
                </a:lnTo>
                <a:lnTo>
                  <a:pt x="495" y="421"/>
                </a:lnTo>
                <a:lnTo>
                  <a:pt x="473" y="416"/>
                </a:lnTo>
                <a:lnTo>
                  <a:pt x="452" y="410"/>
                </a:lnTo>
                <a:lnTo>
                  <a:pt x="430" y="401"/>
                </a:lnTo>
                <a:lnTo>
                  <a:pt x="409" y="392"/>
                </a:lnTo>
                <a:lnTo>
                  <a:pt x="388" y="380"/>
                </a:lnTo>
                <a:lnTo>
                  <a:pt x="367" y="368"/>
                </a:lnTo>
                <a:lnTo>
                  <a:pt x="367" y="368"/>
                </a:lnTo>
                <a:lnTo>
                  <a:pt x="359" y="370"/>
                </a:lnTo>
                <a:lnTo>
                  <a:pt x="338" y="373"/>
                </a:lnTo>
                <a:lnTo>
                  <a:pt x="307" y="377"/>
                </a:lnTo>
                <a:lnTo>
                  <a:pt x="288" y="379"/>
                </a:lnTo>
                <a:lnTo>
                  <a:pt x="268" y="380"/>
                </a:lnTo>
                <a:lnTo>
                  <a:pt x="246" y="380"/>
                </a:lnTo>
                <a:lnTo>
                  <a:pt x="223" y="380"/>
                </a:lnTo>
                <a:lnTo>
                  <a:pt x="199" y="378"/>
                </a:lnTo>
                <a:lnTo>
                  <a:pt x="174" y="375"/>
                </a:lnTo>
                <a:lnTo>
                  <a:pt x="149" y="370"/>
                </a:lnTo>
                <a:lnTo>
                  <a:pt x="125" y="363"/>
                </a:lnTo>
                <a:lnTo>
                  <a:pt x="100" y="355"/>
                </a:lnTo>
                <a:lnTo>
                  <a:pt x="88" y="350"/>
                </a:lnTo>
                <a:lnTo>
                  <a:pt x="76" y="343"/>
                </a:lnTo>
                <a:lnTo>
                  <a:pt x="76" y="343"/>
                </a:lnTo>
                <a:lnTo>
                  <a:pt x="55" y="331"/>
                </a:lnTo>
                <a:lnTo>
                  <a:pt x="37" y="319"/>
                </a:lnTo>
                <a:lnTo>
                  <a:pt x="23" y="306"/>
                </a:lnTo>
                <a:lnTo>
                  <a:pt x="13" y="295"/>
                </a:lnTo>
                <a:lnTo>
                  <a:pt x="5" y="284"/>
                </a:lnTo>
                <a:lnTo>
                  <a:pt x="3" y="279"/>
                </a:lnTo>
                <a:lnTo>
                  <a:pt x="1" y="274"/>
                </a:lnTo>
                <a:lnTo>
                  <a:pt x="0" y="268"/>
                </a:lnTo>
                <a:lnTo>
                  <a:pt x="0" y="264"/>
                </a:lnTo>
                <a:lnTo>
                  <a:pt x="1" y="260"/>
                </a:lnTo>
                <a:lnTo>
                  <a:pt x="3" y="256"/>
                </a:lnTo>
                <a:lnTo>
                  <a:pt x="5" y="252"/>
                </a:lnTo>
                <a:lnTo>
                  <a:pt x="8" y="248"/>
                </a:lnTo>
                <a:lnTo>
                  <a:pt x="12" y="245"/>
                </a:lnTo>
                <a:lnTo>
                  <a:pt x="16" y="243"/>
                </a:lnTo>
                <a:lnTo>
                  <a:pt x="21" y="241"/>
                </a:lnTo>
                <a:lnTo>
                  <a:pt x="26" y="239"/>
                </a:lnTo>
                <a:lnTo>
                  <a:pt x="40" y="237"/>
                </a:lnTo>
                <a:lnTo>
                  <a:pt x="56" y="237"/>
                </a:lnTo>
                <a:lnTo>
                  <a:pt x="74" y="238"/>
                </a:lnTo>
                <a:lnTo>
                  <a:pt x="95" y="242"/>
                </a:lnTo>
                <a:lnTo>
                  <a:pt x="117" y="248"/>
                </a:lnTo>
                <a:lnTo>
                  <a:pt x="117" y="248"/>
                </a:lnTo>
                <a:lnTo>
                  <a:pt x="114" y="232"/>
                </a:lnTo>
                <a:lnTo>
                  <a:pt x="113" y="218"/>
                </a:lnTo>
                <a:lnTo>
                  <a:pt x="114" y="205"/>
                </a:lnTo>
                <a:lnTo>
                  <a:pt x="117" y="195"/>
                </a:lnTo>
                <a:lnTo>
                  <a:pt x="123" y="186"/>
                </a:lnTo>
                <a:lnTo>
                  <a:pt x="128" y="180"/>
                </a:lnTo>
                <a:lnTo>
                  <a:pt x="135" y="173"/>
                </a:lnTo>
                <a:lnTo>
                  <a:pt x="144" y="170"/>
                </a:lnTo>
                <a:lnTo>
                  <a:pt x="153" y="167"/>
                </a:lnTo>
                <a:lnTo>
                  <a:pt x="163" y="166"/>
                </a:lnTo>
                <a:lnTo>
                  <a:pt x="172" y="166"/>
                </a:lnTo>
                <a:lnTo>
                  <a:pt x="182" y="168"/>
                </a:lnTo>
                <a:lnTo>
                  <a:pt x="192" y="170"/>
                </a:lnTo>
                <a:lnTo>
                  <a:pt x="201" y="173"/>
                </a:lnTo>
                <a:lnTo>
                  <a:pt x="210" y="177"/>
                </a:lnTo>
                <a:lnTo>
                  <a:pt x="218" y="183"/>
                </a:lnTo>
                <a:lnTo>
                  <a:pt x="218" y="183"/>
                </a:lnTo>
                <a:lnTo>
                  <a:pt x="217" y="173"/>
                </a:lnTo>
                <a:lnTo>
                  <a:pt x="216" y="165"/>
                </a:lnTo>
                <a:lnTo>
                  <a:pt x="217" y="156"/>
                </a:lnTo>
                <a:lnTo>
                  <a:pt x="219" y="148"/>
                </a:lnTo>
                <a:lnTo>
                  <a:pt x="222" y="139"/>
                </a:lnTo>
                <a:lnTo>
                  <a:pt x="225" y="132"/>
                </a:lnTo>
                <a:lnTo>
                  <a:pt x="230" y="126"/>
                </a:lnTo>
                <a:lnTo>
                  <a:pt x="236" y="119"/>
                </a:lnTo>
                <a:lnTo>
                  <a:pt x="242" y="113"/>
                </a:lnTo>
                <a:lnTo>
                  <a:pt x="249" y="108"/>
                </a:lnTo>
                <a:lnTo>
                  <a:pt x="257" y="102"/>
                </a:lnTo>
                <a:lnTo>
                  <a:pt x="264" y="98"/>
                </a:lnTo>
                <a:lnTo>
                  <a:pt x="274" y="94"/>
                </a:lnTo>
                <a:lnTo>
                  <a:pt x="282" y="91"/>
                </a:lnTo>
                <a:lnTo>
                  <a:pt x="292" y="88"/>
                </a:lnTo>
                <a:lnTo>
                  <a:pt x="301" y="86"/>
                </a:lnTo>
                <a:lnTo>
                  <a:pt x="311" y="84"/>
                </a:lnTo>
                <a:lnTo>
                  <a:pt x="321" y="83"/>
                </a:lnTo>
                <a:lnTo>
                  <a:pt x="332" y="83"/>
                </a:lnTo>
                <a:lnTo>
                  <a:pt x="341" y="84"/>
                </a:lnTo>
                <a:lnTo>
                  <a:pt x="352" y="86"/>
                </a:lnTo>
                <a:lnTo>
                  <a:pt x="361" y="88"/>
                </a:lnTo>
                <a:lnTo>
                  <a:pt x="372" y="91"/>
                </a:lnTo>
                <a:lnTo>
                  <a:pt x="381" y="94"/>
                </a:lnTo>
                <a:lnTo>
                  <a:pt x="391" y="99"/>
                </a:lnTo>
                <a:lnTo>
                  <a:pt x="399" y="105"/>
                </a:lnTo>
                <a:lnTo>
                  <a:pt x="408" y="111"/>
                </a:lnTo>
                <a:lnTo>
                  <a:pt x="416" y="118"/>
                </a:lnTo>
                <a:lnTo>
                  <a:pt x="424" y="126"/>
                </a:lnTo>
                <a:lnTo>
                  <a:pt x="431" y="135"/>
                </a:lnTo>
                <a:lnTo>
                  <a:pt x="437" y="145"/>
                </a:lnTo>
                <a:lnTo>
                  <a:pt x="443" y="155"/>
                </a:lnTo>
                <a:lnTo>
                  <a:pt x="443" y="155"/>
                </a:lnTo>
                <a:close/>
              </a:path>
            </a:pathLst>
          </a:custGeom>
          <a:solidFill>
            <a:srgbClr val="FFFFFF">
              <a:lumMod val="95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97" name="Freeform 74"/>
          <p:cNvSpPr/>
          <p:nvPr>
            <p:custDataLst>
              <p:tags r:id="rId70"/>
            </p:custDataLst>
          </p:nvPr>
        </p:nvSpPr>
        <p:spPr bwMode="auto">
          <a:xfrm>
            <a:off x="77331" y="3212913"/>
            <a:ext cx="1181767" cy="385031"/>
          </a:xfrm>
          <a:custGeom>
            <a:avLst/>
            <a:gdLst>
              <a:gd name="T0" fmla="*/ 450 w 1329"/>
              <a:gd name="T1" fmla="*/ 119 h 433"/>
              <a:gd name="T2" fmla="*/ 491 w 1329"/>
              <a:gd name="T3" fmla="*/ 48 h 433"/>
              <a:gd name="T4" fmla="*/ 532 w 1329"/>
              <a:gd name="T5" fmla="*/ 18 h 433"/>
              <a:gd name="T6" fmla="*/ 593 w 1329"/>
              <a:gd name="T7" fmla="*/ 1 h 433"/>
              <a:gd name="T8" fmla="*/ 652 w 1329"/>
              <a:gd name="T9" fmla="*/ 2 h 433"/>
              <a:gd name="T10" fmla="*/ 711 w 1329"/>
              <a:gd name="T11" fmla="*/ 18 h 433"/>
              <a:gd name="T12" fmla="*/ 762 w 1329"/>
              <a:gd name="T13" fmla="*/ 59 h 433"/>
              <a:gd name="T14" fmla="*/ 790 w 1329"/>
              <a:gd name="T15" fmla="*/ 121 h 433"/>
              <a:gd name="T16" fmla="*/ 816 w 1329"/>
              <a:gd name="T17" fmla="*/ 133 h 433"/>
              <a:gd name="T18" fmla="*/ 881 w 1329"/>
              <a:gd name="T19" fmla="*/ 118 h 433"/>
              <a:gd name="T20" fmla="*/ 923 w 1329"/>
              <a:gd name="T21" fmla="*/ 131 h 433"/>
              <a:gd name="T22" fmla="*/ 951 w 1329"/>
              <a:gd name="T23" fmla="*/ 165 h 433"/>
              <a:gd name="T24" fmla="*/ 965 w 1329"/>
              <a:gd name="T25" fmla="*/ 195 h 433"/>
              <a:gd name="T26" fmla="*/ 999 w 1329"/>
              <a:gd name="T27" fmla="*/ 178 h 433"/>
              <a:gd name="T28" fmla="*/ 1028 w 1329"/>
              <a:gd name="T29" fmla="*/ 196 h 433"/>
              <a:gd name="T30" fmla="*/ 1052 w 1329"/>
              <a:gd name="T31" fmla="*/ 209 h 433"/>
              <a:gd name="T32" fmla="*/ 1108 w 1329"/>
              <a:gd name="T33" fmla="*/ 197 h 433"/>
              <a:gd name="T34" fmla="*/ 1153 w 1329"/>
              <a:gd name="T35" fmla="*/ 213 h 433"/>
              <a:gd name="T36" fmla="*/ 1181 w 1329"/>
              <a:gd name="T37" fmla="*/ 247 h 433"/>
              <a:gd name="T38" fmla="*/ 1232 w 1329"/>
              <a:gd name="T39" fmla="*/ 262 h 433"/>
              <a:gd name="T40" fmla="*/ 1304 w 1329"/>
              <a:gd name="T41" fmla="*/ 270 h 433"/>
              <a:gd name="T42" fmla="*/ 1327 w 1329"/>
              <a:gd name="T43" fmla="*/ 295 h 433"/>
              <a:gd name="T44" fmla="*/ 1328 w 1329"/>
              <a:gd name="T45" fmla="*/ 315 h 433"/>
              <a:gd name="T46" fmla="*/ 1304 w 1329"/>
              <a:gd name="T47" fmla="*/ 338 h 433"/>
              <a:gd name="T48" fmla="*/ 1243 w 1329"/>
              <a:gd name="T49" fmla="*/ 352 h 433"/>
              <a:gd name="T50" fmla="*/ 1175 w 1329"/>
              <a:gd name="T51" fmla="*/ 355 h 433"/>
              <a:gd name="T52" fmla="*/ 1072 w 1329"/>
              <a:gd name="T53" fmla="*/ 394 h 433"/>
              <a:gd name="T54" fmla="*/ 968 w 1329"/>
              <a:gd name="T55" fmla="*/ 406 h 433"/>
              <a:gd name="T56" fmla="*/ 898 w 1329"/>
              <a:gd name="T57" fmla="*/ 392 h 433"/>
              <a:gd name="T58" fmla="*/ 846 w 1329"/>
              <a:gd name="T59" fmla="*/ 378 h 433"/>
              <a:gd name="T60" fmla="*/ 731 w 1329"/>
              <a:gd name="T61" fmla="*/ 417 h 433"/>
              <a:gd name="T62" fmla="*/ 600 w 1329"/>
              <a:gd name="T63" fmla="*/ 433 h 433"/>
              <a:gd name="T64" fmla="*/ 495 w 1329"/>
              <a:gd name="T65" fmla="*/ 421 h 433"/>
              <a:gd name="T66" fmla="*/ 388 w 1329"/>
              <a:gd name="T67" fmla="*/ 380 h 433"/>
              <a:gd name="T68" fmla="*/ 307 w 1329"/>
              <a:gd name="T69" fmla="*/ 377 h 433"/>
              <a:gd name="T70" fmla="*/ 199 w 1329"/>
              <a:gd name="T71" fmla="*/ 378 h 433"/>
              <a:gd name="T72" fmla="*/ 88 w 1329"/>
              <a:gd name="T73" fmla="*/ 350 h 433"/>
              <a:gd name="T74" fmla="*/ 23 w 1329"/>
              <a:gd name="T75" fmla="*/ 306 h 433"/>
              <a:gd name="T76" fmla="*/ 0 w 1329"/>
              <a:gd name="T77" fmla="*/ 268 h 433"/>
              <a:gd name="T78" fmla="*/ 8 w 1329"/>
              <a:gd name="T79" fmla="*/ 248 h 433"/>
              <a:gd name="T80" fmla="*/ 40 w 1329"/>
              <a:gd name="T81" fmla="*/ 237 h 433"/>
              <a:gd name="T82" fmla="*/ 117 w 1329"/>
              <a:gd name="T83" fmla="*/ 248 h 433"/>
              <a:gd name="T84" fmla="*/ 123 w 1329"/>
              <a:gd name="T85" fmla="*/ 186 h 433"/>
              <a:gd name="T86" fmla="*/ 163 w 1329"/>
              <a:gd name="T87" fmla="*/ 166 h 433"/>
              <a:gd name="T88" fmla="*/ 210 w 1329"/>
              <a:gd name="T89" fmla="*/ 177 h 433"/>
              <a:gd name="T90" fmla="*/ 217 w 1329"/>
              <a:gd name="T91" fmla="*/ 156 h 433"/>
              <a:gd name="T92" fmla="*/ 236 w 1329"/>
              <a:gd name="T93" fmla="*/ 119 h 433"/>
              <a:gd name="T94" fmla="*/ 274 w 1329"/>
              <a:gd name="T95" fmla="*/ 94 h 433"/>
              <a:gd name="T96" fmla="*/ 321 w 1329"/>
              <a:gd name="T97" fmla="*/ 83 h 433"/>
              <a:gd name="T98" fmla="*/ 372 w 1329"/>
              <a:gd name="T99" fmla="*/ 91 h 433"/>
              <a:gd name="T100" fmla="*/ 416 w 1329"/>
              <a:gd name="T101" fmla="*/ 118 h 433"/>
              <a:gd name="T102" fmla="*/ 443 w 1329"/>
              <a:gd name="T103" fmla="*/ 155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1329" h="433">
                <a:moveTo>
                  <a:pt x="443" y="155"/>
                </a:moveTo>
                <a:lnTo>
                  <a:pt x="443" y="155"/>
                </a:lnTo>
                <a:lnTo>
                  <a:pt x="444" y="149"/>
                </a:lnTo>
                <a:lnTo>
                  <a:pt x="447" y="131"/>
                </a:lnTo>
                <a:lnTo>
                  <a:pt x="450" y="119"/>
                </a:lnTo>
                <a:lnTo>
                  <a:pt x="455" y="106"/>
                </a:lnTo>
                <a:lnTo>
                  <a:pt x="462" y="92"/>
                </a:lnTo>
                <a:lnTo>
                  <a:pt x="469" y="77"/>
                </a:lnTo>
                <a:lnTo>
                  <a:pt x="480" y="62"/>
                </a:lnTo>
                <a:lnTo>
                  <a:pt x="491" y="48"/>
                </a:lnTo>
                <a:lnTo>
                  <a:pt x="499" y="41"/>
                </a:lnTo>
                <a:lnTo>
                  <a:pt x="506" y="35"/>
                </a:lnTo>
                <a:lnTo>
                  <a:pt x="514" y="29"/>
                </a:lnTo>
                <a:lnTo>
                  <a:pt x="523" y="23"/>
                </a:lnTo>
                <a:lnTo>
                  <a:pt x="532" y="18"/>
                </a:lnTo>
                <a:lnTo>
                  <a:pt x="543" y="14"/>
                </a:lnTo>
                <a:lnTo>
                  <a:pt x="555" y="10"/>
                </a:lnTo>
                <a:lnTo>
                  <a:pt x="566" y="5"/>
                </a:lnTo>
                <a:lnTo>
                  <a:pt x="579" y="3"/>
                </a:lnTo>
                <a:lnTo>
                  <a:pt x="593" y="1"/>
                </a:lnTo>
                <a:lnTo>
                  <a:pt x="607" y="0"/>
                </a:lnTo>
                <a:lnTo>
                  <a:pt x="622" y="0"/>
                </a:lnTo>
                <a:lnTo>
                  <a:pt x="622" y="0"/>
                </a:lnTo>
                <a:lnTo>
                  <a:pt x="638" y="0"/>
                </a:lnTo>
                <a:lnTo>
                  <a:pt x="652" y="2"/>
                </a:lnTo>
                <a:lnTo>
                  <a:pt x="666" y="4"/>
                </a:lnTo>
                <a:lnTo>
                  <a:pt x="678" y="6"/>
                </a:lnTo>
                <a:lnTo>
                  <a:pt x="690" y="10"/>
                </a:lnTo>
                <a:lnTo>
                  <a:pt x="700" y="14"/>
                </a:lnTo>
                <a:lnTo>
                  <a:pt x="711" y="18"/>
                </a:lnTo>
                <a:lnTo>
                  <a:pt x="720" y="23"/>
                </a:lnTo>
                <a:lnTo>
                  <a:pt x="729" y="29"/>
                </a:lnTo>
                <a:lnTo>
                  <a:pt x="736" y="34"/>
                </a:lnTo>
                <a:lnTo>
                  <a:pt x="750" y="46"/>
                </a:lnTo>
                <a:lnTo>
                  <a:pt x="762" y="59"/>
                </a:lnTo>
                <a:lnTo>
                  <a:pt x="771" y="73"/>
                </a:lnTo>
                <a:lnTo>
                  <a:pt x="778" y="86"/>
                </a:lnTo>
                <a:lnTo>
                  <a:pt x="784" y="98"/>
                </a:lnTo>
                <a:lnTo>
                  <a:pt x="787" y="111"/>
                </a:lnTo>
                <a:lnTo>
                  <a:pt x="790" y="121"/>
                </a:lnTo>
                <a:lnTo>
                  <a:pt x="792" y="137"/>
                </a:lnTo>
                <a:lnTo>
                  <a:pt x="793" y="144"/>
                </a:lnTo>
                <a:lnTo>
                  <a:pt x="793" y="144"/>
                </a:lnTo>
                <a:lnTo>
                  <a:pt x="799" y="140"/>
                </a:lnTo>
                <a:lnTo>
                  <a:pt x="816" y="133"/>
                </a:lnTo>
                <a:lnTo>
                  <a:pt x="826" y="129"/>
                </a:lnTo>
                <a:lnTo>
                  <a:pt x="839" y="125"/>
                </a:lnTo>
                <a:lnTo>
                  <a:pt x="853" y="121"/>
                </a:lnTo>
                <a:lnTo>
                  <a:pt x="866" y="119"/>
                </a:lnTo>
                <a:lnTo>
                  <a:pt x="881" y="118"/>
                </a:lnTo>
                <a:lnTo>
                  <a:pt x="896" y="120"/>
                </a:lnTo>
                <a:lnTo>
                  <a:pt x="902" y="121"/>
                </a:lnTo>
                <a:lnTo>
                  <a:pt x="910" y="125"/>
                </a:lnTo>
                <a:lnTo>
                  <a:pt x="917" y="128"/>
                </a:lnTo>
                <a:lnTo>
                  <a:pt x="923" y="131"/>
                </a:lnTo>
                <a:lnTo>
                  <a:pt x="930" y="136"/>
                </a:lnTo>
                <a:lnTo>
                  <a:pt x="935" y="142"/>
                </a:lnTo>
                <a:lnTo>
                  <a:pt x="941" y="148"/>
                </a:lnTo>
                <a:lnTo>
                  <a:pt x="946" y="155"/>
                </a:lnTo>
                <a:lnTo>
                  <a:pt x="951" y="165"/>
                </a:lnTo>
                <a:lnTo>
                  <a:pt x="955" y="174"/>
                </a:lnTo>
                <a:lnTo>
                  <a:pt x="958" y="185"/>
                </a:lnTo>
                <a:lnTo>
                  <a:pt x="961" y="197"/>
                </a:lnTo>
                <a:lnTo>
                  <a:pt x="961" y="197"/>
                </a:lnTo>
                <a:lnTo>
                  <a:pt x="965" y="195"/>
                </a:lnTo>
                <a:lnTo>
                  <a:pt x="971" y="190"/>
                </a:lnTo>
                <a:lnTo>
                  <a:pt x="981" y="184"/>
                </a:lnTo>
                <a:lnTo>
                  <a:pt x="987" y="182"/>
                </a:lnTo>
                <a:lnTo>
                  <a:pt x="993" y="180"/>
                </a:lnTo>
                <a:lnTo>
                  <a:pt x="999" y="178"/>
                </a:lnTo>
                <a:lnTo>
                  <a:pt x="1006" y="178"/>
                </a:lnTo>
                <a:lnTo>
                  <a:pt x="1011" y="181"/>
                </a:lnTo>
                <a:lnTo>
                  <a:pt x="1017" y="184"/>
                </a:lnTo>
                <a:lnTo>
                  <a:pt x="1023" y="189"/>
                </a:lnTo>
                <a:lnTo>
                  <a:pt x="1028" y="196"/>
                </a:lnTo>
                <a:lnTo>
                  <a:pt x="1031" y="206"/>
                </a:lnTo>
                <a:lnTo>
                  <a:pt x="1034" y="219"/>
                </a:lnTo>
                <a:lnTo>
                  <a:pt x="1034" y="219"/>
                </a:lnTo>
                <a:lnTo>
                  <a:pt x="1040" y="217"/>
                </a:lnTo>
                <a:lnTo>
                  <a:pt x="1052" y="209"/>
                </a:lnTo>
                <a:lnTo>
                  <a:pt x="1062" y="206"/>
                </a:lnTo>
                <a:lnTo>
                  <a:pt x="1072" y="203"/>
                </a:lnTo>
                <a:lnTo>
                  <a:pt x="1084" y="200"/>
                </a:lnTo>
                <a:lnTo>
                  <a:pt x="1096" y="197"/>
                </a:lnTo>
                <a:lnTo>
                  <a:pt x="1108" y="197"/>
                </a:lnTo>
                <a:lnTo>
                  <a:pt x="1121" y="199"/>
                </a:lnTo>
                <a:lnTo>
                  <a:pt x="1135" y="203"/>
                </a:lnTo>
                <a:lnTo>
                  <a:pt x="1141" y="205"/>
                </a:lnTo>
                <a:lnTo>
                  <a:pt x="1147" y="209"/>
                </a:lnTo>
                <a:lnTo>
                  <a:pt x="1153" y="213"/>
                </a:lnTo>
                <a:lnTo>
                  <a:pt x="1159" y="218"/>
                </a:lnTo>
                <a:lnTo>
                  <a:pt x="1165" y="224"/>
                </a:lnTo>
                <a:lnTo>
                  <a:pt x="1171" y="230"/>
                </a:lnTo>
                <a:lnTo>
                  <a:pt x="1176" y="239"/>
                </a:lnTo>
                <a:lnTo>
                  <a:pt x="1181" y="247"/>
                </a:lnTo>
                <a:lnTo>
                  <a:pt x="1185" y="257"/>
                </a:lnTo>
                <a:lnTo>
                  <a:pt x="1190" y="268"/>
                </a:lnTo>
                <a:lnTo>
                  <a:pt x="1190" y="268"/>
                </a:lnTo>
                <a:lnTo>
                  <a:pt x="1211" y="264"/>
                </a:lnTo>
                <a:lnTo>
                  <a:pt x="1232" y="262"/>
                </a:lnTo>
                <a:lnTo>
                  <a:pt x="1256" y="262"/>
                </a:lnTo>
                <a:lnTo>
                  <a:pt x="1269" y="262"/>
                </a:lnTo>
                <a:lnTo>
                  <a:pt x="1281" y="264"/>
                </a:lnTo>
                <a:lnTo>
                  <a:pt x="1293" y="266"/>
                </a:lnTo>
                <a:lnTo>
                  <a:pt x="1304" y="270"/>
                </a:lnTo>
                <a:lnTo>
                  <a:pt x="1313" y="275"/>
                </a:lnTo>
                <a:lnTo>
                  <a:pt x="1321" y="281"/>
                </a:lnTo>
                <a:lnTo>
                  <a:pt x="1323" y="285"/>
                </a:lnTo>
                <a:lnTo>
                  <a:pt x="1326" y="289"/>
                </a:lnTo>
                <a:lnTo>
                  <a:pt x="1327" y="295"/>
                </a:lnTo>
                <a:lnTo>
                  <a:pt x="1329" y="300"/>
                </a:lnTo>
                <a:lnTo>
                  <a:pt x="1329" y="300"/>
                </a:lnTo>
                <a:lnTo>
                  <a:pt x="1329" y="305"/>
                </a:lnTo>
                <a:lnTo>
                  <a:pt x="1329" y="309"/>
                </a:lnTo>
                <a:lnTo>
                  <a:pt x="1328" y="315"/>
                </a:lnTo>
                <a:lnTo>
                  <a:pt x="1326" y="319"/>
                </a:lnTo>
                <a:lnTo>
                  <a:pt x="1324" y="323"/>
                </a:lnTo>
                <a:lnTo>
                  <a:pt x="1321" y="326"/>
                </a:lnTo>
                <a:lnTo>
                  <a:pt x="1313" y="333"/>
                </a:lnTo>
                <a:lnTo>
                  <a:pt x="1304" y="338"/>
                </a:lnTo>
                <a:lnTo>
                  <a:pt x="1293" y="342"/>
                </a:lnTo>
                <a:lnTo>
                  <a:pt x="1281" y="346"/>
                </a:lnTo>
                <a:lnTo>
                  <a:pt x="1269" y="349"/>
                </a:lnTo>
                <a:lnTo>
                  <a:pt x="1256" y="351"/>
                </a:lnTo>
                <a:lnTo>
                  <a:pt x="1243" y="352"/>
                </a:lnTo>
                <a:lnTo>
                  <a:pt x="1218" y="353"/>
                </a:lnTo>
                <a:lnTo>
                  <a:pt x="1197" y="353"/>
                </a:lnTo>
                <a:lnTo>
                  <a:pt x="1183" y="351"/>
                </a:lnTo>
                <a:lnTo>
                  <a:pt x="1183" y="351"/>
                </a:lnTo>
                <a:lnTo>
                  <a:pt x="1175" y="355"/>
                </a:lnTo>
                <a:lnTo>
                  <a:pt x="1152" y="366"/>
                </a:lnTo>
                <a:lnTo>
                  <a:pt x="1136" y="373"/>
                </a:lnTo>
                <a:lnTo>
                  <a:pt x="1117" y="380"/>
                </a:lnTo>
                <a:lnTo>
                  <a:pt x="1096" y="388"/>
                </a:lnTo>
                <a:lnTo>
                  <a:pt x="1072" y="394"/>
                </a:lnTo>
                <a:lnTo>
                  <a:pt x="1048" y="399"/>
                </a:lnTo>
                <a:lnTo>
                  <a:pt x="1022" y="403"/>
                </a:lnTo>
                <a:lnTo>
                  <a:pt x="995" y="406"/>
                </a:lnTo>
                <a:lnTo>
                  <a:pt x="981" y="406"/>
                </a:lnTo>
                <a:lnTo>
                  <a:pt x="968" y="406"/>
                </a:lnTo>
                <a:lnTo>
                  <a:pt x="954" y="404"/>
                </a:lnTo>
                <a:lnTo>
                  <a:pt x="939" y="402"/>
                </a:lnTo>
                <a:lnTo>
                  <a:pt x="925" y="399"/>
                </a:lnTo>
                <a:lnTo>
                  <a:pt x="912" y="396"/>
                </a:lnTo>
                <a:lnTo>
                  <a:pt x="898" y="392"/>
                </a:lnTo>
                <a:lnTo>
                  <a:pt x="884" y="387"/>
                </a:lnTo>
                <a:lnTo>
                  <a:pt x="872" y="380"/>
                </a:lnTo>
                <a:lnTo>
                  <a:pt x="858" y="373"/>
                </a:lnTo>
                <a:lnTo>
                  <a:pt x="858" y="373"/>
                </a:lnTo>
                <a:lnTo>
                  <a:pt x="846" y="378"/>
                </a:lnTo>
                <a:lnTo>
                  <a:pt x="832" y="384"/>
                </a:lnTo>
                <a:lnTo>
                  <a:pt x="813" y="392"/>
                </a:lnTo>
                <a:lnTo>
                  <a:pt x="789" y="400"/>
                </a:lnTo>
                <a:lnTo>
                  <a:pt x="762" y="409"/>
                </a:lnTo>
                <a:lnTo>
                  <a:pt x="731" y="417"/>
                </a:lnTo>
                <a:lnTo>
                  <a:pt x="696" y="425"/>
                </a:lnTo>
                <a:lnTo>
                  <a:pt x="659" y="430"/>
                </a:lnTo>
                <a:lnTo>
                  <a:pt x="640" y="431"/>
                </a:lnTo>
                <a:lnTo>
                  <a:pt x="620" y="433"/>
                </a:lnTo>
                <a:lnTo>
                  <a:pt x="600" y="433"/>
                </a:lnTo>
                <a:lnTo>
                  <a:pt x="580" y="433"/>
                </a:lnTo>
                <a:lnTo>
                  <a:pt x="559" y="431"/>
                </a:lnTo>
                <a:lnTo>
                  <a:pt x="538" y="429"/>
                </a:lnTo>
                <a:lnTo>
                  <a:pt x="517" y="426"/>
                </a:lnTo>
                <a:lnTo>
                  <a:pt x="495" y="421"/>
                </a:lnTo>
                <a:lnTo>
                  <a:pt x="473" y="416"/>
                </a:lnTo>
                <a:lnTo>
                  <a:pt x="452" y="410"/>
                </a:lnTo>
                <a:lnTo>
                  <a:pt x="430" y="401"/>
                </a:lnTo>
                <a:lnTo>
                  <a:pt x="409" y="392"/>
                </a:lnTo>
                <a:lnTo>
                  <a:pt x="388" y="380"/>
                </a:lnTo>
                <a:lnTo>
                  <a:pt x="367" y="368"/>
                </a:lnTo>
                <a:lnTo>
                  <a:pt x="367" y="368"/>
                </a:lnTo>
                <a:lnTo>
                  <a:pt x="359" y="370"/>
                </a:lnTo>
                <a:lnTo>
                  <a:pt x="338" y="373"/>
                </a:lnTo>
                <a:lnTo>
                  <a:pt x="307" y="377"/>
                </a:lnTo>
                <a:lnTo>
                  <a:pt x="288" y="379"/>
                </a:lnTo>
                <a:lnTo>
                  <a:pt x="268" y="380"/>
                </a:lnTo>
                <a:lnTo>
                  <a:pt x="246" y="380"/>
                </a:lnTo>
                <a:lnTo>
                  <a:pt x="223" y="380"/>
                </a:lnTo>
                <a:lnTo>
                  <a:pt x="199" y="378"/>
                </a:lnTo>
                <a:lnTo>
                  <a:pt x="174" y="375"/>
                </a:lnTo>
                <a:lnTo>
                  <a:pt x="149" y="370"/>
                </a:lnTo>
                <a:lnTo>
                  <a:pt x="125" y="363"/>
                </a:lnTo>
                <a:lnTo>
                  <a:pt x="100" y="355"/>
                </a:lnTo>
                <a:lnTo>
                  <a:pt x="88" y="350"/>
                </a:lnTo>
                <a:lnTo>
                  <a:pt x="76" y="343"/>
                </a:lnTo>
                <a:lnTo>
                  <a:pt x="76" y="343"/>
                </a:lnTo>
                <a:lnTo>
                  <a:pt x="55" y="331"/>
                </a:lnTo>
                <a:lnTo>
                  <a:pt x="37" y="319"/>
                </a:lnTo>
                <a:lnTo>
                  <a:pt x="23" y="306"/>
                </a:lnTo>
                <a:lnTo>
                  <a:pt x="13" y="295"/>
                </a:lnTo>
                <a:lnTo>
                  <a:pt x="5" y="284"/>
                </a:lnTo>
                <a:lnTo>
                  <a:pt x="3" y="279"/>
                </a:lnTo>
                <a:lnTo>
                  <a:pt x="1" y="274"/>
                </a:lnTo>
                <a:lnTo>
                  <a:pt x="0" y="268"/>
                </a:lnTo>
                <a:lnTo>
                  <a:pt x="0" y="264"/>
                </a:lnTo>
                <a:lnTo>
                  <a:pt x="1" y="260"/>
                </a:lnTo>
                <a:lnTo>
                  <a:pt x="3" y="256"/>
                </a:lnTo>
                <a:lnTo>
                  <a:pt x="5" y="252"/>
                </a:lnTo>
                <a:lnTo>
                  <a:pt x="8" y="248"/>
                </a:lnTo>
                <a:lnTo>
                  <a:pt x="12" y="245"/>
                </a:lnTo>
                <a:lnTo>
                  <a:pt x="16" y="243"/>
                </a:lnTo>
                <a:lnTo>
                  <a:pt x="21" y="241"/>
                </a:lnTo>
                <a:lnTo>
                  <a:pt x="26" y="239"/>
                </a:lnTo>
                <a:lnTo>
                  <a:pt x="40" y="237"/>
                </a:lnTo>
                <a:lnTo>
                  <a:pt x="56" y="237"/>
                </a:lnTo>
                <a:lnTo>
                  <a:pt x="74" y="238"/>
                </a:lnTo>
                <a:lnTo>
                  <a:pt x="95" y="242"/>
                </a:lnTo>
                <a:lnTo>
                  <a:pt x="117" y="248"/>
                </a:lnTo>
                <a:lnTo>
                  <a:pt x="117" y="248"/>
                </a:lnTo>
                <a:lnTo>
                  <a:pt x="114" y="232"/>
                </a:lnTo>
                <a:lnTo>
                  <a:pt x="113" y="218"/>
                </a:lnTo>
                <a:lnTo>
                  <a:pt x="114" y="205"/>
                </a:lnTo>
                <a:lnTo>
                  <a:pt x="117" y="195"/>
                </a:lnTo>
                <a:lnTo>
                  <a:pt x="123" y="186"/>
                </a:lnTo>
                <a:lnTo>
                  <a:pt x="128" y="180"/>
                </a:lnTo>
                <a:lnTo>
                  <a:pt x="135" y="173"/>
                </a:lnTo>
                <a:lnTo>
                  <a:pt x="144" y="170"/>
                </a:lnTo>
                <a:lnTo>
                  <a:pt x="153" y="167"/>
                </a:lnTo>
                <a:lnTo>
                  <a:pt x="163" y="166"/>
                </a:lnTo>
                <a:lnTo>
                  <a:pt x="172" y="166"/>
                </a:lnTo>
                <a:lnTo>
                  <a:pt x="182" y="168"/>
                </a:lnTo>
                <a:lnTo>
                  <a:pt x="192" y="170"/>
                </a:lnTo>
                <a:lnTo>
                  <a:pt x="201" y="173"/>
                </a:lnTo>
                <a:lnTo>
                  <a:pt x="210" y="177"/>
                </a:lnTo>
                <a:lnTo>
                  <a:pt x="218" y="183"/>
                </a:lnTo>
                <a:lnTo>
                  <a:pt x="218" y="183"/>
                </a:lnTo>
                <a:lnTo>
                  <a:pt x="217" y="173"/>
                </a:lnTo>
                <a:lnTo>
                  <a:pt x="216" y="165"/>
                </a:lnTo>
                <a:lnTo>
                  <a:pt x="217" y="156"/>
                </a:lnTo>
                <a:lnTo>
                  <a:pt x="219" y="148"/>
                </a:lnTo>
                <a:lnTo>
                  <a:pt x="222" y="139"/>
                </a:lnTo>
                <a:lnTo>
                  <a:pt x="225" y="132"/>
                </a:lnTo>
                <a:lnTo>
                  <a:pt x="230" y="126"/>
                </a:lnTo>
                <a:lnTo>
                  <a:pt x="236" y="119"/>
                </a:lnTo>
                <a:lnTo>
                  <a:pt x="242" y="113"/>
                </a:lnTo>
                <a:lnTo>
                  <a:pt x="249" y="108"/>
                </a:lnTo>
                <a:lnTo>
                  <a:pt x="257" y="102"/>
                </a:lnTo>
                <a:lnTo>
                  <a:pt x="264" y="98"/>
                </a:lnTo>
                <a:lnTo>
                  <a:pt x="274" y="94"/>
                </a:lnTo>
                <a:lnTo>
                  <a:pt x="282" y="91"/>
                </a:lnTo>
                <a:lnTo>
                  <a:pt x="292" y="88"/>
                </a:lnTo>
                <a:lnTo>
                  <a:pt x="301" y="86"/>
                </a:lnTo>
                <a:lnTo>
                  <a:pt x="311" y="84"/>
                </a:lnTo>
                <a:lnTo>
                  <a:pt x="321" y="83"/>
                </a:lnTo>
                <a:lnTo>
                  <a:pt x="332" y="83"/>
                </a:lnTo>
                <a:lnTo>
                  <a:pt x="341" y="84"/>
                </a:lnTo>
                <a:lnTo>
                  <a:pt x="352" y="86"/>
                </a:lnTo>
                <a:lnTo>
                  <a:pt x="361" y="88"/>
                </a:lnTo>
                <a:lnTo>
                  <a:pt x="372" y="91"/>
                </a:lnTo>
                <a:lnTo>
                  <a:pt x="381" y="94"/>
                </a:lnTo>
                <a:lnTo>
                  <a:pt x="391" y="99"/>
                </a:lnTo>
                <a:lnTo>
                  <a:pt x="399" y="105"/>
                </a:lnTo>
                <a:lnTo>
                  <a:pt x="408" y="111"/>
                </a:lnTo>
                <a:lnTo>
                  <a:pt x="416" y="118"/>
                </a:lnTo>
                <a:lnTo>
                  <a:pt x="424" y="126"/>
                </a:lnTo>
                <a:lnTo>
                  <a:pt x="431" y="135"/>
                </a:lnTo>
                <a:lnTo>
                  <a:pt x="437" y="145"/>
                </a:lnTo>
                <a:lnTo>
                  <a:pt x="443" y="155"/>
                </a:lnTo>
                <a:lnTo>
                  <a:pt x="443" y="155"/>
                </a:lnTo>
                <a:close/>
              </a:path>
            </a:pathLst>
          </a:custGeom>
          <a:solidFill>
            <a:srgbClr val="FFFFFF">
              <a:lumMod val="95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98" name="Freeform 74"/>
          <p:cNvSpPr/>
          <p:nvPr>
            <p:custDataLst>
              <p:tags r:id="rId71"/>
            </p:custDataLst>
          </p:nvPr>
        </p:nvSpPr>
        <p:spPr bwMode="auto">
          <a:xfrm>
            <a:off x="1200886" y="5444028"/>
            <a:ext cx="3261737" cy="1062705"/>
          </a:xfrm>
          <a:custGeom>
            <a:avLst/>
            <a:gdLst>
              <a:gd name="T0" fmla="*/ 450 w 1329"/>
              <a:gd name="T1" fmla="*/ 119 h 433"/>
              <a:gd name="T2" fmla="*/ 491 w 1329"/>
              <a:gd name="T3" fmla="*/ 48 h 433"/>
              <a:gd name="T4" fmla="*/ 532 w 1329"/>
              <a:gd name="T5" fmla="*/ 18 h 433"/>
              <a:gd name="T6" fmla="*/ 593 w 1329"/>
              <a:gd name="T7" fmla="*/ 1 h 433"/>
              <a:gd name="T8" fmla="*/ 652 w 1329"/>
              <a:gd name="T9" fmla="*/ 2 h 433"/>
              <a:gd name="T10" fmla="*/ 711 w 1329"/>
              <a:gd name="T11" fmla="*/ 18 h 433"/>
              <a:gd name="T12" fmla="*/ 762 w 1329"/>
              <a:gd name="T13" fmla="*/ 59 h 433"/>
              <a:gd name="T14" fmla="*/ 790 w 1329"/>
              <a:gd name="T15" fmla="*/ 121 h 433"/>
              <a:gd name="T16" fmla="*/ 816 w 1329"/>
              <a:gd name="T17" fmla="*/ 133 h 433"/>
              <a:gd name="T18" fmla="*/ 881 w 1329"/>
              <a:gd name="T19" fmla="*/ 118 h 433"/>
              <a:gd name="T20" fmla="*/ 923 w 1329"/>
              <a:gd name="T21" fmla="*/ 131 h 433"/>
              <a:gd name="T22" fmla="*/ 951 w 1329"/>
              <a:gd name="T23" fmla="*/ 165 h 433"/>
              <a:gd name="T24" fmla="*/ 965 w 1329"/>
              <a:gd name="T25" fmla="*/ 195 h 433"/>
              <a:gd name="T26" fmla="*/ 999 w 1329"/>
              <a:gd name="T27" fmla="*/ 178 h 433"/>
              <a:gd name="T28" fmla="*/ 1028 w 1329"/>
              <a:gd name="T29" fmla="*/ 196 h 433"/>
              <a:gd name="T30" fmla="*/ 1052 w 1329"/>
              <a:gd name="T31" fmla="*/ 209 h 433"/>
              <a:gd name="T32" fmla="*/ 1108 w 1329"/>
              <a:gd name="T33" fmla="*/ 197 h 433"/>
              <a:gd name="T34" fmla="*/ 1153 w 1329"/>
              <a:gd name="T35" fmla="*/ 213 h 433"/>
              <a:gd name="T36" fmla="*/ 1181 w 1329"/>
              <a:gd name="T37" fmla="*/ 247 h 433"/>
              <a:gd name="T38" fmla="*/ 1232 w 1329"/>
              <a:gd name="T39" fmla="*/ 262 h 433"/>
              <a:gd name="T40" fmla="*/ 1304 w 1329"/>
              <a:gd name="T41" fmla="*/ 270 h 433"/>
              <a:gd name="T42" fmla="*/ 1327 w 1329"/>
              <a:gd name="T43" fmla="*/ 295 h 433"/>
              <a:gd name="T44" fmla="*/ 1328 w 1329"/>
              <a:gd name="T45" fmla="*/ 315 h 433"/>
              <a:gd name="T46" fmla="*/ 1304 w 1329"/>
              <a:gd name="T47" fmla="*/ 338 h 433"/>
              <a:gd name="T48" fmla="*/ 1243 w 1329"/>
              <a:gd name="T49" fmla="*/ 352 h 433"/>
              <a:gd name="T50" fmla="*/ 1175 w 1329"/>
              <a:gd name="T51" fmla="*/ 355 h 433"/>
              <a:gd name="T52" fmla="*/ 1072 w 1329"/>
              <a:gd name="T53" fmla="*/ 394 h 433"/>
              <a:gd name="T54" fmla="*/ 968 w 1329"/>
              <a:gd name="T55" fmla="*/ 406 h 433"/>
              <a:gd name="T56" fmla="*/ 898 w 1329"/>
              <a:gd name="T57" fmla="*/ 392 h 433"/>
              <a:gd name="T58" fmla="*/ 846 w 1329"/>
              <a:gd name="T59" fmla="*/ 378 h 433"/>
              <a:gd name="T60" fmla="*/ 731 w 1329"/>
              <a:gd name="T61" fmla="*/ 417 h 433"/>
              <a:gd name="T62" fmla="*/ 600 w 1329"/>
              <a:gd name="T63" fmla="*/ 433 h 433"/>
              <a:gd name="T64" fmla="*/ 495 w 1329"/>
              <a:gd name="T65" fmla="*/ 421 h 433"/>
              <a:gd name="T66" fmla="*/ 388 w 1329"/>
              <a:gd name="T67" fmla="*/ 380 h 433"/>
              <a:gd name="T68" fmla="*/ 307 w 1329"/>
              <a:gd name="T69" fmla="*/ 377 h 433"/>
              <a:gd name="T70" fmla="*/ 199 w 1329"/>
              <a:gd name="T71" fmla="*/ 378 h 433"/>
              <a:gd name="T72" fmla="*/ 88 w 1329"/>
              <a:gd name="T73" fmla="*/ 350 h 433"/>
              <a:gd name="T74" fmla="*/ 23 w 1329"/>
              <a:gd name="T75" fmla="*/ 306 h 433"/>
              <a:gd name="T76" fmla="*/ 0 w 1329"/>
              <a:gd name="T77" fmla="*/ 268 h 433"/>
              <a:gd name="T78" fmla="*/ 8 w 1329"/>
              <a:gd name="T79" fmla="*/ 248 h 433"/>
              <a:gd name="T80" fmla="*/ 40 w 1329"/>
              <a:gd name="T81" fmla="*/ 237 h 433"/>
              <a:gd name="T82" fmla="*/ 117 w 1329"/>
              <a:gd name="T83" fmla="*/ 248 h 433"/>
              <a:gd name="T84" fmla="*/ 123 w 1329"/>
              <a:gd name="T85" fmla="*/ 186 h 433"/>
              <a:gd name="T86" fmla="*/ 163 w 1329"/>
              <a:gd name="T87" fmla="*/ 166 h 433"/>
              <a:gd name="T88" fmla="*/ 210 w 1329"/>
              <a:gd name="T89" fmla="*/ 177 h 433"/>
              <a:gd name="T90" fmla="*/ 217 w 1329"/>
              <a:gd name="T91" fmla="*/ 156 h 433"/>
              <a:gd name="T92" fmla="*/ 236 w 1329"/>
              <a:gd name="T93" fmla="*/ 119 h 433"/>
              <a:gd name="T94" fmla="*/ 274 w 1329"/>
              <a:gd name="T95" fmla="*/ 94 h 433"/>
              <a:gd name="T96" fmla="*/ 321 w 1329"/>
              <a:gd name="T97" fmla="*/ 83 h 433"/>
              <a:gd name="T98" fmla="*/ 372 w 1329"/>
              <a:gd name="T99" fmla="*/ 91 h 433"/>
              <a:gd name="T100" fmla="*/ 416 w 1329"/>
              <a:gd name="T101" fmla="*/ 118 h 433"/>
              <a:gd name="T102" fmla="*/ 443 w 1329"/>
              <a:gd name="T103" fmla="*/ 155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1329" h="433">
                <a:moveTo>
                  <a:pt x="443" y="155"/>
                </a:moveTo>
                <a:lnTo>
                  <a:pt x="443" y="155"/>
                </a:lnTo>
                <a:lnTo>
                  <a:pt x="444" y="149"/>
                </a:lnTo>
                <a:lnTo>
                  <a:pt x="447" y="131"/>
                </a:lnTo>
                <a:lnTo>
                  <a:pt x="450" y="119"/>
                </a:lnTo>
                <a:lnTo>
                  <a:pt x="455" y="106"/>
                </a:lnTo>
                <a:lnTo>
                  <a:pt x="462" y="92"/>
                </a:lnTo>
                <a:lnTo>
                  <a:pt x="469" y="77"/>
                </a:lnTo>
                <a:lnTo>
                  <a:pt x="480" y="62"/>
                </a:lnTo>
                <a:lnTo>
                  <a:pt x="491" y="48"/>
                </a:lnTo>
                <a:lnTo>
                  <a:pt x="499" y="41"/>
                </a:lnTo>
                <a:lnTo>
                  <a:pt x="506" y="35"/>
                </a:lnTo>
                <a:lnTo>
                  <a:pt x="514" y="29"/>
                </a:lnTo>
                <a:lnTo>
                  <a:pt x="523" y="23"/>
                </a:lnTo>
                <a:lnTo>
                  <a:pt x="532" y="18"/>
                </a:lnTo>
                <a:lnTo>
                  <a:pt x="543" y="14"/>
                </a:lnTo>
                <a:lnTo>
                  <a:pt x="555" y="10"/>
                </a:lnTo>
                <a:lnTo>
                  <a:pt x="566" y="5"/>
                </a:lnTo>
                <a:lnTo>
                  <a:pt x="579" y="3"/>
                </a:lnTo>
                <a:lnTo>
                  <a:pt x="593" y="1"/>
                </a:lnTo>
                <a:lnTo>
                  <a:pt x="607" y="0"/>
                </a:lnTo>
                <a:lnTo>
                  <a:pt x="622" y="0"/>
                </a:lnTo>
                <a:lnTo>
                  <a:pt x="622" y="0"/>
                </a:lnTo>
                <a:lnTo>
                  <a:pt x="638" y="0"/>
                </a:lnTo>
                <a:lnTo>
                  <a:pt x="652" y="2"/>
                </a:lnTo>
                <a:lnTo>
                  <a:pt x="666" y="4"/>
                </a:lnTo>
                <a:lnTo>
                  <a:pt x="678" y="6"/>
                </a:lnTo>
                <a:lnTo>
                  <a:pt x="690" y="10"/>
                </a:lnTo>
                <a:lnTo>
                  <a:pt x="700" y="14"/>
                </a:lnTo>
                <a:lnTo>
                  <a:pt x="711" y="18"/>
                </a:lnTo>
                <a:lnTo>
                  <a:pt x="720" y="23"/>
                </a:lnTo>
                <a:lnTo>
                  <a:pt x="729" y="29"/>
                </a:lnTo>
                <a:lnTo>
                  <a:pt x="736" y="34"/>
                </a:lnTo>
                <a:lnTo>
                  <a:pt x="750" y="46"/>
                </a:lnTo>
                <a:lnTo>
                  <a:pt x="762" y="59"/>
                </a:lnTo>
                <a:lnTo>
                  <a:pt x="771" y="73"/>
                </a:lnTo>
                <a:lnTo>
                  <a:pt x="778" y="86"/>
                </a:lnTo>
                <a:lnTo>
                  <a:pt x="784" y="98"/>
                </a:lnTo>
                <a:lnTo>
                  <a:pt x="787" y="111"/>
                </a:lnTo>
                <a:lnTo>
                  <a:pt x="790" y="121"/>
                </a:lnTo>
                <a:lnTo>
                  <a:pt x="792" y="137"/>
                </a:lnTo>
                <a:lnTo>
                  <a:pt x="793" y="144"/>
                </a:lnTo>
                <a:lnTo>
                  <a:pt x="793" y="144"/>
                </a:lnTo>
                <a:lnTo>
                  <a:pt x="799" y="140"/>
                </a:lnTo>
                <a:lnTo>
                  <a:pt x="816" y="133"/>
                </a:lnTo>
                <a:lnTo>
                  <a:pt x="826" y="129"/>
                </a:lnTo>
                <a:lnTo>
                  <a:pt x="839" y="125"/>
                </a:lnTo>
                <a:lnTo>
                  <a:pt x="853" y="121"/>
                </a:lnTo>
                <a:lnTo>
                  <a:pt x="866" y="119"/>
                </a:lnTo>
                <a:lnTo>
                  <a:pt x="881" y="118"/>
                </a:lnTo>
                <a:lnTo>
                  <a:pt x="896" y="120"/>
                </a:lnTo>
                <a:lnTo>
                  <a:pt x="902" y="121"/>
                </a:lnTo>
                <a:lnTo>
                  <a:pt x="910" y="125"/>
                </a:lnTo>
                <a:lnTo>
                  <a:pt x="917" y="128"/>
                </a:lnTo>
                <a:lnTo>
                  <a:pt x="923" y="131"/>
                </a:lnTo>
                <a:lnTo>
                  <a:pt x="930" y="136"/>
                </a:lnTo>
                <a:lnTo>
                  <a:pt x="935" y="142"/>
                </a:lnTo>
                <a:lnTo>
                  <a:pt x="941" y="148"/>
                </a:lnTo>
                <a:lnTo>
                  <a:pt x="946" y="155"/>
                </a:lnTo>
                <a:lnTo>
                  <a:pt x="951" y="165"/>
                </a:lnTo>
                <a:lnTo>
                  <a:pt x="955" y="174"/>
                </a:lnTo>
                <a:lnTo>
                  <a:pt x="958" y="185"/>
                </a:lnTo>
                <a:lnTo>
                  <a:pt x="961" y="197"/>
                </a:lnTo>
                <a:lnTo>
                  <a:pt x="961" y="197"/>
                </a:lnTo>
                <a:lnTo>
                  <a:pt x="965" y="195"/>
                </a:lnTo>
                <a:lnTo>
                  <a:pt x="971" y="190"/>
                </a:lnTo>
                <a:lnTo>
                  <a:pt x="981" y="184"/>
                </a:lnTo>
                <a:lnTo>
                  <a:pt x="987" y="182"/>
                </a:lnTo>
                <a:lnTo>
                  <a:pt x="993" y="180"/>
                </a:lnTo>
                <a:lnTo>
                  <a:pt x="999" y="178"/>
                </a:lnTo>
                <a:lnTo>
                  <a:pt x="1006" y="178"/>
                </a:lnTo>
                <a:lnTo>
                  <a:pt x="1011" y="181"/>
                </a:lnTo>
                <a:lnTo>
                  <a:pt x="1017" y="184"/>
                </a:lnTo>
                <a:lnTo>
                  <a:pt x="1023" y="189"/>
                </a:lnTo>
                <a:lnTo>
                  <a:pt x="1028" y="196"/>
                </a:lnTo>
                <a:lnTo>
                  <a:pt x="1031" y="206"/>
                </a:lnTo>
                <a:lnTo>
                  <a:pt x="1034" y="219"/>
                </a:lnTo>
                <a:lnTo>
                  <a:pt x="1034" y="219"/>
                </a:lnTo>
                <a:lnTo>
                  <a:pt x="1040" y="217"/>
                </a:lnTo>
                <a:lnTo>
                  <a:pt x="1052" y="209"/>
                </a:lnTo>
                <a:lnTo>
                  <a:pt x="1062" y="206"/>
                </a:lnTo>
                <a:lnTo>
                  <a:pt x="1072" y="203"/>
                </a:lnTo>
                <a:lnTo>
                  <a:pt x="1084" y="200"/>
                </a:lnTo>
                <a:lnTo>
                  <a:pt x="1096" y="197"/>
                </a:lnTo>
                <a:lnTo>
                  <a:pt x="1108" y="197"/>
                </a:lnTo>
                <a:lnTo>
                  <a:pt x="1121" y="199"/>
                </a:lnTo>
                <a:lnTo>
                  <a:pt x="1135" y="203"/>
                </a:lnTo>
                <a:lnTo>
                  <a:pt x="1141" y="205"/>
                </a:lnTo>
                <a:lnTo>
                  <a:pt x="1147" y="209"/>
                </a:lnTo>
                <a:lnTo>
                  <a:pt x="1153" y="213"/>
                </a:lnTo>
                <a:lnTo>
                  <a:pt x="1159" y="218"/>
                </a:lnTo>
                <a:lnTo>
                  <a:pt x="1165" y="224"/>
                </a:lnTo>
                <a:lnTo>
                  <a:pt x="1171" y="230"/>
                </a:lnTo>
                <a:lnTo>
                  <a:pt x="1176" y="239"/>
                </a:lnTo>
                <a:lnTo>
                  <a:pt x="1181" y="247"/>
                </a:lnTo>
                <a:lnTo>
                  <a:pt x="1185" y="257"/>
                </a:lnTo>
                <a:lnTo>
                  <a:pt x="1190" y="268"/>
                </a:lnTo>
                <a:lnTo>
                  <a:pt x="1190" y="268"/>
                </a:lnTo>
                <a:lnTo>
                  <a:pt x="1211" y="264"/>
                </a:lnTo>
                <a:lnTo>
                  <a:pt x="1232" y="262"/>
                </a:lnTo>
                <a:lnTo>
                  <a:pt x="1256" y="262"/>
                </a:lnTo>
                <a:lnTo>
                  <a:pt x="1269" y="262"/>
                </a:lnTo>
                <a:lnTo>
                  <a:pt x="1281" y="264"/>
                </a:lnTo>
                <a:lnTo>
                  <a:pt x="1293" y="266"/>
                </a:lnTo>
                <a:lnTo>
                  <a:pt x="1304" y="270"/>
                </a:lnTo>
                <a:lnTo>
                  <a:pt x="1313" y="275"/>
                </a:lnTo>
                <a:lnTo>
                  <a:pt x="1321" y="281"/>
                </a:lnTo>
                <a:lnTo>
                  <a:pt x="1323" y="285"/>
                </a:lnTo>
                <a:lnTo>
                  <a:pt x="1326" y="289"/>
                </a:lnTo>
                <a:lnTo>
                  <a:pt x="1327" y="295"/>
                </a:lnTo>
                <a:lnTo>
                  <a:pt x="1329" y="300"/>
                </a:lnTo>
                <a:lnTo>
                  <a:pt x="1329" y="300"/>
                </a:lnTo>
                <a:lnTo>
                  <a:pt x="1329" y="305"/>
                </a:lnTo>
                <a:lnTo>
                  <a:pt x="1329" y="309"/>
                </a:lnTo>
                <a:lnTo>
                  <a:pt x="1328" y="315"/>
                </a:lnTo>
                <a:lnTo>
                  <a:pt x="1326" y="319"/>
                </a:lnTo>
                <a:lnTo>
                  <a:pt x="1324" y="323"/>
                </a:lnTo>
                <a:lnTo>
                  <a:pt x="1321" y="326"/>
                </a:lnTo>
                <a:lnTo>
                  <a:pt x="1313" y="333"/>
                </a:lnTo>
                <a:lnTo>
                  <a:pt x="1304" y="338"/>
                </a:lnTo>
                <a:lnTo>
                  <a:pt x="1293" y="342"/>
                </a:lnTo>
                <a:lnTo>
                  <a:pt x="1281" y="346"/>
                </a:lnTo>
                <a:lnTo>
                  <a:pt x="1269" y="349"/>
                </a:lnTo>
                <a:lnTo>
                  <a:pt x="1256" y="351"/>
                </a:lnTo>
                <a:lnTo>
                  <a:pt x="1243" y="352"/>
                </a:lnTo>
                <a:lnTo>
                  <a:pt x="1218" y="353"/>
                </a:lnTo>
                <a:lnTo>
                  <a:pt x="1197" y="353"/>
                </a:lnTo>
                <a:lnTo>
                  <a:pt x="1183" y="351"/>
                </a:lnTo>
                <a:lnTo>
                  <a:pt x="1183" y="351"/>
                </a:lnTo>
                <a:lnTo>
                  <a:pt x="1175" y="355"/>
                </a:lnTo>
                <a:lnTo>
                  <a:pt x="1152" y="366"/>
                </a:lnTo>
                <a:lnTo>
                  <a:pt x="1136" y="373"/>
                </a:lnTo>
                <a:lnTo>
                  <a:pt x="1117" y="380"/>
                </a:lnTo>
                <a:lnTo>
                  <a:pt x="1096" y="388"/>
                </a:lnTo>
                <a:lnTo>
                  <a:pt x="1072" y="394"/>
                </a:lnTo>
                <a:lnTo>
                  <a:pt x="1048" y="399"/>
                </a:lnTo>
                <a:lnTo>
                  <a:pt x="1022" y="403"/>
                </a:lnTo>
                <a:lnTo>
                  <a:pt x="995" y="406"/>
                </a:lnTo>
                <a:lnTo>
                  <a:pt x="981" y="406"/>
                </a:lnTo>
                <a:lnTo>
                  <a:pt x="968" y="406"/>
                </a:lnTo>
                <a:lnTo>
                  <a:pt x="954" y="404"/>
                </a:lnTo>
                <a:lnTo>
                  <a:pt x="939" y="402"/>
                </a:lnTo>
                <a:lnTo>
                  <a:pt x="925" y="399"/>
                </a:lnTo>
                <a:lnTo>
                  <a:pt x="912" y="396"/>
                </a:lnTo>
                <a:lnTo>
                  <a:pt x="898" y="392"/>
                </a:lnTo>
                <a:lnTo>
                  <a:pt x="884" y="387"/>
                </a:lnTo>
                <a:lnTo>
                  <a:pt x="872" y="380"/>
                </a:lnTo>
                <a:lnTo>
                  <a:pt x="858" y="373"/>
                </a:lnTo>
                <a:lnTo>
                  <a:pt x="858" y="373"/>
                </a:lnTo>
                <a:lnTo>
                  <a:pt x="846" y="378"/>
                </a:lnTo>
                <a:lnTo>
                  <a:pt x="832" y="384"/>
                </a:lnTo>
                <a:lnTo>
                  <a:pt x="813" y="392"/>
                </a:lnTo>
                <a:lnTo>
                  <a:pt x="789" y="400"/>
                </a:lnTo>
                <a:lnTo>
                  <a:pt x="762" y="409"/>
                </a:lnTo>
                <a:lnTo>
                  <a:pt x="731" y="417"/>
                </a:lnTo>
                <a:lnTo>
                  <a:pt x="696" y="425"/>
                </a:lnTo>
                <a:lnTo>
                  <a:pt x="659" y="430"/>
                </a:lnTo>
                <a:lnTo>
                  <a:pt x="640" y="431"/>
                </a:lnTo>
                <a:lnTo>
                  <a:pt x="620" y="433"/>
                </a:lnTo>
                <a:lnTo>
                  <a:pt x="600" y="433"/>
                </a:lnTo>
                <a:lnTo>
                  <a:pt x="580" y="433"/>
                </a:lnTo>
                <a:lnTo>
                  <a:pt x="559" y="431"/>
                </a:lnTo>
                <a:lnTo>
                  <a:pt x="538" y="429"/>
                </a:lnTo>
                <a:lnTo>
                  <a:pt x="517" y="426"/>
                </a:lnTo>
                <a:lnTo>
                  <a:pt x="495" y="421"/>
                </a:lnTo>
                <a:lnTo>
                  <a:pt x="473" y="416"/>
                </a:lnTo>
                <a:lnTo>
                  <a:pt x="452" y="410"/>
                </a:lnTo>
                <a:lnTo>
                  <a:pt x="430" y="401"/>
                </a:lnTo>
                <a:lnTo>
                  <a:pt x="409" y="392"/>
                </a:lnTo>
                <a:lnTo>
                  <a:pt x="388" y="380"/>
                </a:lnTo>
                <a:lnTo>
                  <a:pt x="367" y="368"/>
                </a:lnTo>
                <a:lnTo>
                  <a:pt x="367" y="368"/>
                </a:lnTo>
                <a:lnTo>
                  <a:pt x="359" y="370"/>
                </a:lnTo>
                <a:lnTo>
                  <a:pt x="338" y="373"/>
                </a:lnTo>
                <a:lnTo>
                  <a:pt x="307" y="377"/>
                </a:lnTo>
                <a:lnTo>
                  <a:pt x="288" y="379"/>
                </a:lnTo>
                <a:lnTo>
                  <a:pt x="268" y="380"/>
                </a:lnTo>
                <a:lnTo>
                  <a:pt x="246" y="380"/>
                </a:lnTo>
                <a:lnTo>
                  <a:pt x="223" y="380"/>
                </a:lnTo>
                <a:lnTo>
                  <a:pt x="199" y="378"/>
                </a:lnTo>
                <a:lnTo>
                  <a:pt x="174" y="375"/>
                </a:lnTo>
                <a:lnTo>
                  <a:pt x="149" y="370"/>
                </a:lnTo>
                <a:lnTo>
                  <a:pt x="125" y="363"/>
                </a:lnTo>
                <a:lnTo>
                  <a:pt x="100" y="355"/>
                </a:lnTo>
                <a:lnTo>
                  <a:pt x="88" y="350"/>
                </a:lnTo>
                <a:lnTo>
                  <a:pt x="76" y="343"/>
                </a:lnTo>
                <a:lnTo>
                  <a:pt x="76" y="343"/>
                </a:lnTo>
                <a:lnTo>
                  <a:pt x="55" y="331"/>
                </a:lnTo>
                <a:lnTo>
                  <a:pt x="37" y="319"/>
                </a:lnTo>
                <a:lnTo>
                  <a:pt x="23" y="306"/>
                </a:lnTo>
                <a:lnTo>
                  <a:pt x="13" y="295"/>
                </a:lnTo>
                <a:lnTo>
                  <a:pt x="5" y="284"/>
                </a:lnTo>
                <a:lnTo>
                  <a:pt x="3" y="279"/>
                </a:lnTo>
                <a:lnTo>
                  <a:pt x="1" y="274"/>
                </a:lnTo>
                <a:lnTo>
                  <a:pt x="0" y="268"/>
                </a:lnTo>
                <a:lnTo>
                  <a:pt x="0" y="264"/>
                </a:lnTo>
                <a:lnTo>
                  <a:pt x="1" y="260"/>
                </a:lnTo>
                <a:lnTo>
                  <a:pt x="3" y="256"/>
                </a:lnTo>
                <a:lnTo>
                  <a:pt x="5" y="252"/>
                </a:lnTo>
                <a:lnTo>
                  <a:pt x="8" y="248"/>
                </a:lnTo>
                <a:lnTo>
                  <a:pt x="12" y="245"/>
                </a:lnTo>
                <a:lnTo>
                  <a:pt x="16" y="243"/>
                </a:lnTo>
                <a:lnTo>
                  <a:pt x="21" y="241"/>
                </a:lnTo>
                <a:lnTo>
                  <a:pt x="26" y="239"/>
                </a:lnTo>
                <a:lnTo>
                  <a:pt x="40" y="237"/>
                </a:lnTo>
                <a:lnTo>
                  <a:pt x="56" y="237"/>
                </a:lnTo>
                <a:lnTo>
                  <a:pt x="74" y="238"/>
                </a:lnTo>
                <a:lnTo>
                  <a:pt x="95" y="242"/>
                </a:lnTo>
                <a:lnTo>
                  <a:pt x="117" y="248"/>
                </a:lnTo>
                <a:lnTo>
                  <a:pt x="117" y="248"/>
                </a:lnTo>
                <a:lnTo>
                  <a:pt x="114" y="232"/>
                </a:lnTo>
                <a:lnTo>
                  <a:pt x="113" y="218"/>
                </a:lnTo>
                <a:lnTo>
                  <a:pt x="114" y="205"/>
                </a:lnTo>
                <a:lnTo>
                  <a:pt x="117" y="195"/>
                </a:lnTo>
                <a:lnTo>
                  <a:pt x="123" y="186"/>
                </a:lnTo>
                <a:lnTo>
                  <a:pt x="128" y="180"/>
                </a:lnTo>
                <a:lnTo>
                  <a:pt x="135" y="173"/>
                </a:lnTo>
                <a:lnTo>
                  <a:pt x="144" y="170"/>
                </a:lnTo>
                <a:lnTo>
                  <a:pt x="153" y="167"/>
                </a:lnTo>
                <a:lnTo>
                  <a:pt x="163" y="166"/>
                </a:lnTo>
                <a:lnTo>
                  <a:pt x="172" y="166"/>
                </a:lnTo>
                <a:lnTo>
                  <a:pt x="182" y="168"/>
                </a:lnTo>
                <a:lnTo>
                  <a:pt x="192" y="170"/>
                </a:lnTo>
                <a:lnTo>
                  <a:pt x="201" y="173"/>
                </a:lnTo>
                <a:lnTo>
                  <a:pt x="210" y="177"/>
                </a:lnTo>
                <a:lnTo>
                  <a:pt x="218" y="183"/>
                </a:lnTo>
                <a:lnTo>
                  <a:pt x="218" y="183"/>
                </a:lnTo>
                <a:lnTo>
                  <a:pt x="217" y="173"/>
                </a:lnTo>
                <a:lnTo>
                  <a:pt x="216" y="165"/>
                </a:lnTo>
                <a:lnTo>
                  <a:pt x="217" y="156"/>
                </a:lnTo>
                <a:lnTo>
                  <a:pt x="219" y="148"/>
                </a:lnTo>
                <a:lnTo>
                  <a:pt x="222" y="139"/>
                </a:lnTo>
                <a:lnTo>
                  <a:pt x="225" y="132"/>
                </a:lnTo>
                <a:lnTo>
                  <a:pt x="230" y="126"/>
                </a:lnTo>
                <a:lnTo>
                  <a:pt x="236" y="119"/>
                </a:lnTo>
                <a:lnTo>
                  <a:pt x="242" y="113"/>
                </a:lnTo>
                <a:lnTo>
                  <a:pt x="249" y="108"/>
                </a:lnTo>
                <a:lnTo>
                  <a:pt x="257" y="102"/>
                </a:lnTo>
                <a:lnTo>
                  <a:pt x="264" y="98"/>
                </a:lnTo>
                <a:lnTo>
                  <a:pt x="274" y="94"/>
                </a:lnTo>
                <a:lnTo>
                  <a:pt x="282" y="91"/>
                </a:lnTo>
                <a:lnTo>
                  <a:pt x="292" y="88"/>
                </a:lnTo>
                <a:lnTo>
                  <a:pt x="301" y="86"/>
                </a:lnTo>
                <a:lnTo>
                  <a:pt x="311" y="84"/>
                </a:lnTo>
                <a:lnTo>
                  <a:pt x="321" y="83"/>
                </a:lnTo>
                <a:lnTo>
                  <a:pt x="332" y="83"/>
                </a:lnTo>
                <a:lnTo>
                  <a:pt x="341" y="84"/>
                </a:lnTo>
                <a:lnTo>
                  <a:pt x="352" y="86"/>
                </a:lnTo>
                <a:lnTo>
                  <a:pt x="361" y="88"/>
                </a:lnTo>
                <a:lnTo>
                  <a:pt x="372" y="91"/>
                </a:lnTo>
                <a:lnTo>
                  <a:pt x="381" y="94"/>
                </a:lnTo>
                <a:lnTo>
                  <a:pt x="391" y="99"/>
                </a:lnTo>
                <a:lnTo>
                  <a:pt x="399" y="105"/>
                </a:lnTo>
                <a:lnTo>
                  <a:pt x="408" y="111"/>
                </a:lnTo>
                <a:lnTo>
                  <a:pt x="416" y="118"/>
                </a:lnTo>
                <a:lnTo>
                  <a:pt x="424" y="126"/>
                </a:lnTo>
                <a:lnTo>
                  <a:pt x="431" y="135"/>
                </a:lnTo>
                <a:lnTo>
                  <a:pt x="437" y="145"/>
                </a:lnTo>
                <a:lnTo>
                  <a:pt x="443" y="155"/>
                </a:lnTo>
                <a:lnTo>
                  <a:pt x="443" y="155"/>
                </a:lnTo>
                <a:close/>
              </a:path>
            </a:pathLst>
          </a:custGeom>
          <a:solidFill>
            <a:srgbClr val="FFFFFF">
              <a:lumMod val="95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99" name="Freeform 74"/>
          <p:cNvSpPr/>
          <p:nvPr>
            <p:custDataLst>
              <p:tags r:id="rId72"/>
            </p:custDataLst>
          </p:nvPr>
        </p:nvSpPr>
        <p:spPr bwMode="auto">
          <a:xfrm>
            <a:off x="10940112" y="2162861"/>
            <a:ext cx="1181767" cy="385031"/>
          </a:xfrm>
          <a:custGeom>
            <a:avLst/>
            <a:gdLst>
              <a:gd name="T0" fmla="*/ 450 w 1329"/>
              <a:gd name="T1" fmla="*/ 119 h 433"/>
              <a:gd name="T2" fmla="*/ 491 w 1329"/>
              <a:gd name="T3" fmla="*/ 48 h 433"/>
              <a:gd name="T4" fmla="*/ 532 w 1329"/>
              <a:gd name="T5" fmla="*/ 18 h 433"/>
              <a:gd name="T6" fmla="*/ 593 w 1329"/>
              <a:gd name="T7" fmla="*/ 1 h 433"/>
              <a:gd name="T8" fmla="*/ 652 w 1329"/>
              <a:gd name="T9" fmla="*/ 2 h 433"/>
              <a:gd name="T10" fmla="*/ 711 w 1329"/>
              <a:gd name="T11" fmla="*/ 18 h 433"/>
              <a:gd name="T12" fmla="*/ 762 w 1329"/>
              <a:gd name="T13" fmla="*/ 59 h 433"/>
              <a:gd name="T14" fmla="*/ 790 w 1329"/>
              <a:gd name="T15" fmla="*/ 121 h 433"/>
              <a:gd name="T16" fmla="*/ 816 w 1329"/>
              <a:gd name="T17" fmla="*/ 133 h 433"/>
              <a:gd name="T18" fmla="*/ 881 w 1329"/>
              <a:gd name="T19" fmla="*/ 118 h 433"/>
              <a:gd name="T20" fmla="*/ 923 w 1329"/>
              <a:gd name="T21" fmla="*/ 131 h 433"/>
              <a:gd name="T22" fmla="*/ 951 w 1329"/>
              <a:gd name="T23" fmla="*/ 165 h 433"/>
              <a:gd name="T24" fmla="*/ 965 w 1329"/>
              <a:gd name="T25" fmla="*/ 195 h 433"/>
              <a:gd name="T26" fmla="*/ 999 w 1329"/>
              <a:gd name="T27" fmla="*/ 178 h 433"/>
              <a:gd name="T28" fmla="*/ 1028 w 1329"/>
              <a:gd name="T29" fmla="*/ 196 h 433"/>
              <a:gd name="T30" fmla="*/ 1052 w 1329"/>
              <a:gd name="T31" fmla="*/ 209 h 433"/>
              <a:gd name="T32" fmla="*/ 1108 w 1329"/>
              <a:gd name="T33" fmla="*/ 197 h 433"/>
              <a:gd name="T34" fmla="*/ 1153 w 1329"/>
              <a:gd name="T35" fmla="*/ 213 h 433"/>
              <a:gd name="T36" fmla="*/ 1181 w 1329"/>
              <a:gd name="T37" fmla="*/ 247 h 433"/>
              <a:gd name="T38" fmla="*/ 1232 w 1329"/>
              <a:gd name="T39" fmla="*/ 262 h 433"/>
              <a:gd name="T40" fmla="*/ 1304 w 1329"/>
              <a:gd name="T41" fmla="*/ 270 h 433"/>
              <a:gd name="T42" fmla="*/ 1327 w 1329"/>
              <a:gd name="T43" fmla="*/ 295 h 433"/>
              <a:gd name="T44" fmla="*/ 1328 w 1329"/>
              <a:gd name="T45" fmla="*/ 315 h 433"/>
              <a:gd name="T46" fmla="*/ 1304 w 1329"/>
              <a:gd name="T47" fmla="*/ 338 h 433"/>
              <a:gd name="T48" fmla="*/ 1243 w 1329"/>
              <a:gd name="T49" fmla="*/ 352 h 433"/>
              <a:gd name="T50" fmla="*/ 1175 w 1329"/>
              <a:gd name="T51" fmla="*/ 355 h 433"/>
              <a:gd name="T52" fmla="*/ 1072 w 1329"/>
              <a:gd name="T53" fmla="*/ 394 h 433"/>
              <a:gd name="T54" fmla="*/ 968 w 1329"/>
              <a:gd name="T55" fmla="*/ 406 h 433"/>
              <a:gd name="T56" fmla="*/ 898 w 1329"/>
              <a:gd name="T57" fmla="*/ 392 h 433"/>
              <a:gd name="T58" fmla="*/ 846 w 1329"/>
              <a:gd name="T59" fmla="*/ 378 h 433"/>
              <a:gd name="T60" fmla="*/ 731 w 1329"/>
              <a:gd name="T61" fmla="*/ 417 h 433"/>
              <a:gd name="T62" fmla="*/ 600 w 1329"/>
              <a:gd name="T63" fmla="*/ 433 h 433"/>
              <a:gd name="T64" fmla="*/ 495 w 1329"/>
              <a:gd name="T65" fmla="*/ 421 h 433"/>
              <a:gd name="T66" fmla="*/ 388 w 1329"/>
              <a:gd name="T67" fmla="*/ 380 h 433"/>
              <a:gd name="T68" fmla="*/ 307 w 1329"/>
              <a:gd name="T69" fmla="*/ 377 h 433"/>
              <a:gd name="T70" fmla="*/ 199 w 1329"/>
              <a:gd name="T71" fmla="*/ 378 h 433"/>
              <a:gd name="T72" fmla="*/ 88 w 1329"/>
              <a:gd name="T73" fmla="*/ 350 h 433"/>
              <a:gd name="T74" fmla="*/ 23 w 1329"/>
              <a:gd name="T75" fmla="*/ 306 h 433"/>
              <a:gd name="T76" fmla="*/ 0 w 1329"/>
              <a:gd name="T77" fmla="*/ 268 h 433"/>
              <a:gd name="T78" fmla="*/ 8 w 1329"/>
              <a:gd name="T79" fmla="*/ 248 h 433"/>
              <a:gd name="T80" fmla="*/ 40 w 1329"/>
              <a:gd name="T81" fmla="*/ 237 h 433"/>
              <a:gd name="T82" fmla="*/ 117 w 1329"/>
              <a:gd name="T83" fmla="*/ 248 h 433"/>
              <a:gd name="T84" fmla="*/ 123 w 1329"/>
              <a:gd name="T85" fmla="*/ 186 h 433"/>
              <a:gd name="T86" fmla="*/ 163 w 1329"/>
              <a:gd name="T87" fmla="*/ 166 h 433"/>
              <a:gd name="T88" fmla="*/ 210 w 1329"/>
              <a:gd name="T89" fmla="*/ 177 h 433"/>
              <a:gd name="T90" fmla="*/ 217 w 1329"/>
              <a:gd name="T91" fmla="*/ 156 h 433"/>
              <a:gd name="T92" fmla="*/ 236 w 1329"/>
              <a:gd name="T93" fmla="*/ 119 h 433"/>
              <a:gd name="T94" fmla="*/ 274 w 1329"/>
              <a:gd name="T95" fmla="*/ 94 h 433"/>
              <a:gd name="T96" fmla="*/ 321 w 1329"/>
              <a:gd name="T97" fmla="*/ 83 h 433"/>
              <a:gd name="T98" fmla="*/ 372 w 1329"/>
              <a:gd name="T99" fmla="*/ 91 h 433"/>
              <a:gd name="T100" fmla="*/ 416 w 1329"/>
              <a:gd name="T101" fmla="*/ 118 h 433"/>
              <a:gd name="T102" fmla="*/ 443 w 1329"/>
              <a:gd name="T103" fmla="*/ 155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1329" h="433">
                <a:moveTo>
                  <a:pt x="443" y="155"/>
                </a:moveTo>
                <a:lnTo>
                  <a:pt x="443" y="155"/>
                </a:lnTo>
                <a:lnTo>
                  <a:pt x="444" y="149"/>
                </a:lnTo>
                <a:lnTo>
                  <a:pt x="447" y="131"/>
                </a:lnTo>
                <a:lnTo>
                  <a:pt x="450" y="119"/>
                </a:lnTo>
                <a:lnTo>
                  <a:pt x="455" y="106"/>
                </a:lnTo>
                <a:lnTo>
                  <a:pt x="462" y="92"/>
                </a:lnTo>
                <a:lnTo>
                  <a:pt x="469" y="77"/>
                </a:lnTo>
                <a:lnTo>
                  <a:pt x="480" y="62"/>
                </a:lnTo>
                <a:lnTo>
                  <a:pt x="491" y="48"/>
                </a:lnTo>
                <a:lnTo>
                  <a:pt x="499" y="41"/>
                </a:lnTo>
                <a:lnTo>
                  <a:pt x="506" y="35"/>
                </a:lnTo>
                <a:lnTo>
                  <a:pt x="514" y="29"/>
                </a:lnTo>
                <a:lnTo>
                  <a:pt x="523" y="23"/>
                </a:lnTo>
                <a:lnTo>
                  <a:pt x="532" y="18"/>
                </a:lnTo>
                <a:lnTo>
                  <a:pt x="543" y="14"/>
                </a:lnTo>
                <a:lnTo>
                  <a:pt x="555" y="10"/>
                </a:lnTo>
                <a:lnTo>
                  <a:pt x="566" y="5"/>
                </a:lnTo>
                <a:lnTo>
                  <a:pt x="579" y="3"/>
                </a:lnTo>
                <a:lnTo>
                  <a:pt x="593" y="1"/>
                </a:lnTo>
                <a:lnTo>
                  <a:pt x="607" y="0"/>
                </a:lnTo>
                <a:lnTo>
                  <a:pt x="622" y="0"/>
                </a:lnTo>
                <a:lnTo>
                  <a:pt x="622" y="0"/>
                </a:lnTo>
                <a:lnTo>
                  <a:pt x="638" y="0"/>
                </a:lnTo>
                <a:lnTo>
                  <a:pt x="652" y="2"/>
                </a:lnTo>
                <a:lnTo>
                  <a:pt x="666" y="4"/>
                </a:lnTo>
                <a:lnTo>
                  <a:pt x="678" y="6"/>
                </a:lnTo>
                <a:lnTo>
                  <a:pt x="690" y="10"/>
                </a:lnTo>
                <a:lnTo>
                  <a:pt x="700" y="14"/>
                </a:lnTo>
                <a:lnTo>
                  <a:pt x="711" y="18"/>
                </a:lnTo>
                <a:lnTo>
                  <a:pt x="720" y="23"/>
                </a:lnTo>
                <a:lnTo>
                  <a:pt x="729" y="29"/>
                </a:lnTo>
                <a:lnTo>
                  <a:pt x="736" y="34"/>
                </a:lnTo>
                <a:lnTo>
                  <a:pt x="750" y="46"/>
                </a:lnTo>
                <a:lnTo>
                  <a:pt x="762" y="59"/>
                </a:lnTo>
                <a:lnTo>
                  <a:pt x="771" y="73"/>
                </a:lnTo>
                <a:lnTo>
                  <a:pt x="778" y="86"/>
                </a:lnTo>
                <a:lnTo>
                  <a:pt x="784" y="98"/>
                </a:lnTo>
                <a:lnTo>
                  <a:pt x="787" y="111"/>
                </a:lnTo>
                <a:lnTo>
                  <a:pt x="790" y="121"/>
                </a:lnTo>
                <a:lnTo>
                  <a:pt x="792" y="137"/>
                </a:lnTo>
                <a:lnTo>
                  <a:pt x="793" y="144"/>
                </a:lnTo>
                <a:lnTo>
                  <a:pt x="793" y="144"/>
                </a:lnTo>
                <a:lnTo>
                  <a:pt x="799" y="140"/>
                </a:lnTo>
                <a:lnTo>
                  <a:pt x="816" y="133"/>
                </a:lnTo>
                <a:lnTo>
                  <a:pt x="826" y="129"/>
                </a:lnTo>
                <a:lnTo>
                  <a:pt x="839" y="125"/>
                </a:lnTo>
                <a:lnTo>
                  <a:pt x="853" y="121"/>
                </a:lnTo>
                <a:lnTo>
                  <a:pt x="866" y="119"/>
                </a:lnTo>
                <a:lnTo>
                  <a:pt x="881" y="118"/>
                </a:lnTo>
                <a:lnTo>
                  <a:pt x="896" y="120"/>
                </a:lnTo>
                <a:lnTo>
                  <a:pt x="902" y="121"/>
                </a:lnTo>
                <a:lnTo>
                  <a:pt x="910" y="125"/>
                </a:lnTo>
                <a:lnTo>
                  <a:pt x="917" y="128"/>
                </a:lnTo>
                <a:lnTo>
                  <a:pt x="923" y="131"/>
                </a:lnTo>
                <a:lnTo>
                  <a:pt x="930" y="136"/>
                </a:lnTo>
                <a:lnTo>
                  <a:pt x="935" y="142"/>
                </a:lnTo>
                <a:lnTo>
                  <a:pt x="941" y="148"/>
                </a:lnTo>
                <a:lnTo>
                  <a:pt x="946" y="155"/>
                </a:lnTo>
                <a:lnTo>
                  <a:pt x="951" y="165"/>
                </a:lnTo>
                <a:lnTo>
                  <a:pt x="955" y="174"/>
                </a:lnTo>
                <a:lnTo>
                  <a:pt x="958" y="185"/>
                </a:lnTo>
                <a:lnTo>
                  <a:pt x="961" y="197"/>
                </a:lnTo>
                <a:lnTo>
                  <a:pt x="961" y="197"/>
                </a:lnTo>
                <a:lnTo>
                  <a:pt x="965" y="195"/>
                </a:lnTo>
                <a:lnTo>
                  <a:pt x="971" y="190"/>
                </a:lnTo>
                <a:lnTo>
                  <a:pt x="981" y="184"/>
                </a:lnTo>
                <a:lnTo>
                  <a:pt x="987" y="182"/>
                </a:lnTo>
                <a:lnTo>
                  <a:pt x="993" y="180"/>
                </a:lnTo>
                <a:lnTo>
                  <a:pt x="999" y="178"/>
                </a:lnTo>
                <a:lnTo>
                  <a:pt x="1006" y="178"/>
                </a:lnTo>
                <a:lnTo>
                  <a:pt x="1011" y="181"/>
                </a:lnTo>
                <a:lnTo>
                  <a:pt x="1017" y="184"/>
                </a:lnTo>
                <a:lnTo>
                  <a:pt x="1023" y="189"/>
                </a:lnTo>
                <a:lnTo>
                  <a:pt x="1028" y="196"/>
                </a:lnTo>
                <a:lnTo>
                  <a:pt x="1031" y="206"/>
                </a:lnTo>
                <a:lnTo>
                  <a:pt x="1034" y="219"/>
                </a:lnTo>
                <a:lnTo>
                  <a:pt x="1034" y="219"/>
                </a:lnTo>
                <a:lnTo>
                  <a:pt x="1040" y="217"/>
                </a:lnTo>
                <a:lnTo>
                  <a:pt x="1052" y="209"/>
                </a:lnTo>
                <a:lnTo>
                  <a:pt x="1062" y="206"/>
                </a:lnTo>
                <a:lnTo>
                  <a:pt x="1072" y="203"/>
                </a:lnTo>
                <a:lnTo>
                  <a:pt x="1084" y="200"/>
                </a:lnTo>
                <a:lnTo>
                  <a:pt x="1096" y="197"/>
                </a:lnTo>
                <a:lnTo>
                  <a:pt x="1108" y="197"/>
                </a:lnTo>
                <a:lnTo>
                  <a:pt x="1121" y="199"/>
                </a:lnTo>
                <a:lnTo>
                  <a:pt x="1135" y="203"/>
                </a:lnTo>
                <a:lnTo>
                  <a:pt x="1141" y="205"/>
                </a:lnTo>
                <a:lnTo>
                  <a:pt x="1147" y="209"/>
                </a:lnTo>
                <a:lnTo>
                  <a:pt x="1153" y="213"/>
                </a:lnTo>
                <a:lnTo>
                  <a:pt x="1159" y="218"/>
                </a:lnTo>
                <a:lnTo>
                  <a:pt x="1165" y="224"/>
                </a:lnTo>
                <a:lnTo>
                  <a:pt x="1171" y="230"/>
                </a:lnTo>
                <a:lnTo>
                  <a:pt x="1176" y="239"/>
                </a:lnTo>
                <a:lnTo>
                  <a:pt x="1181" y="247"/>
                </a:lnTo>
                <a:lnTo>
                  <a:pt x="1185" y="257"/>
                </a:lnTo>
                <a:lnTo>
                  <a:pt x="1190" y="268"/>
                </a:lnTo>
                <a:lnTo>
                  <a:pt x="1190" y="268"/>
                </a:lnTo>
                <a:lnTo>
                  <a:pt x="1211" y="264"/>
                </a:lnTo>
                <a:lnTo>
                  <a:pt x="1232" y="262"/>
                </a:lnTo>
                <a:lnTo>
                  <a:pt x="1256" y="262"/>
                </a:lnTo>
                <a:lnTo>
                  <a:pt x="1269" y="262"/>
                </a:lnTo>
                <a:lnTo>
                  <a:pt x="1281" y="264"/>
                </a:lnTo>
                <a:lnTo>
                  <a:pt x="1293" y="266"/>
                </a:lnTo>
                <a:lnTo>
                  <a:pt x="1304" y="270"/>
                </a:lnTo>
                <a:lnTo>
                  <a:pt x="1313" y="275"/>
                </a:lnTo>
                <a:lnTo>
                  <a:pt x="1321" y="281"/>
                </a:lnTo>
                <a:lnTo>
                  <a:pt x="1323" y="285"/>
                </a:lnTo>
                <a:lnTo>
                  <a:pt x="1326" y="289"/>
                </a:lnTo>
                <a:lnTo>
                  <a:pt x="1327" y="295"/>
                </a:lnTo>
                <a:lnTo>
                  <a:pt x="1329" y="300"/>
                </a:lnTo>
                <a:lnTo>
                  <a:pt x="1329" y="300"/>
                </a:lnTo>
                <a:lnTo>
                  <a:pt x="1329" y="305"/>
                </a:lnTo>
                <a:lnTo>
                  <a:pt x="1329" y="309"/>
                </a:lnTo>
                <a:lnTo>
                  <a:pt x="1328" y="315"/>
                </a:lnTo>
                <a:lnTo>
                  <a:pt x="1326" y="319"/>
                </a:lnTo>
                <a:lnTo>
                  <a:pt x="1324" y="323"/>
                </a:lnTo>
                <a:lnTo>
                  <a:pt x="1321" y="326"/>
                </a:lnTo>
                <a:lnTo>
                  <a:pt x="1313" y="333"/>
                </a:lnTo>
                <a:lnTo>
                  <a:pt x="1304" y="338"/>
                </a:lnTo>
                <a:lnTo>
                  <a:pt x="1293" y="342"/>
                </a:lnTo>
                <a:lnTo>
                  <a:pt x="1281" y="346"/>
                </a:lnTo>
                <a:lnTo>
                  <a:pt x="1269" y="349"/>
                </a:lnTo>
                <a:lnTo>
                  <a:pt x="1256" y="351"/>
                </a:lnTo>
                <a:lnTo>
                  <a:pt x="1243" y="352"/>
                </a:lnTo>
                <a:lnTo>
                  <a:pt x="1218" y="353"/>
                </a:lnTo>
                <a:lnTo>
                  <a:pt x="1197" y="353"/>
                </a:lnTo>
                <a:lnTo>
                  <a:pt x="1183" y="351"/>
                </a:lnTo>
                <a:lnTo>
                  <a:pt x="1183" y="351"/>
                </a:lnTo>
                <a:lnTo>
                  <a:pt x="1175" y="355"/>
                </a:lnTo>
                <a:lnTo>
                  <a:pt x="1152" y="366"/>
                </a:lnTo>
                <a:lnTo>
                  <a:pt x="1136" y="373"/>
                </a:lnTo>
                <a:lnTo>
                  <a:pt x="1117" y="380"/>
                </a:lnTo>
                <a:lnTo>
                  <a:pt x="1096" y="388"/>
                </a:lnTo>
                <a:lnTo>
                  <a:pt x="1072" y="394"/>
                </a:lnTo>
                <a:lnTo>
                  <a:pt x="1048" y="399"/>
                </a:lnTo>
                <a:lnTo>
                  <a:pt x="1022" y="403"/>
                </a:lnTo>
                <a:lnTo>
                  <a:pt x="995" y="406"/>
                </a:lnTo>
                <a:lnTo>
                  <a:pt x="981" y="406"/>
                </a:lnTo>
                <a:lnTo>
                  <a:pt x="968" y="406"/>
                </a:lnTo>
                <a:lnTo>
                  <a:pt x="954" y="404"/>
                </a:lnTo>
                <a:lnTo>
                  <a:pt x="939" y="402"/>
                </a:lnTo>
                <a:lnTo>
                  <a:pt x="925" y="399"/>
                </a:lnTo>
                <a:lnTo>
                  <a:pt x="912" y="396"/>
                </a:lnTo>
                <a:lnTo>
                  <a:pt x="898" y="392"/>
                </a:lnTo>
                <a:lnTo>
                  <a:pt x="884" y="387"/>
                </a:lnTo>
                <a:lnTo>
                  <a:pt x="872" y="380"/>
                </a:lnTo>
                <a:lnTo>
                  <a:pt x="858" y="373"/>
                </a:lnTo>
                <a:lnTo>
                  <a:pt x="858" y="373"/>
                </a:lnTo>
                <a:lnTo>
                  <a:pt x="846" y="378"/>
                </a:lnTo>
                <a:lnTo>
                  <a:pt x="832" y="384"/>
                </a:lnTo>
                <a:lnTo>
                  <a:pt x="813" y="392"/>
                </a:lnTo>
                <a:lnTo>
                  <a:pt x="789" y="400"/>
                </a:lnTo>
                <a:lnTo>
                  <a:pt x="762" y="409"/>
                </a:lnTo>
                <a:lnTo>
                  <a:pt x="731" y="417"/>
                </a:lnTo>
                <a:lnTo>
                  <a:pt x="696" y="425"/>
                </a:lnTo>
                <a:lnTo>
                  <a:pt x="659" y="430"/>
                </a:lnTo>
                <a:lnTo>
                  <a:pt x="640" y="431"/>
                </a:lnTo>
                <a:lnTo>
                  <a:pt x="620" y="433"/>
                </a:lnTo>
                <a:lnTo>
                  <a:pt x="600" y="433"/>
                </a:lnTo>
                <a:lnTo>
                  <a:pt x="580" y="433"/>
                </a:lnTo>
                <a:lnTo>
                  <a:pt x="559" y="431"/>
                </a:lnTo>
                <a:lnTo>
                  <a:pt x="538" y="429"/>
                </a:lnTo>
                <a:lnTo>
                  <a:pt x="517" y="426"/>
                </a:lnTo>
                <a:lnTo>
                  <a:pt x="495" y="421"/>
                </a:lnTo>
                <a:lnTo>
                  <a:pt x="473" y="416"/>
                </a:lnTo>
                <a:lnTo>
                  <a:pt x="452" y="410"/>
                </a:lnTo>
                <a:lnTo>
                  <a:pt x="430" y="401"/>
                </a:lnTo>
                <a:lnTo>
                  <a:pt x="409" y="392"/>
                </a:lnTo>
                <a:lnTo>
                  <a:pt x="388" y="380"/>
                </a:lnTo>
                <a:lnTo>
                  <a:pt x="367" y="368"/>
                </a:lnTo>
                <a:lnTo>
                  <a:pt x="367" y="368"/>
                </a:lnTo>
                <a:lnTo>
                  <a:pt x="359" y="370"/>
                </a:lnTo>
                <a:lnTo>
                  <a:pt x="338" y="373"/>
                </a:lnTo>
                <a:lnTo>
                  <a:pt x="307" y="377"/>
                </a:lnTo>
                <a:lnTo>
                  <a:pt x="288" y="379"/>
                </a:lnTo>
                <a:lnTo>
                  <a:pt x="268" y="380"/>
                </a:lnTo>
                <a:lnTo>
                  <a:pt x="246" y="380"/>
                </a:lnTo>
                <a:lnTo>
                  <a:pt x="223" y="380"/>
                </a:lnTo>
                <a:lnTo>
                  <a:pt x="199" y="378"/>
                </a:lnTo>
                <a:lnTo>
                  <a:pt x="174" y="375"/>
                </a:lnTo>
                <a:lnTo>
                  <a:pt x="149" y="370"/>
                </a:lnTo>
                <a:lnTo>
                  <a:pt x="125" y="363"/>
                </a:lnTo>
                <a:lnTo>
                  <a:pt x="100" y="355"/>
                </a:lnTo>
                <a:lnTo>
                  <a:pt x="88" y="350"/>
                </a:lnTo>
                <a:lnTo>
                  <a:pt x="76" y="343"/>
                </a:lnTo>
                <a:lnTo>
                  <a:pt x="76" y="343"/>
                </a:lnTo>
                <a:lnTo>
                  <a:pt x="55" y="331"/>
                </a:lnTo>
                <a:lnTo>
                  <a:pt x="37" y="319"/>
                </a:lnTo>
                <a:lnTo>
                  <a:pt x="23" y="306"/>
                </a:lnTo>
                <a:lnTo>
                  <a:pt x="13" y="295"/>
                </a:lnTo>
                <a:lnTo>
                  <a:pt x="5" y="284"/>
                </a:lnTo>
                <a:lnTo>
                  <a:pt x="3" y="279"/>
                </a:lnTo>
                <a:lnTo>
                  <a:pt x="1" y="274"/>
                </a:lnTo>
                <a:lnTo>
                  <a:pt x="0" y="268"/>
                </a:lnTo>
                <a:lnTo>
                  <a:pt x="0" y="264"/>
                </a:lnTo>
                <a:lnTo>
                  <a:pt x="1" y="260"/>
                </a:lnTo>
                <a:lnTo>
                  <a:pt x="3" y="256"/>
                </a:lnTo>
                <a:lnTo>
                  <a:pt x="5" y="252"/>
                </a:lnTo>
                <a:lnTo>
                  <a:pt x="8" y="248"/>
                </a:lnTo>
                <a:lnTo>
                  <a:pt x="12" y="245"/>
                </a:lnTo>
                <a:lnTo>
                  <a:pt x="16" y="243"/>
                </a:lnTo>
                <a:lnTo>
                  <a:pt x="21" y="241"/>
                </a:lnTo>
                <a:lnTo>
                  <a:pt x="26" y="239"/>
                </a:lnTo>
                <a:lnTo>
                  <a:pt x="40" y="237"/>
                </a:lnTo>
                <a:lnTo>
                  <a:pt x="56" y="237"/>
                </a:lnTo>
                <a:lnTo>
                  <a:pt x="74" y="238"/>
                </a:lnTo>
                <a:lnTo>
                  <a:pt x="95" y="242"/>
                </a:lnTo>
                <a:lnTo>
                  <a:pt x="117" y="248"/>
                </a:lnTo>
                <a:lnTo>
                  <a:pt x="117" y="248"/>
                </a:lnTo>
                <a:lnTo>
                  <a:pt x="114" y="232"/>
                </a:lnTo>
                <a:lnTo>
                  <a:pt x="113" y="218"/>
                </a:lnTo>
                <a:lnTo>
                  <a:pt x="114" y="205"/>
                </a:lnTo>
                <a:lnTo>
                  <a:pt x="117" y="195"/>
                </a:lnTo>
                <a:lnTo>
                  <a:pt x="123" y="186"/>
                </a:lnTo>
                <a:lnTo>
                  <a:pt x="128" y="180"/>
                </a:lnTo>
                <a:lnTo>
                  <a:pt x="135" y="173"/>
                </a:lnTo>
                <a:lnTo>
                  <a:pt x="144" y="170"/>
                </a:lnTo>
                <a:lnTo>
                  <a:pt x="153" y="167"/>
                </a:lnTo>
                <a:lnTo>
                  <a:pt x="163" y="166"/>
                </a:lnTo>
                <a:lnTo>
                  <a:pt x="172" y="166"/>
                </a:lnTo>
                <a:lnTo>
                  <a:pt x="182" y="168"/>
                </a:lnTo>
                <a:lnTo>
                  <a:pt x="192" y="170"/>
                </a:lnTo>
                <a:lnTo>
                  <a:pt x="201" y="173"/>
                </a:lnTo>
                <a:lnTo>
                  <a:pt x="210" y="177"/>
                </a:lnTo>
                <a:lnTo>
                  <a:pt x="218" y="183"/>
                </a:lnTo>
                <a:lnTo>
                  <a:pt x="218" y="183"/>
                </a:lnTo>
                <a:lnTo>
                  <a:pt x="217" y="173"/>
                </a:lnTo>
                <a:lnTo>
                  <a:pt x="216" y="165"/>
                </a:lnTo>
                <a:lnTo>
                  <a:pt x="217" y="156"/>
                </a:lnTo>
                <a:lnTo>
                  <a:pt x="219" y="148"/>
                </a:lnTo>
                <a:lnTo>
                  <a:pt x="222" y="139"/>
                </a:lnTo>
                <a:lnTo>
                  <a:pt x="225" y="132"/>
                </a:lnTo>
                <a:lnTo>
                  <a:pt x="230" y="126"/>
                </a:lnTo>
                <a:lnTo>
                  <a:pt x="236" y="119"/>
                </a:lnTo>
                <a:lnTo>
                  <a:pt x="242" y="113"/>
                </a:lnTo>
                <a:lnTo>
                  <a:pt x="249" y="108"/>
                </a:lnTo>
                <a:lnTo>
                  <a:pt x="257" y="102"/>
                </a:lnTo>
                <a:lnTo>
                  <a:pt x="264" y="98"/>
                </a:lnTo>
                <a:lnTo>
                  <a:pt x="274" y="94"/>
                </a:lnTo>
                <a:lnTo>
                  <a:pt x="282" y="91"/>
                </a:lnTo>
                <a:lnTo>
                  <a:pt x="292" y="88"/>
                </a:lnTo>
                <a:lnTo>
                  <a:pt x="301" y="86"/>
                </a:lnTo>
                <a:lnTo>
                  <a:pt x="311" y="84"/>
                </a:lnTo>
                <a:lnTo>
                  <a:pt x="321" y="83"/>
                </a:lnTo>
                <a:lnTo>
                  <a:pt x="332" y="83"/>
                </a:lnTo>
                <a:lnTo>
                  <a:pt x="341" y="84"/>
                </a:lnTo>
                <a:lnTo>
                  <a:pt x="352" y="86"/>
                </a:lnTo>
                <a:lnTo>
                  <a:pt x="361" y="88"/>
                </a:lnTo>
                <a:lnTo>
                  <a:pt x="372" y="91"/>
                </a:lnTo>
                <a:lnTo>
                  <a:pt x="381" y="94"/>
                </a:lnTo>
                <a:lnTo>
                  <a:pt x="391" y="99"/>
                </a:lnTo>
                <a:lnTo>
                  <a:pt x="399" y="105"/>
                </a:lnTo>
                <a:lnTo>
                  <a:pt x="408" y="111"/>
                </a:lnTo>
                <a:lnTo>
                  <a:pt x="416" y="118"/>
                </a:lnTo>
                <a:lnTo>
                  <a:pt x="424" y="126"/>
                </a:lnTo>
                <a:lnTo>
                  <a:pt x="431" y="135"/>
                </a:lnTo>
                <a:lnTo>
                  <a:pt x="437" y="145"/>
                </a:lnTo>
                <a:lnTo>
                  <a:pt x="443" y="155"/>
                </a:lnTo>
                <a:lnTo>
                  <a:pt x="443" y="155"/>
                </a:lnTo>
                <a:close/>
              </a:path>
            </a:pathLst>
          </a:custGeom>
          <a:solidFill>
            <a:srgbClr val="FFFFFF">
              <a:lumMod val="95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/>
          </a:p>
        </p:txBody>
      </p:sp>
      <p:sp>
        <p:nvSpPr>
          <p:cNvPr id="104" name="任意多边形 103"/>
          <p:cNvSpPr/>
          <p:nvPr>
            <p:custDataLst>
              <p:tags r:id="rId73"/>
            </p:custDataLst>
          </p:nvPr>
        </p:nvSpPr>
        <p:spPr bwMode="auto">
          <a:xfrm>
            <a:off x="9259980" y="5515702"/>
            <a:ext cx="2932021" cy="1342299"/>
          </a:xfrm>
          <a:custGeom>
            <a:avLst/>
            <a:gdLst>
              <a:gd name="connsiteX0" fmla="*/ 2255843 w 2932021"/>
              <a:gd name="connsiteY0" fmla="*/ 0 h 1342299"/>
              <a:gd name="connsiteX1" fmla="*/ 2311589 w 2932021"/>
              <a:gd name="connsiteY1" fmla="*/ 0 h 1342299"/>
              <a:gd name="connsiteX2" fmla="*/ 2371051 w 2932021"/>
              <a:gd name="connsiteY2" fmla="*/ 0 h 1342299"/>
              <a:gd name="connsiteX3" fmla="*/ 2423080 w 2932021"/>
              <a:gd name="connsiteY3" fmla="*/ 7433 h 1342299"/>
              <a:gd name="connsiteX4" fmla="*/ 2475109 w 2932021"/>
              <a:gd name="connsiteY4" fmla="*/ 14866 h 1342299"/>
              <a:gd name="connsiteX5" fmla="*/ 2519706 w 2932021"/>
              <a:gd name="connsiteY5" fmla="*/ 22299 h 1342299"/>
              <a:gd name="connsiteX6" fmla="*/ 2564303 w 2932021"/>
              <a:gd name="connsiteY6" fmla="*/ 37164 h 1342299"/>
              <a:gd name="connsiteX7" fmla="*/ 2601467 w 2932021"/>
              <a:gd name="connsiteY7" fmla="*/ 52030 h 1342299"/>
              <a:gd name="connsiteX8" fmla="*/ 2642347 w 2932021"/>
              <a:gd name="connsiteY8" fmla="*/ 66895 h 1342299"/>
              <a:gd name="connsiteX9" fmla="*/ 2675794 w 2932021"/>
              <a:gd name="connsiteY9" fmla="*/ 85477 h 1342299"/>
              <a:gd name="connsiteX10" fmla="*/ 2709241 w 2932021"/>
              <a:gd name="connsiteY10" fmla="*/ 107775 h 1342299"/>
              <a:gd name="connsiteX11" fmla="*/ 2735256 w 2932021"/>
              <a:gd name="connsiteY11" fmla="*/ 126357 h 1342299"/>
              <a:gd name="connsiteX12" fmla="*/ 2787285 w 2932021"/>
              <a:gd name="connsiteY12" fmla="*/ 170954 h 1342299"/>
              <a:gd name="connsiteX13" fmla="*/ 2831882 w 2932021"/>
              <a:gd name="connsiteY13" fmla="*/ 219267 h 1342299"/>
              <a:gd name="connsiteX14" fmla="*/ 2865329 w 2932021"/>
              <a:gd name="connsiteY14" fmla="*/ 271297 h 1342299"/>
              <a:gd name="connsiteX15" fmla="*/ 2891344 w 2932021"/>
              <a:gd name="connsiteY15" fmla="*/ 319610 h 1342299"/>
              <a:gd name="connsiteX16" fmla="*/ 2913643 w 2932021"/>
              <a:gd name="connsiteY16" fmla="*/ 364206 h 1342299"/>
              <a:gd name="connsiteX17" fmla="*/ 2924792 w 2932021"/>
              <a:gd name="connsiteY17" fmla="*/ 412519 h 1342299"/>
              <a:gd name="connsiteX18" fmla="*/ 2932021 w 2932021"/>
              <a:gd name="connsiteY18" fmla="*/ 436616 h 1342299"/>
              <a:gd name="connsiteX19" fmla="*/ 2932021 w 2932021"/>
              <a:gd name="connsiteY19" fmla="*/ 1342299 h 1342299"/>
              <a:gd name="connsiteX20" fmla="*/ 443454 w 2932021"/>
              <a:gd name="connsiteY20" fmla="*/ 1342299 h 1342299"/>
              <a:gd name="connsiteX21" fmla="*/ 371638 w 2932021"/>
              <a:gd name="connsiteY21" fmla="*/ 1319318 h 1342299"/>
              <a:gd name="connsiteX22" fmla="*/ 327041 w 2932021"/>
              <a:gd name="connsiteY22" fmla="*/ 1300736 h 1342299"/>
              <a:gd name="connsiteX23" fmla="*/ 282445 w 2932021"/>
              <a:gd name="connsiteY23" fmla="*/ 1274721 h 1342299"/>
              <a:gd name="connsiteX24" fmla="*/ 204401 w 2932021"/>
              <a:gd name="connsiteY24" fmla="*/ 1230125 h 1342299"/>
              <a:gd name="connsiteX25" fmla="*/ 137506 w 2932021"/>
              <a:gd name="connsiteY25" fmla="*/ 1185528 h 1342299"/>
              <a:gd name="connsiteX26" fmla="*/ 85477 w 2932021"/>
              <a:gd name="connsiteY26" fmla="*/ 1137215 h 1342299"/>
              <a:gd name="connsiteX27" fmla="*/ 48313 w 2932021"/>
              <a:gd name="connsiteY27" fmla="*/ 1096335 h 1342299"/>
              <a:gd name="connsiteX28" fmla="*/ 18582 w 2932021"/>
              <a:gd name="connsiteY28" fmla="*/ 1055454 h 1342299"/>
              <a:gd name="connsiteX29" fmla="*/ 11149 w 2932021"/>
              <a:gd name="connsiteY29" fmla="*/ 1036872 h 1342299"/>
              <a:gd name="connsiteX30" fmla="*/ 3716 w 2932021"/>
              <a:gd name="connsiteY30" fmla="*/ 1018291 h 1342299"/>
              <a:gd name="connsiteX31" fmla="*/ 0 w 2932021"/>
              <a:gd name="connsiteY31" fmla="*/ 995992 h 1342299"/>
              <a:gd name="connsiteX32" fmla="*/ 0 w 2932021"/>
              <a:gd name="connsiteY32" fmla="*/ 981127 h 1342299"/>
              <a:gd name="connsiteX33" fmla="*/ 3716 w 2932021"/>
              <a:gd name="connsiteY33" fmla="*/ 966261 h 1342299"/>
              <a:gd name="connsiteX34" fmla="*/ 11149 w 2932021"/>
              <a:gd name="connsiteY34" fmla="*/ 951396 h 1342299"/>
              <a:gd name="connsiteX35" fmla="*/ 18582 w 2932021"/>
              <a:gd name="connsiteY35" fmla="*/ 936530 h 1342299"/>
              <a:gd name="connsiteX36" fmla="*/ 29731 w 2932021"/>
              <a:gd name="connsiteY36" fmla="*/ 921664 h 1342299"/>
              <a:gd name="connsiteX37" fmla="*/ 44597 w 2932021"/>
              <a:gd name="connsiteY37" fmla="*/ 910515 h 1342299"/>
              <a:gd name="connsiteX38" fmla="*/ 59462 w 2932021"/>
              <a:gd name="connsiteY38" fmla="*/ 903083 h 1342299"/>
              <a:gd name="connsiteX39" fmla="*/ 78044 w 2932021"/>
              <a:gd name="connsiteY39" fmla="*/ 895650 h 1342299"/>
              <a:gd name="connsiteX40" fmla="*/ 96626 w 2932021"/>
              <a:gd name="connsiteY40" fmla="*/ 888217 h 1342299"/>
              <a:gd name="connsiteX41" fmla="*/ 148655 w 2932021"/>
              <a:gd name="connsiteY41" fmla="*/ 880784 h 1342299"/>
              <a:gd name="connsiteX42" fmla="*/ 208117 w 2932021"/>
              <a:gd name="connsiteY42" fmla="*/ 880784 h 1342299"/>
              <a:gd name="connsiteX43" fmla="*/ 275012 w 2932021"/>
              <a:gd name="connsiteY43" fmla="*/ 884501 h 1342299"/>
              <a:gd name="connsiteX44" fmla="*/ 353056 w 2932021"/>
              <a:gd name="connsiteY44" fmla="*/ 899366 h 1342299"/>
              <a:gd name="connsiteX45" fmla="*/ 434817 w 2932021"/>
              <a:gd name="connsiteY45" fmla="*/ 921664 h 1342299"/>
              <a:gd name="connsiteX46" fmla="*/ 423667 w 2932021"/>
              <a:gd name="connsiteY46" fmla="*/ 862202 h 1342299"/>
              <a:gd name="connsiteX47" fmla="*/ 419951 w 2932021"/>
              <a:gd name="connsiteY47" fmla="*/ 810173 h 1342299"/>
              <a:gd name="connsiteX48" fmla="*/ 423667 w 2932021"/>
              <a:gd name="connsiteY48" fmla="*/ 761860 h 1342299"/>
              <a:gd name="connsiteX49" fmla="*/ 434817 w 2932021"/>
              <a:gd name="connsiteY49" fmla="*/ 724696 h 1342299"/>
              <a:gd name="connsiteX50" fmla="*/ 457115 w 2932021"/>
              <a:gd name="connsiteY50" fmla="*/ 691248 h 1342299"/>
              <a:gd name="connsiteX51" fmla="*/ 475697 w 2932021"/>
              <a:gd name="connsiteY51" fmla="*/ 668950 h 1342299"/>
              <a:gd name="connsiteX52" fmla="*/ 501711 w 2932021"/>
              <a:gd name="connsiteY52" fmla="*/ 642935 h 1342299"/>
              <a:gd name="connsiteX53" fmla="*/ 535159 w 2932021"/>
              <a:gd name="connsiteY53" fmla="*/ 631786 h 1342299"/>
              <a:gd name="connsiteX54" fmla="*/ 568606 w 2932021"/>
              <a:gd name="connsiteY54" fmla="*/ 620637 h 1342299"/>
              <a:gd name="connsiteX55" fmla="*/ 605770 w 2932021"/>
              <a:gd name="connsiteY55" fmla="*/ 616921 h 1342299"/>
              <a:gd name="connsiteX56" fmla="*/ 639217 w 2932021"/>
              <a:gd name="connsiteY56" fmla="*/ 616921 h 1342299"/>
              <a:gd name="connsiteX57" fmla="*/ 676381 w 2932021"/>
              <a:gd name="connsiteY57" fmla="*/ 624353 h 1342299"/>
              <a:gd name="connsiteX58" fmla="*/ 713545 w 2932021"/>
              <a:gd name="connsiteY58" fmla="*/ 631786 h 1342299"/>
              <a:gd name="connsiteX59" fmla="*/ 746993 w 2932021"/>
              <a:gd name="connsiteY59" fmla="*/ 642935 h 1342299"/>
              <a:gd name="connsiteX60" fmla="*/ 780440 w 2932021"/>
              <a:gd name="connsiteY60" fmla="*/ 657801 h 1342299"/>
              <a:gd name="connsiteX61" fmla="*/ 810171 w 2932021"/>
              <a:gd name="connsiteY61" fmla="*/ 680099 h 1342299"/>
              <a:gd name="connsiteX62" fmla="*/ 806455 w 2932021"/>
              <a:gd name="connsiteY62" fmla="*/ 642935 h 1342299"/>
              <a:gd name="connsiteX63" fmla="*/ 802738 w 2932021"/>
              <a:gd name="connsiteY63" fmla="*/ 613204 h 1342299"/>
              <a:gd name="connsiteX64" fmla="*/ 806455 w 2932021"/>
              <a:gd name="connsiteY64" fmla="*/ 579757 h 1342299"/>
              <a:gd name="connsiteX65" fmla="*/ 813887 w 2932021"/>
              <a:gd name="connsiteY65" fmla="*/ 550026 h 1342299"/>
              <a:gd name="connsiteX66" fmla="*/ 825037 w 2932021"/>
              <a:gd name="connsiteY66" fmla="*/ 516578 h 1342299"/>
              <a:gd name="connsiteX67" fmla="*/ 836186 w 2932021"/>
              <a:gd name="connsiteY67" fmla="*/ 490563 h 1342299"/>
              <a:gd name="connsiteX68" fmla="*/ 854768 w 2932021"/>
              <a:gd name="connsiteY68" fmla="*/ 468265 h 1342299"/>
              <a:gd name="connsiteX69" fmla="*/ 877066 w 2932021"/>
              <a:gd name="connsiteY69" fmla="*/ 442250 h 1342299"/>
              <a:gd name="connsiteX70" fmla="*/ 899364 w 2932021"/>
              <a:gd name="connsiteY70" fmla="*/ 419952 h 1342299"/>
              <a:gd name="connsiteX71" fmla="*/ 925379 w 2932021"/>
              <a:gd name="connsiteY71" fmla="*/ 401370 h 1342299"/>
              <a:gd name="connsiteX72" fmla="*/ 955110 w 2932021"/>
              <a:gd name="connsiteY72" fmla="*/ 379072 h 1342299"/>
              <a:gd name="connsiteX73" fmla="*/ 981125 w 2932021"/>
              <a:gd name="connsiteY73" fmla="*/ 364206 h 1342299"/>
              <a:gd name="connsiteX74" fmla="*/ 1018288 w 2932021"/>
              <a:gd name="connsiteY74" fmla="*/ 349341 h 1342299"/>
              <a:gd name="connsiteX75" fmla="*/ 1048019 w 2932021"/>
              <a:gd name="connsiteY75" fmla="*/ 338192 h 1342299"/>
              <a:gd name="connsiteX76" fmla="*/ 1085183 w 2932021"/>
              <a:gd name="connsiteY76" fmla="*/ 327042 h 1342299"/>
              <a:gd name="connsiteX77" fmla="*/ 1118631 w 2932021"/>
              <a:gd name="connsiteY77" fmla="*/ 319610 h 1342299"/>
              <a:gd name="connsiteX78" fmla="*/ 1155794 w 2932021"/>
              <a:gd name="connsiteY78" fmla="*/ 312177 h 1342299"/>
              <a:gd name="connsiteX79" fmla="*/ 1192958 w 2932021"/>
              <a:gd name="connsiteY79" fmla="*/ 308460 h 1342299"/>
              <a:gd name="connsiteX80" fmla="*/ 1233838 w 2932021"/>
              <a:gd name="connsiteY80" fmla="*/ 308460 h 1342299"/>
              <a:gd name="connsiteX81" fmla="*/ 1267286 w 2932021"/>
              <a:gd name="connsiteY81" fmla="*/ 312177 h 1342299"/>
              <a:gd name="connsiteX82" fmla="*/ 1308166 w 2932021"/>
              <a:gd name="connsiteY82" fmla="*/ 319610 h 1342299"/>
              <a:gd name="connsiteX83" fmla="*/ 1341613 w 2932021"/>
              <a:gd name="connsiteY83" fmla="*/ 327042 h 1342299"/>
              <a:gd name="connsiteX84" fmla="*/ 1382494 w 2932021"/>
              <a:gd name="connsiteY84" fmla="*/ 338192 h 1342299"/>
              <a:gd name="connsiteX85" fmla="*/ 1415941 w 2932021"/>
              <a:gd name="connsiteY85" fmla="*/ 349341 h 1342299"/>
              <a:gd name="connsiteX86" fmla="*/ 1453105 w 2932021"/>
              <a:gd name="connsiteY86" fmla="*/ 367923 h 1342299"/>
              <a:gd name="connsiteX87" fmla="*/ 1482836 w 2932021"/>
              <a:gd name="connsiteY87" fmla="*/ 390221 h 1342299"/>
              <a:gd name="connsiteX88" fmla="*/ 1516283 w 2932021"/>
              <a:gd name="connsiteY88" fmla="*/ 412519 h 1342299"/>
              <a:gd name="connsiteX89" fmla="*/ 1546014 w 2932021"/>
              <a:gd name="connsiteY89" fmla="*/ 438534 h 1342299"/>
              <a:gd name="connsiteX90" fmla="*/ 1575745 w 2932021"/>
              <a:gd name="connsiteY90" fmla="*/ 468265 h 1342299"/>
              <a:gd name="connsiteX91" fmla="*/ 1601760 w 2932021"/>
              <a:gd name="connsiteY91" fmla="*/ 501713 h 1342299"/>
              <a:gd name="connsiteX92" fmla="*/ 1624058 w 2932021"/>
              <a:gd name="connsiteY92" fmla="*/ 538876 h 1342299"/>
              <a:gd name="connsiteX93" fmla="*/ 1646357 w 2932021"/>
              <a:gd name="connsiteY93" fmla="*/ 576040 h 1342299"/>
              <a:gd name="connsiteX94" fmla="*/ 1650073 w 2932021"/>
              <a:gd name="connsiteY94" fmla="*/ 553742 h 1342299"/>
              <a:gd name="connsiteX95" fmla="*/ 1661222 w 2932021"/>
              <a:gd name="connsiteY95" fmla="*/ 486847 h 1342299"/>
              <a:gd name="connsiteX96" fmla="*/ 1672371 w 2932021"/>
              <a:gd name="connsiteY96" fmla="*/ 442250 h 1342299"/>
              <a:gd name="connsiteX97" fmla="*/ 1690953 w 2932021"/>
              <a:gd name="connsiteY97" fmla="*/ 393937 h 1342299"/>
              <a:gd name="connsiteX98" fmla="*/ 1716968 w 2932021"/>
              <a:gd name="connsiteY98" fmla="*/ 341908 h 1342299"/>
              <a:gd name="connsiteX99" fmla="*/ 1742983 w 2932021"/>
              <a:gd name="connsiteY99" fmla="*/ 286162 h 1342299"/>
              <a:gd name="connsiteX100" fmla="*/ 1783863 w 2932021"/>
              <a:gd name="connsiteY100" fmla="*/ 230416 h 1342299"/>
              <a:gd name="connsiteX101" fmla="*/ 1824743 w 2932021"/>
              <a:gd name="connsiteY101" fmla="*/ 178387 h 1342299"/>
              <a:gd name="connsiteX102" fmla="*/ 1854474 w 2932021"/>
              <a:gd name="connsiteY102" fmla="*/ 152372 h 1342299"/>
              <a:gd name="connsiteX103" fmla="*/ 1880489 w 2932021"/>
              <a:gd name="connsiteY103" fmla="*/ 130074 h 1342299"/>
              <a:gd name="connsiteX104" fmla="*/ 1910220 w 2932021"/>
              <a:gd name="connsiteY104" fmla="*/ 107775 h 1342299"/>
              <a:gd name="connsiteX105" fmla="*/ 1943667 w 2932021"/>
              <a:gd name="connsiteY105" fmla="*/ 85477 h 1342299"/>
              <a:gd name="connsiteX106" fmla="*/ 1977115 w 2932021"/>
              <a:gd name="connsiteY106" fmla="*/ 66895 h 1342299"/>
              <a:gd name="connsiteX107" fmla="*/ 2017995 w 2932021"/>
              <a:gd name="connsiteY107" fmla="*/ 52030 h 1342299"/>
              <a:gd name="connsiteX108" fmla="*/ 2062591 w 2932021"/>
              <a:gd name="connsiteY108" fmla="*/ 37164 h 1342299"/>
              <a:gd name="connsiteX109" fmla="*/ 2103471 w 2932021"/>
              <a:gd name="connsiteY109" fmla="*/ 18582 h 1342299"/>
              <a:gd name="connsiteX110" fmla="*/ 2151785 w 2932021"/>
              <a:gd name="connsiteY110" fmla="*/ 11149 h 1342299"/>
              <a:gd name="connsiteX111" fmla="*/ 2203814 w 2932021"/>
              <a:gd name="connsiteY111" fmla="*/ 3717 h 13422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</a:cxnLst>
            <a:rect l="l" t="t" r="r" b="b"/>
            <a:pathLst>
              <a:path w="2932021" h="1342299">
                <a:moveTo>
                  <a:pt x="2255843" y="0"/>
                </a:moveTo>
                <a:lnTo>
                  <a:pt x="2311589" y="0"/>
                </a:lnTo>
                <a:lnTo>
                  <a:pt x="2371051" y="0"/>
                </a:lnTo>
                <a:lnTo>
                  <a:pt x="2423080" y="7433"/>
                </a:lnTo>
                <a:lnTo>
                  <a:pt x="2475109" y="14866"/>
                </a:lnTo>
                <a:lnTo>
                  <a:pt x="2519706" y="22299"/>
                </a:lnTo>
                <a:lnTo>
                  <a:pt x="2564303" y="37164"/>
                </a:lnTo>
                <a:lnTo>
                  <a:pt x="2601467" y="52030"/>
                </a:lnTo>
                <a:lnTo>
                  <a:pt x="2642347" y="66895"/>
                </a:lnTo>
                <a:lnTo>
                  <a:pt x="2675794" y="85477"/>
                </a:lnTo>
                <a:lnTo>
                  <a:pt x="2709241" y="107775"/>
                </a:lnTo>
                <a:lnTo>
                  <a:pt x="2735256" y="126357"/>
                </a:lnTo>
                <a:lnTo>
                  <a:pt x="2787285" y="170954"/>
                </a:lnTo>
                <a:lnTo>
                  <a:pt x="2831882" y="219267"/>
                </a:lnTo>
                <a:lnTo>
                  <a:pt x="2865329" y="271297"/>
                </a:lnTo>
                <a:lnTo>
                  <a:pt x="2891344" y="319610"/>
                </a:lnTo>
                <a:lnTo>
                  <a:pt x="2913643" y="364206"/>
                </a:lnTo>
                <a:lnTo>
                  <a:pt x="2924792" y="412519"/>
                </a:lnTo>
                <a:lnTo>
                  <a:pt x="2932021" y="436616"/>
                </a:lnTo>
                <a:lnTo>
                  <a:pt x="2932021" y="1342299"/>
                </a:lnTo>
                <a:lnTo>
                  <a:pt x="443454" y="1342299"/>
                </a:lnTo>
                <a:lnTo>
                  <a:pt x="371638" y="1319318"/>
                </a:lnTo>
                <a:lnTo>
                  <a:pt x="327041" y="1300736"/>
                </a:lnTo>
                <a:lnTo>
                  <a:pt x="282445" y="1274721"/>
                </a:lnTo>
                <a:lnTo>
                  <a:pt x="204401" y="1230125"/>
                </a:lnTo>
                <a:lnTo>
                  <a:pt x="137506" y="1185528"/>
                </a:lnTo>
                <a:lnTo>
                  <a:pt x="85477" y="1137215"/>
                </a:lnTo>
                <a:lnTo>
                  <a:pt x="48313" y="1096335"/>
                </a:lnTo>
                <a:lnTo>
                  <a:pt x="18582" y="1055454"/>
                </a:lnTo>
                <a:lnTo>
                  <a:pt x="11149" y="1036872"/>
                </a:lnTo>
                <a:lnTo>
                  <a:pt x="3716" y="1018291"/>
                </a:lnTo>
                <a:lnTo>
                  <a:pt x="0" y="995992"/>
                </a:lnTo>
                <a:lnTo>
                  <a:pt x="0" y="981127"/>
                </a:lnTo>
                <a:lnTo>
                  <a:pt x="3716" y="966261"/>
                </a:lnTo>
                <a:lnTo>
                  <a:pt x="11149" y="951396"/>
                </a:lnTo>
                <a:lnTo>
                  <a:pt x="18582" y="936530"/>
                </a:lnTo>
                <a:lnTo>
                  <a:pt x="29731" y="921664"/>
                </a:lnTo>
                <a:lnTo>
                  <a:pt x="44597" y="910515"/>
                </a:lnTo>
                <a:lnTo>
                  <a:pt x="59462" y="903083"/>
                </a:lnTo>
                <a:lnTo>
                  <a:pt x="78044" y="895650"/>
                </a:lnTo>
                <a:lnTo>
                  <a:pt x="96626" y="888217"/>
                </a:lnTo>
                <a:lnTo>
                  <a:pt x="148655" y="880784"/>
                </a:lnTo>
                <a:lnTo>
                  <a:pt x="208117" y="880784"/>
                </a:lnTo>
                <a:lnTo>
                  <a:pt x="275012" y="884501"/>
                </a:lnTo>
                <a:lnTo>
                  <a:pt x="353056" y="899366"/>
                </a:lnTo>
                <a:lnTo>
                  <a:pt x="434817" y="921664"/>
                </a:lnTo>
                <a:lnTo>
                  <a:pt x="423667" y="862202"/>
                </a:lnTo>
                <a:lnTo>
                  <a:pt x="419951" y="810173"/>
                </a:lnTo>
                <a:lnTo>
                  <a:pt x="423667" y="761860"/>
                </a:lnTo>
                <a:lnTo>
                  <a:pt x="434817" y="724696"/>
                </a:lnTo>
                <a:lnTo>
                  <a:pt x="457115" y="691248"/>
                </a:lnTo>
                <a:lnTo>
                  <a:pt x="475697" y="668950"/>
                </a:lnTo>
                <a:lnTo>
                  <a:pt x="501711" y="642935"/>
                </a:lnTo>
                <a:lnTo>
                  <a:pt x="535159" y="631786"/>
                </a:lnTo>
                <a:lnTo>
                  <a:pt x="568606" y="620637"/>
                </a:lnTo>
                <a:lnTo>
                  <a:pt x="605770" y="616921"/>
                </a:lnTo>
                <a:lnTo>
                  <a:pt x="639217" y="616921"/>
                </a:lnTo>
                <a:lnTo>
                  <a:pt x="676381" y="624353"/>
                </a:lnTo>
                <a:lnTo>
                  <a:pt x="713545" y="631786"/>
                </a:lnTo>
                <a:lnTo>
                  <a:pt x="746993" y="642935"/>
                </a:lnTo>
                <a:lnTo>
                  <a:pt x="780440" y="657801"/>
                </a:lnTo>
                <a:lnTo>
                  <a:pt x="810171" y="680099"/>
                </a:lnTo>
                <a:lnTo>
                  <a:pt x="806455" y="642935"/>
                </a:lnTo>
                <a:lnTo>
                  <a:pt x="802738" y="613204"/>
                </a:lnTo>
                <a:lnTo>
                  <a:pt x="806455" y="579757"/>
                </a:lnTo>
                <a:lnTo>
                  <a:pt x="813887" y="550026"/>
                </a:lnTo>
                <a:lnTo>
                  <a:pt x="825037" y="516578"/>
                </a:lnTo>
                <a:lnTo>
                  <a:pt x="836186" y="490563"/>
                </a:lnTo>
                <a:lnTo>
                  <a:pt x="854768" y="468265"/>
                </a:lnTo>
                <a:lnTo>
                  <a:pt x="877066" y="442250"/>
                </a:lnTo>
                <a:lnTo>
                  <a:pt x="899364" y="419952"/>
                </a:lnTo>
                <a:lnTo>
                  <a:pt x="925379" y="401370"/>
                </a:lnTo>
                <a:lnTo>
                  <a:pt x="955110" y="379072"/>
                </a:lnTo>
                <a:lnTo>
                  <a:pt x="981125" y="364206"/>
                </a:lnTo>
                <a:lnTo>
                  <a:pt x="1018288" y="349341"/>
                </a:lnTo>
                <a:lnTo>
                  <a:pt x="1048019" y="338192"/>
                </a:lnTo>
                <a:lnTo>
                  <a:pt x="1085183" y="327042"/>
                </a:lnTo>
                <a:lnTo>
                  <a:pt x="1118631" y="319610"/>
                </a:lnTo>
                <a:lnTo>
                  <a:pt x="1155794" y="312177"/>
                </a:lnTo>
                <a:lnTo>
                  <a:pt x="1192958" y="308460"/>
                </a:lnTo>
                <a:lnTo>
                  <a:pt x="1233838" y="308460"/>
                </a:lnTo>
                <a:lnTo>
                  <a:pt x="1267286" y="312177"/>
                </a:lnTo>
                <a:lnTo>
                  <a:pt x="1308166" y="319610"/>
                </a:lnTo>
                <a:lnTo>
                  <a:pt x="1341613" y="327042"/>
                </a:lnTo>
                <a:lnTo>
                  <a:pt x="1382494" y="338192"/>
                </a:lnTo>
                <a:lnTo>
                  <a:pt x="1415941" y="349341"/>
                </a:lnTo>
                <a:lnTo>
                  <a:pt x="1453105" y="367923"/>
                </a:lnTo>
                <a:lnTo>
                  <a:pt x="1482836" y="390221"/>
                </a:lnTo>
                <a:lnTo>
                  <a:pt x="1516283" y="412519"/>
                </a:lnTo>
                <a:lnTo>
                  <a:pt x="1546014" y="438534"/>
                </a:lnTo>
                <a:lnTo>
                  <a:pt x="1575745" y="468265"/>
                </a:lnTo>
                <a:lnTo>
                  <a:pt x="1601760" y="501713"/>
                </a:lnTo>
                <a:lnTo>
                  <a:pt x="1624058" y="538876"/>
                </a:lnTo>
                <a:lnTo>
                  <a:pt x="1646357" y="576040"/>
                </a:lnTo>
                <a:lnTo>
                  <a:pt x="1650073" y="553742"/>
                </a:lnTo>
                <a:lnTo>
                  <a:pt x="1661222" y="486847"/>
                </a:lnTo>
                <a:lnTo>
                  <a:pt x="1672371" y="442250"/>
                </a:lnTo>
                <a:lnTo>
                  <a:pt x="1690953" y="393937"/>
                </a:lnTo>
                <a:lnTo>
                  <a:pt x="1716968" y="341908"/>
                </a:lnTo>
                <a:lnTo>
                  <a:pt x="1742983" y="286162"/>
                </a:lnTo>
                <a:lnTo>
                  <a:pt x="1783863" y="230416"/>
                </a:lnTo>
                <a:lnTo>
                  <a:pt x="1824743" y="178387"/>
                </a:lnTo>
                <a:lnTo>
                  <a:pt x="1854474" y="152372"/>
                </a:lnTo>
                <a:lnTo>
                  <a:pt x="1880489" y="130074"/>
                </a:lnTo>
                <a:lnTo>
                  <a:pt x="1910220" y="107775"/>
                </a:lnTo>
                <a:lnTo>
                  <a:pt x="1943667" y="85477"/>
                </a:lnTo>
                <a:lnTo>
                  <a:pt x="1977115" y="66895"/>
                </a:lnTo>
                <a:lnTo>
                  <a:pt x="2017995" y="52030"/>
                </a:lnTo>
                <a:lnTo>
                  <a:pt x="2062591" y="37164"/>
                </a:lnTo>
                <a:lnTo>
                  <a:pt x="2103471" y="18582"/>
                </a:lnTo>
                <a:lnTo>
                  <a:pt x="2151785" y="11149"/>
                </a:lnTo>
                <a:lnTo>
                  <a:pt x="2203814" y="3717"/>
                </a:lnTo>
                <a:close/>
              </a:path>
            </a:pathLst>
          </a:custGeom>
          <a:solidFill>
            <a:srgbClr val="FFFFFF">
              <a:lumMod val="95000"/>
            </a:srgbClr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noAutofit/>
          </a:bodyPr>
          <a:lstStyle/>
          <a:p>
            <a:endParaRPr lang="zh-CN" altLang="en-US"/>
          </a:p>
        </p:txBody>
      </p:sp>
      <p:sp>
        <p:nvSpPr>
          <p:cNvPr id="109" name="矩形 108"/>
          <p:cNvSpPr/>
          <p:nvPr>
            <p:custDataLst>
              <p:tags r:id="rId74"/>
            </p:custDataLst>
          </p:nvPr>
        </p:nvSpPr>
        <p:spPr>
          <a:xfrm>
            <a:off x="5631126" y="1726109"/>
            <a:ext cx="2380039" cy="45719"/>
          </a:xfrm>
          <a:prstGeom prst="rect">
            <a:avLst/>
          </a:prstGeom>
          <a:solidFill>
            <a:srgbClr val="DC5126"/>
          </a:solidFill>
          <a:ln>
            <a:noFill/>
          </a:ln>
        </p:spPr>
        <p:style>
          <a:lnRef idx="2">
            <a:srgbClr val="49A0A5">
              <a:shade val="50000"/>
            </a:srgbClr>
          </a:lnRef>
          <a:fillRef idx="1">
            <a:srgbClr val="49A0A5"/>
          </a:fillRef>
          <a:effectRef idx="0">
            <a:srgbClr val="49A0A5"/>
          </a:effectRef>
          <a:fontRef idx="minor">
            <a:srgbClr val="FFFFFF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0" name="椭圆 109"/>
          <p:cNvSpPr/>
          <p:nvPr>
            <p:custDataLst>
              <p:tags r:id="rId75"/>
            </p:custDataLst>
          </p:nvPr>
        </p:nvSpPr>
        <p:spPr>
          <a:xfrm>
            <a:off x="4854196" y="3478186"/>
            <a:ext cx="708386" cy="708386"/>
          </a:xfrm>
          <a:prstGeom prst="ellipse">
            <a:avLst/>
          </a:prstGeom>
          <a:solidFill>
            <a:srgbClr val="49A0A5"/>
          </a:solidFill>
          <a:ln w="19050">
            <a:noFill/>
          </a:ln>
        </p:spPr>
        <p:style>
          <a:lnRef idx="2">
            <a:srgbClr val="49A0A5">
              <a:shade val="50000"/>
            </a:srgbClr>
          </a:lnRef>
          <a:fillRef idx="1">
            <a:srgbClr val="49A0A5"/>
          </a:fillRef>
          <a:effectRef idx="0">
            <a:srgbClr val="49A0A5"/>
          </a:effectRef>
          <a:fontRef idx="minor">
            <a:srgbClr val="FFFFFF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1" name="文本框 110"/>
          <p:cNvSpPr txBox="1"/>
          <p:nvPr>
            <p:custDataLst>
              <p:tags r:id="rId76"/>
            </p:custDataLst>
          </p:nvPr>
        </p:nvSpPr>
        <p:spPr>
          <a:xfrm>
            <a:off x="4612005" y="4302125"/>
            <a:ext cx="1268730" cy="4108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600" smtClean="0">
                <a:solidFill>
                  <a:srgbClr val="E7E6E6">
                    <a:lumMod val="10000"/>
                  </a:srgbClr>
                </a:solidFill>
              </a:rPr>
              <a:t>基础架构</a:t>
            </a:r>
            <a:endParaRPr lang="zh-CN" altLang="en-US" sz="1600" smtClean="0">
              <a:solidFill>
                <a:srgbClr val="E7E6E6">
                  <a:lumMod val="10000"/>
                </a:srgbClr>
              </a:solidFill>
            </a:endParaRPr>
          </a:p>
        </p:txBody>
      </p:sp>
      <p:sp>
        <p:nvSpPr>
          <p:cNvPr id="112" name="椭圆 111"/>
          <p:cNvSpPr/>
          <p:nvPr>
            <p:custDataLst>
              <p:tags r:id="rId77"/>
            </p:custDataLst>
          </p:nvPr>
        </p:nvSpPr>
        <p:spPr>
          <a:xfrm>
            <a:off x="5880062" y="3478186"/>
            <a:ext cx="708386" cy="708386"/>
          </a:xfrm>
          <a:prstGeom prst="ellipse">
            <a:avLst/>
          </a:prstGeom>
          <a:solidFill>
            <a:srgbClr val="49A0A5"/>
          </a:solidFill>
          <a:ln w="19050">
            <a:noFill/>
          </a:ln>
        </p:spPr>
        <p:style>
          <a:lnRef idx="2">
            <a:srgbClr val="49A0A5">
              <a:shade val="50000"/>
            </a:srgbClr>
          </a:lnRef>
          <a:fillRef idx="1">
            <a:srgbClr val="49A0A5"/>
          </a:fillRef>
          <a:effectRef idx="0">
            <a:srgbClr val="49A0A5"/>
          </a:effectRef>
          <a:fontRef idx="minor">
            <a:srgbClr val="FFFFFF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3" name="文本框 112"/>
          <p:cNvSpPr txBox="1"/>
          <p:nvPr>
            <p:custDataLst>
              <p:tags r:id="rId78"/>
            </p:custDataLst>
          </p:nvPr>
        </p:nvSpPr>
        <p:spPr>
          <a:xfrm>
            <a:off x="5741670" y="4302125"/>
            <a:ext cx="1018540" cy="4108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smtClean="0">
                <a:solidFill>
                  <a:srgbClr val="E7E6E6">
                    <a:lumMod val="10000"/>
                  </a:srgbClr>
                </a:solidFill>
              </a:rPr>
              <a:t>基础服务</a:t>
            </a:r>
            <a:endParaRPr lang="zh-CN" altLang="en-US" sz="1600" smtClean="0">
              <a:solidFill>
                <a:srgbClr val="E7E6E6">
                  <a:lumMod val="10000"/>
                </a:srgbClr>
              </a:solidFill>
            </a:endParaRPr>
          </a:p>
        </p:txBody>
      </p:sp>
      <p:sp>
        <p:nvSpPr>
          <p:cNvPr id="114" name="椭圆 113"/>
          <p:cNvSpPr/>
          <p:nvPr>
            <p:custDataLst>
              <p:tags r:id="rId79"/>
            </p:custDataLst>
          </p:nvPr>
        </p:nvSpPr>
        <p:spPr>
          <a:xfrm>
            <a:off x="6905928" y="3478186"/>
            <a:ext cx="708386" cy="708386"/>
          </a:xfrm>
          <a:prstGeom prst="ellipse">
            <a:avLst/>
          </a:prstGeom>
          <a:solidFill>
            <a:srgbClr val="49A0A5"/>
          </a:solidFill>
          <a:ln w="19050">
            <a:noFill/>
          </a:ln>
        </p:spPr>
        <p:style>
          <a:lnRef idx="2">
            <a:srgbClr val="49A0A5">
              <a:shade val="50000"/>
            </a:srgbClr>
          </a:lnRef>
          <a:fillRef idx="1">
            <a:srgbClr val="49A0A5"/>
          </a:fillRef>
          <a:effectRef idx="0">
            <a:srgbClr val="49A0A5"/>
          </a:effectRef>
          <a:fontRef idx="minor">
            <a:srgbClr val="FFFFFF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5" name="文本框 114"/>
          <p:cNvSpPr txBox="1"/>
          <p:nvPr>
            <p:custDataLst>
              <p:tags r:id="rId80"/>
            </p:custDataLst>
          </p:nvPr>
        </p:nvSpPr>
        <p:spPr>
          <a:xfrm>
            <a:off x="6853508" y="4320329"/>
            <a:ext cx="812779" cy="4108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smtClean="0">
                <a:solidFill>
                  <a:srgbClr val="E7E6E6">
                    <a:lumMod val="10000"/>
                  </a:srgbClr>
                </a:solidFill>
              </a:rPr>
              <a:t>服务化</a:t>
            </a:r>
            <a:endParaRPr lang="zh-CN" altLang="en-US" sz="1600" smtClean="0">
              <a:solidFill>
                <a:srgbClr val="E7E6E6">
                  <a:lumMod val="10000"/>
                </a:srgbClr>
              </a:solidFill>
            </a:endParaRPr>
          </a:p>
        </p:txBody>
      </p:sp>
      <p:sp>
        <p:nvSpPr>
          <p:cNvPr id="116" name="椭圆 115"/>
          <p:cNvSpPr/>
          <p:nvPr>
            <p:custDataLst>
              <p:tags r:id="rId81"/>
            </p:custDataLst>
          </p:nvPr>
        </p:nvSpPr>
        <p:spPr>
          <a:xfrm>
            <a:off x="7931794" y="3478186"/>
            <a:ext cx="708386" cy="708386"/>
          </a:xfrm>
          <a:prstGeom prst="ellipse">
            <a:avLst/>
          </a:prstGeom>
          <a:solidFill>
            <a:srgbClr val="49A0A5"/>
          </a:solidFill>
          <a:ln w="19050">
            <a:noFill/>
          </a:ln>
        </p:spPr>
        <p:style>
          <a:lnRef idx="2">
            <a:srgbClr val="49A0A5">
              <a:shade val="50000"/>
            </a:srgbClr>
          </a:lnRef>
          <a:fillRef idx="1">
            <a:srgbClr val="49A0A5"/>
          </a:fillRef>
          <a:effectRef idx="0">
            <a:srgbClr val="49A0A5"/>
          </a:effectRef>
          <a:fontRef idx="minor">
            <a:srgbClr val="FFFFFF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7" name="文本框 116"/>
          <p:cNvSpPr txBox="1"/>
          <p:nvPr>
            <p:custDataLst>
              <p:tags r:id="rId82"/>
            </p:custDataLst>
          </p:nvPr>
        </p:nvSpPr>
        <p:spPr>
          <a:xfrm>
            <a:off x="7764780" y="4302125"/>
            <a:ext cx="1042670" cy="4108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smtClean="0">
                <a:solidFill>
                  <a:srgbClr val="E7E6E6">
                    <a:lumMod val="10000"/>
                  </a:srgbClr>
                </a:solidFill>
              </a:rPr>
              <a:t>团队合作</a:t>
            </a:r>
            <a:endParaRPr lang="zh-CN" altLang="en-US" sz="1600" smtClean="0">
              <a:solidFill>
                <a:srgbClr val="E7E6E6">
                  <a:lumMod val="10000"/>
                </a:srgbClr>
              </a:solidFill>
            </a:endParaRPr>
          </a:p>
        </p:txBody>
      </p:sp>
      <p:sp>
        <p:nvSpPr>
          <p:cNvPr id="118" name="KSO_Shape"/>
          <p:cNvSpPr/>
          <p:nvPr>
            <p:custDataLst>
              <p:tags r:id="rId83"/>
            </p:custDataLst>
          </p:nvPr>
        </p:nvSpPr>
        <p:spPr bwMode="auto">
          <a:xfrm>
            <a:off x="5021697" y="3700998"/>
            <a:ext cx="366796" cy="312388"/>
          </a:xfrm>
          <a:custGeom>
            <a:avLst/>
            <a:gdLst/>
            <a:ahLst/>
            <a:cxnLst/>
            <a:rect l="0" t="0" r="r" b="b"/>
            <a:pathLst>
              <a:path w="4999037" h="4260141">
                <a:moveTo>
                  <a:pt x="1900345" y="3557911"/>
                </a:moveTo>
                <a:lnTo>
                  <a:pt x="3097730" y="3557911"/>
                </a:lnTo>
                <a:lnTo>
                  <a:pt x="3102535" y="3590573"/>
                </a:lnTo>
                <a:lnTo>
                  <a:pt x="3107340" y="3623235"/>
                </a:lnTo>
                <a:lnTo>
                  <a:pt x="3113106" y="3656858"/>
                </a:lnTo>
                <a:lnTo>
                  <a:pt x="3119833" y="3691441"/>
                </a:lnTo>
                <a:lnTo>
                  <a:pt x="3126560" y="3717378"/>
                </a:lnTo>
                <a:lnTo>
                  <a:pt x="3134248" y="3744276"/>
                </a:lnTo>
                <a:lnTo>
                  <a:pt x="3140975" y="3769253"/>
                </a:lnTo>
                <a:lnTo>
                  <a:pt x="3148663" y="3795190"/>
                </a:lnTo>
                <a:lnTo>
                  <a:pt x="3158272" y="3821127"/>
                </a:lnTo>
                <a:lnTo>
                  <a:pt x="3166921" y="3846104"/>
                </a:lnTo>
                <a:lnTo>
                  <a:pt x="3177492" y="3871081"/>
                </a:lnTo>
                <a:lnTo>
                  <a:pt x="3189024" y="3895097"/>
                </a:lnTo>
                <a:lnTo>
                  <a:pt x="3200556" y="3919113"/>
                </a:lnTo>
                <a:lnTo>
                  <a:pt x="3213048" y="3941208"/>
                </a:lnTo>
                <a:lnTo>
                  <a:pt x="3226502" y="3964263"/>
                </a:lnTo>
                <a:lnTo>
                  <a:pt x="3240917" y="3984437"/>
                </a:lnTo>
                <a:lnTo>
                  <a:pt x="3256293" y="4004610"/>
                </a:lnTo>
                <a:lnTo>
                  <a:pt x="3271668" y="4024784"/>
                </a:lnTo>
                <a:lnTo>
                  <a:pt x="3288966" y="4042075"/>
                </a:lnTo>
                <a:lnTo>
                  <a:pt x="3306264" y="4058406"/>
                </a:lnTo>
                <a:lnTo>
                  <a:pt x="3318757" y="4069934"/>
                </a:lnTo>
                <a:lnTo>
                  <a:pt x="3331249" y="4079540"/>
                </a:lnTo>
                <a:lnTo>
                  <a:pt x="3344703" y="4089147"/>
                </a:lnTo>
                <a:lnTo>
                  <a:pt x="3358157" y="4097793"/>
                </a:lnTo>
                <a:lnTo>
                  <a:pt x="3372572" y="4106438"/>
                </a:lnTo>
                <a:lnTo>
                  <a:pt x="3386026" y="4114123"/>
                </a:lnTo>
                <a:lnTo>
                  <a:pt x="3402362" y="4121809"/>
                </a:lnTo>
                <a:lnTo>
                  <a:pt x="3417738" y="4127573"/>
                </a:lnTo>
                <a:lnTo>
                  <a:pt x="3433114" y="4133336"/>
                </a:lnTo>
                <a:lnTo>
                  <a:pt x="3450411" y="4138140"/>
                </a:lnTo>
                <a:lnTo>
                  <a:pt x="3467709" y="4142943"/>
                </a:lnTo>
                <a:lnTo>
                  <a:pt x="3485007" y="4145825"/>
                </a:lnTo>
                <a:lnTo>
                  <a:pt x="3504227" y="4148707"/>
                </a:lnTo>
                <a:lnTo>
                  <a:pt x="3523446" y="4151589"/>
                </a:lnTo>
                <a:lnTo>
                  <a:pt x="3543627" y="4152549"/>
                </a:lnTo>
                <a:lnTo>
                  <a:pt x="3564769" y="4152549"/>
                </a:lnTo>
                <a:lnTo>
                  <a:pt x="3564769" y="4260141"/>
                </a:lnTo>
                <a:lnTo>
                  <a:pt x="1434268" y="4260141"/>
                </a:lnTo>
                <a:lnTo>
                  <a:pt x="1434268" y="4152549"/>
                </a:lnTo>
                <a:lnTo>
                  <a:pt x="1455409" y="4152549"/>
                </a:lnTo>
                <a:lnTo>
                  <a:pt x="1474629" y="4151589"/>
                </a:lnTo>
                <a:lnTo>
                  <a:pt x="1493849" y="4148707"/>
                </a:lnTo>
                <a:lnTo>
                  <a:pt x="1513068" y="4145825"/>
                </a:lnTo>
                <a:lnTo>
                  <a:pt x="1530366" y="4142943"/>
                </a:lnTo>
                <a:lnTo>
                  <a:pt x="1547664" y="4138140"/>
                </a:lnTo>
                <a:lnTo>
                  <a:pt x="1564962" y="4133336"/>
                </a:lnTo>
                <a:lnTo>
                  <a:pt x="1581298" y="4127573"/>
                </a:lnTo>
                <a:lnTo>
                  <a:pt x="1596674" y="4121809"/>
                </a:lnTo>
                <a:lnTo>
                  <a:pt x="1612050" y="4114123"/>
                </a:lnTo>
                <a:lnTo>
                  <a:pt x="1626465" y="4106438"/>
                </a:lnTo>
                <a:lnTo>
                  <a:pt x="1639918" y="4097793"/>
                </a:lnTo>
                <a:lnTo>
                  <a:pt x="1653372" y="4089147"/>
                </a:lnTo>
                <a:lnTo>
                  <a:pt x="1666826" y="4079540"/>
                </a:lnTo>
                <a:lnTo>
                  <a:pt x="1679319" y="4069934"/>
                </a:lnTo>
                <a:lnTo>
                  <a:pt x="1691811" y="4058406"/>
                </a:lnTo>
                <a:lnTo>
                  <a:pt x="1703343" y="4047839"/>
                </a:lnTo>
                <a:lnTo>
                  <a:pt x="1715836" y="4036311"/>
                </a:lnTo>
                <a:lnTo>
                  <a:pt x="1726407" y="4024784"/>
                </a:lnTo>
                <a:lnTo>
                  <a:pt x="1736978" y="4012295"/>
                </a:lnTo>
                <a:lnTo>
                  <a:pt x="1757158" y="3985397"/>
                </a:lnTo>
                <a:lnTo>
                  <a:pt x="1776378" y="3956578"/>
                </a:lnTo>
                <a:lnTo>
                  <a:pt x="1793676" y="3926798"/>
                </a:lnTo>
                <a:lnTo>
                  <a:pt x="1809052" y="3895097"/>
                </a:lnTo>
                <a:lnTo>
                  <a:pt x="1824427" y="3863396"/>
                </a:lnTo>
                <a:lnTo>
                  <a:pt x="1837881" y="3829773"/>
                </a:lnTo>
                <a:lnTo>
                  <a:pt x="1849413" y="3795190"/>
                </a:lnTo>
                <a:lnTo>
                  <a:pt x="1859984" y="3761568"/>
                </a:lnTo>
                <a:lnTo>
                  <a:pt x="1868632" y="3726984"/>
                </a:lnTo>
                <a:lnTo>
                  <a:pt x="1878242" y="3692401"/>
                </a:lnTo>
                <a:lnTo>
                  <a:pt x="1884969" y="3657818"/>
                </a:lnTo>
                <a:lnTo>
                  <a:pt x="1890735" y="3623235"/>
                </a:lnTo>
                <a:lnTo>
                  <a:pt x="1896501" y="3590573"/>
                </a:lnTo>
                <a:lnTo>
                  <a:pt x="1900345" y="3557911"/>
                </a:lnTo>
                <a:close/>
                <a:moveTo>
                  <a:pt x="344993" y="345832"/>
                </a:moveTo>
                <a:lnTo>
                  <a:pt x="344993" y="3036592"/>
                </a:lnTo>
                <a:lnTo>
                  <a:pt x="4655005" y="3036592"/>
                </a:lnTo>
                <a:lnTo>
                  <a:pt x="4655005" y="345832"/>
                </a:lnTo>
                <a:lnTo>
                  <a:pt x="344993" y="345832"/>
                </a:lnTo>
                <a:close/>
                <a:moveTo>
                  <a:pt x="142226" y="0"/>
                </a:moveTo>
                <a:lnTo>
                  <a:pt x="4857773" y="0"/>
                </a:lnTo>
                <a:lnTo>
                  <a:pt x="4872187" y="961"/>
                </a:lnTo>
                <a:lnTo>
                  <a:pt x="4885641" y="2882"/>
                </a:lnTo>
                <a:lnTo>
                  <a:pt x="4899095" y="6725"/>
                </a:lnTo>
                <a:lnTo>
                  <a:pt x="4913510" y="10567"/>
                </a:lnTo>
                <a:lnTo>
                  <a:pt x="4925042" y="17292"/>
                </a:lnTo>
                <a:lnTo>
                  <a:pt x="4936573" y="24016"/>
                </a:lnTo>
                <a:lnTo>
                  <a:pt x="4947144" y="32662"/>
                </a:lnTo>
                <a:lnTo>
                  <a:pt x="4957715" y="42268"/>
                </a:lnTo>
                <a:lnTo>
                  <a:pt x="4967325" y="51875"/>
                </a:lnTo>
                <a:lnTo>
                  <a:pt x="4975974" y="62442"/>
                </a:lnTo>
                <a:lnTo>
                  <a:pt x="4982701" y="73970"/>
                </a:lnTo>
                <a:lnTo>
                  <a:pt x="4988466" y="87419"/>
                </a:lnTo>
                <a:lnTo>
                  <a:pt x="4993271" y="99907"/>
                </a:lnTo>
                <a:lnTo>
                  <a:pt x="4996154" y="113356"/>
                </a:lnTo>
                <a:lnTo>
                  <a:pt x="4999037" y="127766"/>
                </a:lnTo>
                <a:lnTo>
                  <a:pt x="4999037" y="142175"/>
                </a:lnTo>
                <a:lnTo>
                  <a:pt x="4999037" y="3238327"/>
                </a:lnTo>
                <a:lnTo>
                  <a:pt x="4999037" y="3253697"/>
                </a:lnTo>
                <a:lnTo>
                  <a:pt x="4996154" y="3268106"/>
                </a:lnTo>
                <a:lnTo>
                  <a:pt x="4993271" y="3281555"/>
                </a:lnTo>
                <a:lnTo>
                  <a:pt x="4988466" y="3295004"/>
                </a:lnTo>
                <a:lnTo>
                  <a:pt x="4982701" y="3307493"/>
                </a:lnTo>
                <a:lnTo>
                  <a:pt x="4975974" y="3319021"/>
                </a:lnTo>
                <a:lnTo>
                  <a:pt x="4967325" y="3329588"/>
                </a:lnTo>
                <a:lnTo>
                  <a:pt x="4957715" y="3339194"/>
                </a:lnTo>
                <a:lnTo>
                  <a:pt x="4947144" y="3349761"/>
                </a:lnTo>
                <a:lnTo>
                  <a:pt x="4936573" y="3357446"/>
                </a:lnTo>
                <a:lnTo>
                  <a:pt x="4925042" y="3364171"/>
                </a:lnTo>
                <a:lnTo>
                  <a:pt x="4913510" y="3369935"/>
                </a:lnTo>
                <a:lnTo>
                  <a:pt x="4899095" y="3374738"/>
                </a:lnTo>
                <a:lnTo>
                  <a:pt x="4885641" y="3378580"/>
                </a:lnTo>
                <a:lnTo>
                  <a:pt x="4872187" y="3380502"/>
                </a:lnTo>
                <a:lnTo>
                  <a:pt x="4857773" y="3381462"/>
                </a:lnTo>
                <a:lnTo>
                  <a:pt x="142226" y="3381462"/>
                </a:lnTo>
                <a:lnTo>
                  <a:pt x="127811" y="3380502"/>
                </a:lnTo>
                <a:lnTo>
                  <a:pt x="113396" y="3378580"/>
                </a:lnTo>
                <a:lnTo>
                  <a:pt x="99942" y="3374738"/>
                </a:lnTo>
                <a:lnTo>
                  <a:pt x="86489" y="3369935"/>
                </a:lnTo>
                <a:lnTo>
                  <a:pt x="73996" y="3364171"/>
                </a:lnTo>
                <a:lnTo>
                  <a:pt x="62464" y="3357446"/>
                </a:lnTo>
                <a:lnTo>
                  <a:pt x="51893" y="3349761"/>
                </a:lnTo>
                <a:lnTo>
                  <a:pt x="42283" y="3339194"/>
                </a:lnTo>
                <a:lnTo>
                  <a:pt x="31713" y="3329588"/>
                </a:lnTo>
                <a:lnTo>
                  <a:pt x="24025" y="3319021"/>
                </a:lnTo>
                <a:lnTo>
                  <a:pt x="17298" y="3307493"/>
                </a:lnTo>
                <a:lnTo>
                  <a:pt x="11532" y="3295004"/>
                </a:lnTo>
                <a:lnTo>
                  <a:pt x="6727" y="3281555"/>
                </a:lnTo>
                <a:lnTo>
                  <a:pt x="2883" y="3268106"/>
                </a:lnTo>
                <a:lnTo>
                  <a:pt x="961" y="3253697"/>
                </a:lnTo>
                <a:lnTo>
                  <a:pt x="0" y="3238327"/>
                </a:lnTo>
                <a:lnTo>
                  <a:pt x="0" y="142175"/>
                </a:lnTo>
                <a:lnTo>
                  <a:pt x="961" y="127766"/>
                </a:lnTo>
                <a:lnTo>
                  <a:pt x="2883" y="113356"/>
                </a:lnTo>
                <a:lnTo>
                  <a:pt x="6727" y="99907"/>
                </a:lnTo>
                <a:lnTo>
                  <a:pt x="11532" y="87419"/>
                </a:lnTo>
                <a:lnTo>
                  <a:pt x="17298" y="73970"/>
                </a:lnTo>
                <a:lnTo>
                  <a:pt x="24025" y="62442"/>
                </a:lnTo>
                <a:lnTo>
                  <a:pt x="31713" y="51875"/>
                </a:lnTo>
                <a:lnTo>
                  <a:pt x="42283" y="42268"/>
                </a:lnTo>
                <a:lnTo>
                  <a:pt x="51893" y="32662"/>
                </a:lnTo>
                <a:lnTo>
                  <a:pt x="62464" y="24016"/>
                </a:lnTo>
                <a:lnTo>
                  <a:pt x="73996" y="17292"/>
                </a:lnTo>
                <a:lnTo>
                  <a:pt x="86489" y="10567"/>
                </a:lnTo>
                <a:lnTo>
                  <a:pt x="99942" y="6725"/>
                </a:lnTo>
                <a:lnTo>
                  <a:pt x="113396" y="2882"/>
                </a:lnTo>
                <a:lnTo>
                  <a:pt x="127811" y="961"/>
                </a:lnTo>
                <a:lnTo>
                  <a:pt x="142226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bIns="396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rgbClr val="DC5126"/>
                </a:solidFill>
                <a:latin typeface="Calibri" panose="020F0502020204030204" pitchFamily="34" charset="0"/>
                <a:ea typeface="宋体" panose="02010600030101010101" pitchFamily="2" charset="-122"/>
                <a:cs typeface="+mn-ea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rgbClr val="DC5126"/>
                </a:solidFill>
                <a:latin typeface="Calibri" panose="020F0502020204030204" pitchFamily="34" charset="0"/>
                <a:ea typeface="宋体" panose="02010600030101010101" pitchFamily="2" charset="-122"/>
                <a:cs typeface="+mn-ea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rgbClr val="DC5126"/>
                </a:solidFill>
                <a:latin typeface="Calibri" panose="020F0502020204030204" pitchFamily="34" charset="0"/>
                <a:ea typeface="宋体" panose="02010600030101010101" pitchFamily="2" charset="-122"/>
                <a:cs typeface="+mn-ea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rgbClr val="DC5126"/>
                </a:solidFill>
                <a:latin typeface="Calibri" panose="020F0502020204030204" pitchFamily="34" charset="0"/>
                <a:ea typeface="宋体" panose="02010600030101010101" pitchFamily="2" charset="-122"/>
                <a:cs typeface="+mn-ea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rgbClr val="DC5126"/>
                </a:solidFill>
                <a:latin typeface="Calibri" panose="020F0502020204030204" pitchFamily="34" charset="0"/>
                <a:ea typeface="宋体" panose="02010600030101010101" pitchFamily="2" charset="-122"/>
                <a:cs typeface="+mn-ea"/>
              </a:defRPr>
            </a:lvl5pPr>
            <a:lvl6pPr marL="2286000" algn="l" defTabSz="914400" rtl="0" eaLnBrk="1" latinLnBrk="0" hangingPunct="1">
              <a:defRPr kern="1200">
                <a:solidFill>
                  <a:srgbClr val="DC5126"/>
                </a:solidFill>
                <a:latin typeface="Calibri" panose="020F0502020204030204" pitchFamily="34" charset="0"/>
                <a:ea typeface="宋体" panose="02010600030101010101" pitchFamily="2" charset="-122"/>
                <a:cs typeface="+mn-ea"/>
              </a:defRPr>
            </a:lvl6pPr>
            <a:lvl7pPr marL="2743200" algn="l" defTabSz="914400" rtl="0" eaLnBrk="1" latinLnBrk="0" hangingPunct="1">
              <a:defRPr kern="1200">
                <a:solidFill>
                  <a:srgbClr val="DC5126"/>
                </a:solidFill>
                <a:latin typeface="Calibri" panose="020F0502020204030204" pitchFamily="34" charset="0"/>
                <a:ea typeface="宋体" panose="02010600030101010101" pitchFamily="2" charset="-122"/>
                <a:cs typeface="+mn-ea"/>
              </a:defRPr>
            </a:lvl7pPr>
            <a:lvl8pPr marL="3200400" algn="l" defTabSz="914400" rtl="0" eaLnBrk="1" latinLnBrk="0" hangingPunct="1">
              <a:defRPr kern="1200">
                <a:solidFill>
                  <a:srgbClr val="DC5126"/>
                </a:solidFill>
                <a:latin typeface="Calibri" panose="020F0502020204030204" pitchFamily="34" charset="0"/>
                <a:ea typeface="宋体" panose="02010600030101010101" pitchFamily="2" charset="-122"/>
                <a:cs typeface="+mn-ea"/>
              </a:defRPr>
            </a:lvl8pPr>
            <a:lvl9pPr marL="3657600" algn="l" defTabSz="914400" rtl="0" eaLnBrk="1" latinLnBrk="0" hangingPunct="1">
              <a:defRPr kern="1200">
                <a:solidFill>
                  <a:srgbClr val="DC5126"/>
                </a:solidFill>
                <a:latin typeface="Calibri" panose="020F0502020204030204" pitchFamily="34" charset="0"/>
                <a:ea typeface="宋体" panose="02010600030101010101" pitchFamily="2" charset="-122"/>
                <a:cs typeface="+mn-ea"/>
              </a:defRPr>
            </a:lvl9pPr>
          </a:lstStyle>
          <a:p>
            <a:pPr algn="ctr">
              <a:defRPr/>
            </a:pPr>
            <a:endParaRPr lang="zh-CN" altLang="en-US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9" name="KSO_Shape"/>
          <p:cNvSpPr/>
          <p:nvPr>
            <p:custDataLst>
              <p:tags r:id="rId84"/>
            </p:custDataLst>
          </p:nvPr>
        </p:nvSpPr>
        <p:spPr bwMode="auto">
          <a:xfrm>
            <a:off x="6111827" y="3593166"/>
            <a:ext cx="278701" cy="454404"/>
          </a:xfrm>
          <a:custGeom>
            <a:avLst/>
            <a:gdLst>
              <a:gd name="T0" fmla="*/ 454852 w 3085"/>
              <a:gd name="T1" fmla="*/ 674490 h 5033"/>
              <a:gd name="T2" fmla="*/ 367366 w 3085"/>
              <a:gd name="T3" fmla="*/ 534445 h 5033"/>
              <a:gd name="T4" fmla="*/ 234811 w 3085"/>
              <a:gd name="T5" fmla="*/ 639290 h 5033"/>
              <a:gd name="T6" fmla="*/ 142780 w 3085"/>
              <a:gd name="T7" fmla="*/ 819078 h 5033"/>
              <a:gd name="T8" fmla="*/ 103393 w 3085"/>
              <a:gd name="T9" fmla="*/ 1068889 h 5033"/>
              <a:gd name="T10" fmla="*/ 124980 w 3085"/>
              <a:gd name="T11" fmla="*/ 1264953 h 5033"/>
              <a:gd name="T12" fmla="*/ 202998 w 3085"/>
              <a:gd name="T13" fmla="*/ 1305453 h 5033"/>
              <a:gd name="T14" fmla="*/ 458261 w 3085"/>
              <a:gd name="T15" fmla="*/ 1220290 h 5033"/>
              <a:gd name="T16" fmla="*/ 413192 w 3085"/>
              <a:gd name="T17" fmla="*/ 956853 h 5033"/>
              <a:gd name="T18" fmla="*/ 555594 w 3085"/>
              <a:gd name="T19" fmla="*/ 1014764 h 5033"/>
              <a:gd name="T20" fmla="*/ 562411 w 3085"/>
              <a:gd name="T21" fmla="*/ 1226725 h 5033"/>
              <a:gd name="T22" fmla="*/ 803281 w 3085"/>
              <a:gd name="T23" fmla="*/ 1306967 h 5033"/>
              <a:gd name="T24" fmla="*/ 869180 w 3085"/>
              <a:gd name="T25" fmla="*/ 1233159 h 5033"/>
              <a:gd name="T26" fmla="*/ 875997 w 3085"/>
              <a:gd name="T27" fmla="*/ 1003787 h 5033"/>
              <a:gd name="T28" fmla="*/ 823733 w 3085"/>
              <a:gd name="T29" fmla="*/ 769873 h 5033"/>
              <a:gd name="T30" fmla="*/ 720719 w 3085"/>
              <a:gd name="T31" fmla="*/ 607496 h 5033"/>
              <a:gd name="T32" fmla="*/ 580968 w 3085"/>
              <a:gd name="T33" fmla="*/ 521197 h 5033"/>
              <a:gd name="T34" fmla="*/ 545747 w 3085"/>
              <a:gd name="T35" fmla="*/ 701742 h 5033"/>
              <a:gd name="T36" fmla="*/ 442733 w 3085"/>
              <a:gd name="T37" fmla="*/ 971993 h 5033"/>
              <a:gd name="T38" fmla="*/ 515448 w 3085"/>
              <a:gd name="T39" fmla="*/ 995460 h 5033"/>
              <a:gd name="T40" fmla="*/ 541202 w 3085"/>
              <a:gd name="T41" fmla="*/ 769873 h 5033"/>
              <a:gd name="T42" fmla="*/ 471137 w 3085"/>
              <a:gd name="T43" fmla="*/ 740728 h 5033"/>
              <a:gd name="T44" fmla="*/ 442354 w 3085"/>
              <a:gd name="T45" fmla="*/ 769873 h 5033"/>
              <a:gd name="T46" fmla="*/ 874104 w 3085"/>
              <a:gd name="T47" fmla="*/ 339516 h 5033"/>
              <a:gd name="T48" fmla="*/ 1086949 w 3085"/>
              <a:gd name="T49" fmla="*/ 289175 h 5033"/>
              <a:gd name="T50" fmla="*/ 1168375 w 3085"/>
              <a:gd name="T51" fmla="*/ 82892 h 5033"/>
              <a:gd name="T52" fmla="*/ 1117247 w 3085"/>
              <a:gd name="T53" fmla="*/ 757 h 5033"/>
              <a:gd name="T54" fmla="*/ 1055514 w 3085"/>
              <a:gd name="T55" fmla="*/ 46934 h 5033"/>
              <a:gd name="T56" fmla="*/ 1030897 w 3085"/>
              <a:gd name="T57" fmla="*/ 188494 h 5033"/>
              <a:gd name="T58" fmla="*/ 933564 w 3085"/>
              <a:gd name="T59" fmla="*/ 234293 h 5033"/>
              <a:gd name="T60" fmla="*/ 711629 w 3085"/>
              <a:gd name="T61" fmla="*/ 200985 h 5033"/>
              <a:gd name="T62" fmla="*/ 523780 w 3085"/>
              <a:gd name="T63" fmla="*/ 277442 h 5033"/>
              <a:gd name="T64" fmla="*/ 415843 w 3085"/>
              <a:gd name="T65" fmla="*/ 430357 h 5033"/>
              <a:gd name="T66" fmla="*/ 234432 w 3085"/>
              <a:gd name="T67" fmla="*/ 518548 h 5033"/>
              <a:gd name="T68" fmla="*/ 95439 w 3085"/>
              <a:gd name="T69" fmla="*/ 702121 h 5033"/>
              <a:gd name="T70" fmla="*/ 14392 w 3085"/>
              <a:gd name="T71" fmla="*/ 975021 h 5033"/>
              <a:gd name="T72" fmla="*/ 5681 w 3085"/>
              <a:gd name="T73" fmla="*/ 1303182 h 5033"/>
              <a:gd name="T74" fmla="*/ 77639 w 3085"/>
              <a:gd name="T75" fmla="*/ 1601820 h 5033"/>
              <a:gd name="T76" fmla="*/ 216632 w 3085"/>
              <a:gd name="T77" fmla="*/ 1800155 h 5033"/>
              <a:gd name="T78" fmla="*/ 404860 w 3085"/>
              <a:gd name="T79" fmla="*/ 1895537 h 5033"/>
              <a:gd name="T80" fmla="*/ 602935 w 3085"/>
              <a:gd name="T81" fmla="*/ 1889860 h 5033"/>
              <a:gd name="T82" fmla="*/ 785860 w 3085"/>
              <a:gd name="T83" fmla="*/ 1781987 h 5033"/>
              <a:gd name="T84" fmla="*/ 918036 w 3085"/>
              <a:gd name="T85" fmla="*/ 1571918 h 5033"/>
              <a:gd name="T86" fmla="*/ 980905 w 3085"/>
              <a:gd name="T87" fmla="*/ 1261547 h 5033"/>
              <a:gd name="T88" fmla="*/ 965377 w 3085"/>
              <a:gd name="T89" fmla="*/ 947769 h 5033"/>
              <a:gd name="T90" fmla="*/ 883193 w 3085"/>
              <a:gd name="T91" fmla="*/ 691901 h 5033"/>
              <a:gd name="T92" fmla="*/ 748745 w 3085"/>
              <a:gd name="T93" fmla="*/ 518169 h 5033"/>
              <a:gd name="T94" fmla="*/ 575666 w 3085"/>
              <a:gd name="T95" fmla="*/ 431871 h 5033"/>
              <a:gd name="T96" fmla="*/ 633611 w 3085"/>
              <a:gd name="T97" fmla="*/ 326647 h 5033"/>
              <a:gd name="T98" fmla="*/ 920308 w 3085"/>
              <a:gd name="T99" fmla="*/ 1231645 h 5033"/>
              <a:gd name="T100" fmla="*/ 856682 w 3085"/>
              <a:gd name="T101" fmla="*/ 1355415 h 5033"/>
              <a:gd name="T102" fmla="*/ 660501 w 3085"/>
              <a:gd name="T103" fmla="*/ 1299018 h 5033"/>
              <a:gd name="T104" fmla="*/ 458261 w 3085"/>
              <a:gd name="T105" fmla="*/ 1261547 h 5033"/>
              <a:gd name="T106" fmla="*/ 192772 w 3085"/>
              <a:gd name="T107" fmla="*/ 1351630 h 5033"/>
              <a:gd name="T108" fmla="*/ 92410 w 3085"/>
              <a:gd name="T109" fmla="*/ 1329299 h 5033"/>
              <a:gd name="T110" fmla="*/ 58703 w 3085"/>
              <a:gd name="T111" fmla="*/ 1130964 h 5033"/>
              <a:gd name="T112" fmla="*/ 96954 w 3085"/>
              <a:gd name="T113" fmla="*/ 833840 h 5033"/>
              <a:gd name="T114" fmla="*/ 200726 w 3085"/>
              <a:gd name="T115" fmla="*/ 620743 h 5033"/>
              <a:gd name="T116" fmla="*/ 352974 w 3085"/>
              <a:gd name="T117" fmla="*/ 497730 h 5033"/>
              <a:gd name="T118" fmla="*/ 524917 w 3085"/>
              <a:gd name="T119" fmla="*/ 470478 h 5033"/>
              <a:gd name="T120" fmla="*/ 698374 w 3085"/>
              <a:gd name="T121" fmla="*/ 537094 h 5033"/>
              <a:gd name="T122" fmla="*/ 832444 w 3085"/>
              <a:gd name="T123" fmla="*/ 697957 h 5033"/>
              <a:gd name="T124" fmla="*/ 911219 w 3085"/>
              <a:gd name="T125" fmla="*/ 946633 h 5033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  <a:gd name="T183" fmla="*/ 0 60000 65536"/>
              <a:gd name="T184" fmla="*/ 0 60000 65536"/>
              <a:gd name="T185" fmla="*/ 0 60000 65536"/>
              <a:gd name="T186" fmla="*/ 0 60000 65536"/>
              <a:gd name="T187" fmla="*/ 0 60000 65536"/>
              <a:gd name="T188" fmla="*/ 0 60000 65536"/>
            </a:gdLst>
            <a:ahLst/>
            <a:cxnLst>
              <a:cxn ang="T126">
                <a:pos x="T0" y="T1"/>
              </a:cxn>
              <a:cxn ang="T127">
                <a:pos x="T2" y="T3"/>
              </a:cxn>
              <a:cxn ang="T128">
                <a:pos x="T4" y="T5"/>
              </a:cxn>
              <a:cxn ang="T129">
                <a:pos x="T6" y="T7"/>
              </a:cxn>
              <a:cxn ang="T130">
                <a:pos x="T8" y="T9"/>
              </a:cxn>
              <a:cxn ang="T131">
                <a:pos x="T10" y="T11"/>
              </a:cxn>
              <a:cxn ang="T132">
                <a:pos x="T12" y="T13"/>
              </a:cxn>
              <a:cxn ang="T133">
                <a:pos x="T14" y="T15"/>
              </a:cxn>
              <a:cxn ang="T134">
                <a:pos x="T16" y="T17"/>
              </a:cxn>
              <a:cxn ang="T135">
                <a:pos x="T18" y="T19"/>
              </a:cxn>
              <a:cxn ang="T136">
                <a:pos x="T20" y="T21"/>
              </a:cxn>
              <a:cxn ang="T137">
                <a:pos x="T22" y="T23"/>
              </a:cxn>
              <a:cxn ang="T138">
                <a:pos x="T24" y="T25"/>
              </a:cxn>
              <a:cxn ang="T139">
                <a:pos x="T26" y="T27"/>
              </a:cxn>
              <a:cxn ang="T140">
                <a:pos x="T28" y="T29"/>
              </a:cxn>
              <a:cxn ang="T141">
                <a:pos x="T30" y="T31"/>
              </a:cxn>
              <a:cxn ang="T142">
                <a:pos x="T32" y="T33"/>
              </a:cxn>
              <a:cxn ang="T143">
                <a:pos x="T34" y="T35"/>
              </a:cxn>
              <a:cxn ang="T144">
                <a:pos x="T36" y="T37"/>
              </a:cxn>
              <a:cxn ang="T145">
                <a:pos x="T38" y="T39"/>
              </a:cxn>
              <a:cxn ang="T146">
                <a:pos x="T40" y="T41"/>
              </a:cxn>
              <a:cxn ang="T147">
                <a:pos x="T42" y="T43"/>
              </a:cxn>
              <a:cxn ang="T148">
                <a:pos x="T44" y="T45"/>
              </a:cxn>
              <a:cxn ang="T149">
                <a:pos x="T46" y="T47"/>
              </a:cxn>
              <a:cxn ang="T150">
                <a:pos x="T48" y="T49"/>
              </a:cxn>
              <a:cxn ang="T151">
                <a:pos x="T50" y="T51"/>
              </a:cxn>
              <a:cxn ang="T152">
                <a:pos x="T52" y="T53"/>
              </a:cxn>
              <a:cxn ang="T153">
                <a:pos x="T54" y="T55"/>
              </a:cxn>
              <a:cxn ang="T154">
                <a:pos x="T56" y="T57"/>
              </a:cxn>
              <a:cxn ang="T155">
                <a:pos x="T58" y="T59"/>
              </a:cxn>
              <a:cxn ang="T156">
                <a:pos x="T60" y="T61"/>
              </a:cxn>
              <a:cxn ang="T157">
                <a:pos x="T62" y="T63"/>
              </a:cxn>
              <a:cxn ang="T158">
                <a:pos x="T64" y="T65"/>
              </a:cxn>
              <a:cxn ang="T159">
                <a:pos x="T66" y="T67"/>
              </a:cxn>
              <a:cxn ang="T160">
                <a:pos x="T68" y="T69"/>
              </a:cxn>
              <a:cxn ang="T161">
                <a:pos x="T70" y="T71"/>
              </a:cxn>
              <a:cxn ang="T162">
                <a:pos x="T72" y="T73"/>
              </a:cxn>
              <a:cxn ang="T163">
                <a:pos x="T74" y="T75"/>
              </a:cxn>
              <a:cxn ang="T164">
                <a:pos x="T76" y="T77"/>
              </a:cxn>
              <a:cxn ang="T165">
                <a:pos x="T78" y="T79"/>
              </a:cxn>
              <a:cxn ang="T166">
                <a:pos x="T80" y="T81"/>
              </a:cxn>
              <a:cxn ang="T167">
                <a:pos x="T82" y="T83"/>
              </a:cxn>
              <a:cxn ang="T168">
                <a:pos x="T84" y="T85"/>
              </a:cxn>
              <a:cxn ang="T169">
                <a:pos x="T86" y="T87"/>
              </a:cxn>
              <a:cxn ang="T170">
                <a:pos x="T88" y="T89"/>
              </a:cxn>
              <a:cxn ang="T171">
                <a:pos x="T90" y="T91"/>
              </a:cxn>
              <a:cxn ang="T172">
                <a:pos x="T92" y="T93"/>
              </a:cxn>
              <a:cxn ang="T173">
                <a:pos x="T94" y="T95"/>
              </a:cxn>
              <a:cxn ang="T174">
                <a:pos x="T96" y="T97"/>
              </a:cxn>
              <a:cxn ang="T175">
                <a:pos x="T98" y="T99"/>
              </a:cxn>
              <a:cxn ang="T176">
                <a:pos x="T100" y="T101"/>
              </a:cxn>
              <a:cxn ang="T177">
                <a:pos x="T102" y="T103"/>
              </a:cxn>
              <a:cxn ang="T178">
                <a:pos x="T104" y="T105"/>
              </a:cxn>
              <a:cxn ang="T179">
                <a:pos x="T106" y="T107"/>
              </a:cxn>
              <a:cxn ang="T180">
                <a:pos x="T108" y="T109"/>
              </a:cxn>
              <a:cxn ang="T181">
                <a:pos x="T110" y="T111"/>
              </a:cxn>
              <a:cxn ang="T182">
                <a:pos x="T112" y="T113"/>
              </a:cxn>
              <a:cxn ang="T183">
                <a:pos x="T114" y="T115"/>
              </a:cxn>
              <a:cxn ang="T184">
                <a:pos x="T116" y="T117"/>
              </a:cxn>
              <a:cxn ang="T185">
                <a:pos x="T118" y="T119"/>
              </a:cxn>
              <a:cxn ang="T186">
                <a:pos x="T120" y="T121"/>
              </a:cxn>
              <a:cxn ang="T187">
                <a:pos x="T122" y="T123"/>
              </a:cxn>
              <a:cxn ang="T188">
                <a:pos x="T124" y="T125"/>
              </a:cxn>
            </a:cxnLst>
            <a:rect l="0" t="0" r="r" b="b"/>
            <a:pathLst>
              <a:path w="3085" h="5033">
                <a:moveTo>
                  <a:pt x="1073" y="2299"/>
                </a:moveTo>
                <a:lnTo>
                  <a:pt x="1073" y="2299"/>
                </a:lnTo>
                <a:lnTo>
                  <a:pt x="1073" y="2250"/>
                </a:lnTo>
                <a:lnTo>
                  <a:pt x="1076" y="2203"/>
                </a:lnTo>
                <a:lnTo>
                  <a:pt x="1079" y="2156"/>
                </a:lnTo>
                <a:lnTo>
                  <a:pt x="1085" y="2113"/>
                </a:lnTo>
                <a:lnTo>
                  <a:pt x="1091" y="2069"/>
                </a:lnTo>
                <a:lnTo>
                  <a:pt x="1099" y="2028"/>
                </a:lnTo>
                <a:lnTo>
                  <a:pt x="1108" y="1988"/>
                </a:lnTo>
                <a:lnTo>
                  <a:pt x="1118" y="1952"/>
                </a:lnTo>
                <a:lnTo>
                  <a:pt x="1130" y="1917"/>
                </a:lnTo>
                <a:lnTo>
                  <a:pt x="1142" y="1884"/>
                </a:lnTo>
                <a:lnTo>
                  <a:pt x="1156" y="1854"/>
                </a:lnTo>
                <a:lnTo>
                  <a:pt x="1170" y="1826"/>
                </a:lnTo>
                <a:lnTo>
                  <a:pt x="1186" y="1802"/>
                </a:lnTo>
                <a:lnTo>
                  <a:pt x="1193" y="1792"/>
                </a:lnTo>
                <a:lnTo>
                  <a:pt x="1201" y="1782"/>
                </a:lnTo>
                <a:lnTo>
                  <a:pt x="1209" y="1771"/>
                </a:lnTo>
                <a:lnTo>
                  <a:pt x="1218" y="1763"/>
                </a:lnTo>
                <a:lnTo>
                  <a:pt x="1226" y="1755"/>
                </a:lnTo>
                <a:lnTo>
                  <a:pt x="1236" y="1748"/>
                </a:lnTo>
                <a:lnTo>
                  <a:pt x="1236" y="1346"/>
                </a:lnTo>
                <a:lnTo>
                  <a:pt x="1210" y="1348"/>
                </a:lnTo>
                <a:lnTo>
                  <a:pt x="1186" y="1351"/>
                </a:lnTo>
                <a:lnTo>
                  <a:pt x="1160" y="1355"/>
                </a:lnTo>
                <a:lnTo>
                  <a:pt x="1136" y="1360"/>
                </a:lnTo>
                <a:lnTo>
                  <a:pt x="1111" y="1365"/>
                </a:lnTo>
                <a:lnTo>
                  <a:pt x="1087" y="1371"/>
                </a:lnTo>
                <a:lnTo>
                  <a:pt x="1063" y="1377"/>
                </a:lnTo>
                <a:lnTo>
                  <a:pt x="1040" y="1385"/>
                </a:lnTo>
                <a:lnTo>
                  <a:pt x="1017" y="1394"/>
                </a:lnTo>
                <a:lnTo>
                  <a:pt x="993" y="1403"/>
                </a:lnTo>
                <a:lnTo>
                  <a:pt x="970" y="1412"/>
                </a:lnTo>
                <a:lnTo>
                  <a:pt x="947" y="1423"/>
                </a:lnTo>
                <a:lnTo>
                  <a:pt x="924" y="1434"/>
                </a:lnTo>
                <a:lnTo>
                  <a:pt x="901" y="1446"/>
                </a:lnTo>
                <a:lnTo>
                  <a:pt x="880" y="1459"/>
                </a:lnTo>
                <a:lnTo>
                  <a:pt x="858" y="1472"/>
                </a:lnTo>
                <a:lnTo>
                  <a:pt x="836" y="1486"/>
                </a:lnTo>
                <a:lnTo>
                  <a:pt x="816" y="1501"/>
                </a:lnTo>
                <a:lnTo>
                  <a:pt x="795" y="1517"/>
                </a:lnTo>
                <a:lnTo>
                  <a:pt x="774" y="1533"/>
                </a:lnTo>
                <a:lnTo>
                  <a:pt x="754" y="1550"/>
                </a:lnTo>
                <a:lnTo>
                  <a:pt x="733" y="1568"/>
                </a:lnTo>
                <a:lnTo>
                  <a:pt x="714" y="1586"/>
                </a:lnTo>
                <a:lnTo>
                  <a:pt x="695" y="1605"/>
                </a:lnTo>
                <a:lnTo>
                  <a:pt x="675" y="1625"/>
                </a:lnTo>
                <a:lnTo>
                  <a:pt x="657" y="1645"/>
                </a:lnTo>
                <a:lnTo>
                  <a:pt x="639" y="1666"/>
                </a:lnTo>
                <a:lnTo>
                  <a:pt x="620" y="1689"/>
                </a:lnTo>
                <a:lnTo>
                  <a:pt x="603" y="1711"/>
                </a:lnTo>
                <a:lnTo>
                  <a:pt x="586" y="1735"/>
                </a:lnTo>
                <a:lnTo>
                  <a:pt x="568" y="1758"/>
                </a:lnTo>
                <a:lnTo>
                  <a:pt x="552" y="1783"/>
                </a:lnTo>
                <a:lnTo>
                  <a:pt x="536" y="1808"/>
                </a:lnTo>
                <a:lnTo>
                  <a:pt x="520" y="1835"/>
                </a:lnTo>
                <a:lnTo>
                  <a:pt x="505" y="1861"/>
                </a:lnTo>
                <a:lnTo>
                  <a:pt x="490" y="1889"/>
                </a:lnTo>
                <a:lnTo>
                  <a:pt x="476" y="1916"/>
                </a:lnTo>
                <a:lnTo>
                  <a:pt x="462" y="1945"/>
                </a:lnTo>
                <a:lnTo>
                  <a:pt x="448" y="1974"/>
                </a:lnTo>
                <a:lnTo>
                  <a:pt x="435" y="2004"/>
                </a:lnTo>
                <a:lnTo>
                  <a:pt x="423" y="2034"/>
                </a:lnTo>
                <a:lnTo>
                  <a:pt x="410" y="2066"/>
                </a:lnTo>
                <a:lnTo>
                  <a:pt x="398" y="2097"/>
                </a:lnTo>
                <a:lnTo>
                  <a:pt x="387" y="2130"/>
                </a:lnTo>
                <a:lnTo>
                  <a:pt x="377" y="2164"/>
                </a:lnTo>
                <a:lnTo>
                  <a:pt x="367" y="2197"/>
                </a:lnTo>
                <a:lnTo>
                  <a:pt x="356" y="2232"/>
                </a:lnTo>
                <a:lnTo>
                  <a:pt x="347" y="2267"/>
                </a:lnTo>
                <a:lnTo>
                  <a:pt x="338" y="2303"/>
                </a:lnTo>
                <a:lnTo>
                  <a:pt x="330" y="2339"/>
                </a:lnTo>
                <a:lnTo>
                  <a:pt x="322" y="2376"/>
                </a:lnTo>
                <a:lnTo>
                  <a:pt x="315" y="2414"/>
                </a:lnTo>
                <a:lnTo>
                  <a:pt x="309" y="2452"/>
                </a:lnTo>
                <a:lnTo>
                  <a:pt x="302" y="2491"/>
                </a:lnTo>
                <a:lnTo>
                  <a:pt x="296" y="2530"/>
                </a:lnTo>
                <a:lnTo>
                  <a:pt x="291" y="2570"/>
                </a:lnTo>
                <a:lnTo>
                  <a:pt x="287" y="2611"/>
                </a:lnTo>
                <a:lnTo>
                  <a:pt x="283" y="2652"/>
                </a:lnTo>
                <a:lnTo>
                  <a:pt x="280" y="2694"/>
                </a:lnTo>
                <a:lnTo>
                  <a:pt x="277" y="2737"/>
                </a:lnTo>
                <a:lnTo>
                  <a:pt x="275" y="2780"/>
                </a:lnTo>
                <a:lnTo>
                  <a:pt x="273" y="2824"/>
                </a:lnTo>
                <a:lnTo>
                  <a:pt x="273" y="2868"/>
                </a:lnTo>
                <a:lnTo>
                  <a:pt x="272" y="2913"/>
                </a:lnTo>
                <a:lnTo>
                  <a:pt x="273" y="2957"/>
                </a:lnTo>
                <a:lnTo>
                  <a:pt x="273" y="2999"/>
                </a:lnTo>
                <a:lnTo>
                  <a:pt x="275" y="3039"/>
                </a:lnTo>
                <a:lnTo>
                  <a:pt x="277" y="3076"/>
                </a:lnTo>
                <a:lnTo>
                  <a:pt x="280" y="3111"/>
                </a:lnTo>
                <a:lnTo>
                  <a:pt x="283" y="3144"/>
                </a:lnTo>
                <a:lnTo>
                  <a:pt x="287" y="3176"/>
                </a:lnTo>
                <a:lnTo>
                  <a:pt x="291" y="3205"/>
                </a:lnTo>
                <a:lnTo>
                  <a:pt x="296" y="3232"/>
                </a:lnTo>
                <a:lnTo>
                  <a:pt x="302" y="3258"/>
                </a:lnTo>
                <a:lnTo>
                  <a:pt x="309" y="3282"/>
                </a:lnTo>
                <a:lnTo>
                  <a:pt x="315" y="3303"/>
                </a:lnTo>
                <a:lnTo>
                  <a:pt x="322" y="3324"/>
                </a:lnTo>
                <a:lnTo>
                  <a:pt x="330" y="3342"/>
                </a:lnTo>
                <a:lnTo>
                  <a:pt x="338" y="3359"/>
                </a:lnTo>
                <a:lnTo>
                  <a:pt x="347" y="3375"/>
                </a:lnTo>
                <a:lnTo>
                  <a:pt x="356" y="3388"/>
                </a:lnTo>
                <a:lnTo>
                  <a:pt x="367" y="3400"/>
                </a:lnTo>
                <a:lnTo>
                  <a:pt x="377" y="3411"/>
                </a:lnTo>
                <a:lnTo>
                  <a:pt x="387" y="3422"/>
                </a:lnTo>
                <a:lnTo>
                  <a:pt x="398" y="3430"/>
                </a:lnTo>
                <a:lnTo>
                  <a:pt x="410" y="3436"/>
                </a:lnTo>
                <a:lnTo>
                  <a:pt x="423" y="3442"/>
                </a:lnTo>
                <a:lnTo>
                  <a:pt x="435" y="3447"/>
                </a:lnTo>
                <a:lnTo>
                  <a:pt x="448" y="3450"/>
                </a:lnTo>
                <a:lnTo>
                  <a:pt x="461" y="3452"/>
                </a:lnTo>
                <a:lnTo>
                  <a:pt x="476" y="3453"/>
                </a:lnTo>
                <a:lnTo>
                  <a:pt x="490" y="3454"/>
                </a:lnTo>
                <a:lnTo>
                  <a:pt x="505" y="3453"/>
                </a:lnTo>
                <a:lnTo>
                  <a:pt x="520" y="3452"/>
                </a:lnTo>
                <a:lnTo>
                  <a:pt x="536" y="3449"/>
                </a:lnTo>
                <a:lnTo>
                  <a:pt x="552" y="3446"/>
                </a:lnTo>
                <a:lnTo>
                  <a:pt x="586" y="3438"/>
                </a:lnTo>
                <a:lnTo>
                  <a:pt x="620" y="3427"/>
                </a:lnTo>
                <a:lnTo>
                  <a:pt x="657" y="3413"/>
                </a:lnTo>
                <a:lnTo>
                  <a:pt x="695" y="3398"/>
                </a:lnTo>
                <a:lnTo>
                  <a:pt x="774" y="3364"/>
                </a:lnTo>
                <a:lnTo>
                  <a:pt x="858" y="3328"/>
                </a:lnTo>
                <a:lnTo>
                  <a:pt x="901" y="3310"/>
                </a:lnTo>
                <a:lnTo>
                  <a:pt x="946" y="3292"/>
                </a:lnTo>
                <a:lnTo>
                  <a:pt x="993" y="3276"/>
                </a:lnTo>
                <a:lnTo>
                  <a:pt x="1040" y="3261"/>
                </a:lnTo>
                <a:lnTo>
                  <a:pt x="1087" y="3247"/>
                </a:lnTo>
                <a:lnTo>
                  <a:pt x="1111" y="3241"/>
                </a:lnTo>
                <a:lnTo>
                  <a:pt x="1136" y="3236"/>
                </a:lnTo>
                <a:lnTo>
                  <a:pt x="1160" y="3231"/>
                </a:lnTo>
                <a:lnTo>
                  <a:pt x="1185" y="3227"/>
                </a:lnTo>
                <a:lnTo>
                  <a:pt x="1210" y="3224"/>
                </a:lnTo>
                <a:lnTo>
                  <a:pt x="1236" y="3221"/>
                </a:lnTo>
                <a:lnTo>
                  <a:pt x="1236" y="2849"/>
                </a:lnTo>
                <a:lnTo>
                  <a:pt x="1226" y="2842"/>
                </a:lnTo>
                <a:lnTo>
                  <a:pt x="1218" y="2835"/>
                </a:lnTo>
                <a:lnTo>
                  <a:pt x="1209" y="2826"/>
                </a:lnTo>
                <a:lnTo>
                  <a:pt x="1201" y="2816"/>
                </a:lnTo>
                <a:lnTo>
                  <a:pt x="1193" y="2806"/>
                </a:lnTo>
                <a:lnTo>
                  <a:pt x="1186" y="2795"/>
                </a:lnTo>
                <a:lnTo>
                  <a:pt x="1170" y="2771"/>
                </a:lnTo>
                <a:lnTo>
                  <a:pt x="1156" y="2743"/>
                </a:lnTo>
                <a:lnTo>
                  <a:pt x="1142" y="2714"/>
                </a:lnTo>
                <a:lnTo>
                  <a:pt x="1130" y="2681"/>
                </a:lnTo>
                <a:lnTo>
                  <a:pt x="1118" y="2646"/>
                </a:lnTo>
                <a:lnTo>
                  <a:pt x="1108" y="2609"/>
                </a:lnTo>
                <a:lnTo>
                  <a:pt x="1099" y="2569"/>
                </a:lnTo>
                <a:lnTo>
                  <a:pt x="1091" y="2528"/>
                </a:lnTo>
                <a:lnTo>
                  <a:pt x="1085" y="2485"/>
                </a:lnTo>
                <a:lnTo>
                  <a:pt x="1079" y="2441"/>
                </a:lnTo>
                <a:lnTo>
                  <a:pt x="1076" y="2395"/>
                </a:lnTo>
                <a:lnTo>
                  <a:pt x="1073" y="2347"/>
                </a:lnTo>
                <a:lnTo>
                  <a:pt x="1073" y="2299"/>
                </a:lnTo>
                <a:close/>
                <a:moveTo>
                  <a:pt x="1525" y="2299"/>
                </a:moveTo>
                <a:lnTo>
                  <a:pt x="1525" y="2299"/>
                </a:lnTo>
                <a:lnTo>
                  <a:pt x="1524" y="2347"/>
                </a:lnTo>
                <a:lnTo>
                  <a:pt x="1522" y="2395"/>
                </a:lnTo>
                <a:lnTo>
                  <a:pt x="1518" y="2441"/>
                </a:lnTo>
                <a:lnTo>
                  <a:pt x="1513" y="2485"/>
                </a:lnTo>
                <a:lnTo>
                  <a:pt x="1506" y="2528"/>
                </a:lnTo>
                <a:lnTo>
                  <a:pt x="1498" y="2569"/>
                </a:lnTo>
                <a:lnTo>
                  <a:pt x="1489" y="2609"/>
                </a:lnTo>
                <a:lnTo>
                  <a:pt x="1479" y="2646"/>
                </a:lnTo>
                <a:lnTo>
                  <a:pt x="1467" y="2681"/>
                </a:lnTo>
                <a:lnTo>
                  <a:pt x="1455" y="2714"/>
                </a:lnTo>
                <a:lnTo>
                  <a:pt x="1441" y="2743"/>
                </a:lnTo>
                <a:lnTo>
                  <a:pt x="1427" y="2771"/>
                </a:lnTo>
                <a:lnTo>
                  <a:pt x="1412" y="2795"/>
                </a:lnTo>
                <a:lnTo>
                  <a:pt x="1404" y="2806"/>
                </a:lnTo>
                <a:lnTo>
                  <a:pt x="1396" y="2816"/>
                </a:lnTo>
                <a:lnTo>
                  <a:pt x="1387" y="2826"/>
                </a:lnTo>
                <a:lnTo>
                  <a:pt x="1379" y="2835"/>
                </a:lnTo>
                <a:lnTo>
                  <a:pt x="1370" y="2842"/>
                </a:lnTo>
                <a:lnTo>
                  <a:pt x="1362" y="2849"/>
                </a:lnTo>
                <a:lnTo>
                  <a:pt x="1362" y="3221"/>
                </a:lnTo>
                <a:lnTo>
                  <a:pt x="1387" y="3224"/>
                </a:lnTo>
                <a:lnTo>
                  <a:pt x="1412" y="3227"/>
                </a:lnTo>
                <a:lnTo>
                  <a:pt x="1436" y="3231"/>
                </a:lnTo>
                <a:lnTo>
                  <a:pt x="1461" y="3236"/>
                </a:lnTo>
                <a:lnTo>
                  <a:pt x="1485" y="3241"/>
                </a:lnTo>
                <a:lnTo>
                  <a:pt x="1510" y="3247"/>
                </a:lnTo>
                <a:lnTo>
                  <a:pt x="1558" y="3261"/>
                </a:lnTo>
                <a:lnTo>
                  <a:pt x="1604" y="3276"/>
                </a:lnTo>
                <a:lnTo>
                  <a:pt x="1650" y="3292"/>
                </a:lnTo>
                <a:lnTo>
                  <a:pt x="1695" y="3310"/>
                </a:lnTo>
                <a:lnTo>
                  <a:pt x="1739" y="3328"/>
                </a:lnTo>
                <a:lnTo>
                  <a:pt x="1823" y="3364"/>
                </a:lnTo>
                <a:lnTo>
                  <a:pt x="1903" y="3398"/>
                </a:lnTo>
                <a:lnTo>
                  <a:pt x="1941" y="3413"/>
                </a:lnTo>
                <a:lnTo>
                  <a:pt x="1976" y="3427"/>
                </a:lnTo>
                <a:lnTo>
                  <a:pt x="2012" y="3438"/>
                </a:lnTo>
                <a:lnTo>
                  <a:pt x="2044" y="3446"/>
                </a:lnTo>
                <a:lnTo>
                  <a:pt x="2061" y="3449"/>
                </a:lnTo>
                <a:lnTo>
                  <a:pt x="2076" y="3452"/>
                </a:lnTo>
                <a:lnTo>
                  <a:pt x="2091" y="3453"/>
                </a:lnTo>
                <a:lnTo>
                  <a:pt x="2107" y="3454"/>
                </a:lnTo>
                <a:lnTo>
                  <a:pt x="2121" y="3453"/>
                </a:lnTo>
                <a:lnTo>
                  <a:pt x="2135" y="3452"/>
                </a:lnTo>
                <a:lnTo>
                  <a:pt x="2148" y="3450"/>
                </a:lnTo>
                <a:lnTo>
                  <a:pt x="2162" y="3447"/>
                </a:lnTo>
                <a:lnTo>
                  <a:pt x="2175" y="3442"/>
                </a:lnTo>
                <a:lnTo>
                  <a:pt x="2186" y="3436"/>
                </a:lnTo>
                <a:lnTo>
                  <a:pt x="2198" y="3430"/>
                </a:lnTo>
                <a:lnTo>
                  <a:pt x="2209" y="3422"/>
                </a:lnTo>
                <a:lnTo>
                  <a:pt x="2221" y="3411"/>
                </a:lnTo>
                <a:lnTo>
                  <a:pt x="2231" y="3400"/>
                </a:lnTo>
                <a:lnTo>
                  <a:pt x="2240" y="3388"/>
                </a:lnTo>
                <a:lnTo>
                  <a:pt x="2250" y="3375"/>
                </a:lnTo>
                <a:lnTo>
                  <a:pt x="2258" y="3359"/>
                </a:lnTo>
                <a:lnTo>
                  <a:pt x="2267" y="3342"/>
                </a:lnTo>
                <a:lnTo>
                  <a:pt x="2275" y="3324"/>
                </a:lnTo>
                <a:lnTo>
                  <a:pt x="2282" y="3303"/>
                </a:lnTo>
                <a:lnTo>
                  <a:pt x="2289" y="3282"/>
                </a:lnTo>
                <a:lnTo>
                  <a:pt x="2295" y="3258"/>
                </a:lnTo>
                <a:lnTo>
                  <a:pt x="2300" y="3232"/>
                </a:lnTo>
                <a:lnTo>
                  <a:pt x="2305" y="3205"/>
                </a:lnTo>
                <a:lnTo>
                  <a:pt x="2309" y="3176"/>
                </a:lnTo>
                <a:lnTo>
                  <a:pt x="2313" y="3144"/>
                </a:lnTo>
                <a:lnTo>
                  <a:pt x="2317" y="3111"/>
                </a:lnTo>
                <a:lnTo>
                  <a:pt x="2320" y="3076"/>
                </a:lnTo>
                <a:lnTo>
                  <a:pt x="2322" y="3039"/>
                </a:lnTo>
                <a:lnTo>
                  <a:pt x="2324" y="2999"/>
                </a:lnTo>
                <a:lnTo>
                  <a:pt x="2325" y="2957"/>
                </a:lnTo>
                <a:lnTo>
                  <a:pt x="2325" y="2913"/>
                </a:lnTo>
                <a:lnTo>
                  <a:pt x="2325" y="2868"/>
                </a:lnTo>
                <a:lnTo>
                  <a:pt x="2324" y="2824"/>
                </a:lnTo>
                <a:lnTo>
                  <a:pt x="2322" y="2780"/>
                </a:lnTo>
                <a:lnTo>
                  <a:pt x="2320" y="2737"/>
                </a:lnTo>
                <a:lnTo>
                  <a:pt x="2317" y="2694"/>
                </a:lnTo>
                <a:lnTo>
                  <a:pt x="2313" y="2652"/>
                </a:lnTo>
                <a:lnTo>
                  <a:pt x="2309" y="2611"/>
                </a:lnTo>
                <a:lnTo>
                  <a:pt x="2305" y="2570"/>
                </a:lnTo>
                <a:lnTo>
                  <a:pt x="2300" y="2530"/>
                </a:lnTo>
                <a:lnTo>
                  <a:pt x="2295" y="2491"/>
                </a:lnTo>
                <a:lnTo>
                  <a:pt x="2289" y="2452"/>
                </a:lnTo>
                <a:lnTo>
                  <a:pt x="2282" y="2414"/>
                </a:lnTo>
                <a:lnTo>
                  <a:pt x="2275" y="2376"/>
                </a:lnTo>
                <a:lnTo>
                  <a:pt x="2267" y="2339"/>
                </a:lnTo>
                <a:lnTo>
                  <a:pt x="2258" y="2303"/>
                </a:lnTo>
                <a:lnTo>
                  <a:pt x="2250" y="2267"/>
                </a:lnTo>
                <a:lnTo>
                  <a:pt x="2240" y="2232"/>
                </a:lnTo>
                <a:lnTo>
                  <a:pt x="2231" y="2197"/>
                </a:lnTo>
                <a:lnTo>
                  <a:pt x="2221" y="2164"/>
                </a:lnTo>
                <a:lnTo>
                  <a:pt x="2209" y="2130"/>
                </a:lnTo>
                <a:lnTo>
                  <a:pt x="2198" y="2097"/>
                </a:lnTo>
                <a:lnTo>
                  <a:pt x="2186" y="2066"/>
                </a:lnTo>
                <a:lnTo>
                  <a:pt x="2175" y="2034"/>
                </a:lnTo>
                <a:lnTo>
                  <a:pt x="2162" y="2004"/>
                </a:lnTo>
                <a:lnTo>
                  <a:pt x="2148" y="1974"/>
                </a:lnTo>
                <a:lnTo>
                  <a:pt x="2135" y="1945"/>
                </a:lnTo>
                <a:lnTo>
                  <a:pt x="2121" y="1916"/>
                </a:lnTo>
                <a:lnTo>
                  <a:pt x="2107" y="1889"/>
                </a:lnTo>
                <a:lnTo>
                  <a:pt x="2091" y="1861"/>
                </a:lnTo>
                <a:lnTo>
                  <a:pt x="2076" y="1835"/>
                </a:lnTo>
                <a:lnTo>
                  <a:pt x="2061" y="1808"/>
                </a:lnTo>
                <a:lnTo>
                  <a:pt x="2044" y="1783"/>
                </a:lnTo>
                <a:lnTo>
                  <a:pt x="2028" y="1758"/>
                </a:lnTo>
                <a:lnTo>
                  <a:pt x="2012" y="1735"/>
                </a:lnTo>
                <a:lnTo>
                  <a:pt x="1995" y="1711"/>
                </a:lnTo>
                <a:lnTo>
                  <a:pt x="1976" y="1689"/>
                </a:lnTo>
                <a:lnTo>
                  <a:pt x="1959" y="1666"/>
                </a:lnTo>
                <a:lnTo>
                  <a:pt x="1941" y="1645"/>
                </a:lnTo>
                <a:lnTo>
                  <a:pt x="1921" y="1625"/>
                </a:lnTo>
                <a:lnTo>
                  <a:pt x="1903" y="1605"/>
                </a:lnTo>
                <a:lnTo>
                  <a:pt x="1884" y="1586"/>
                </a:lnTo>
                <a:lnTo>
                  <a:pt x="1863" y="1568"/>
                </a:lnTo>
                <a:lnTo>
                  <a:pt x="1844" y="1550"/>
                </a:lnTo>
                <a:lnTo>
                  <a:pt x="1823" y="1533"/>
                </a:lnTo>
                <a:lnTo>
                  <a:pt x="1803" y="1517"/>
                </a:lnTo>
                <a:lnTo>
                  <a:pt x="1782" y="1501"/>
                </a:lnTo>
                <a:lnTo>
                  <a:pt x="1760" y="1486"/>
                </a:lnTo>
                <a:lnTo>
                  <a:pt x="1739" y="1472"/>
                </a:lnTo>
                <a:lnTo>
                  <a:pt x="1717" y="1459"/>
                </a:lnTo>
                <a:lnTo>
                  <a:pt x="1695" y="1446"/>
                </a:lnTo>
                <a:lnTo>
                  <a:pt x="1673" y="1434"/>
                </a:lnTo>
                <a:lnTo>
                  <a:pt x="1650" y="1423"/>
                </a:lnTo>
                <a:lnTo>
                  <a:pt x="1628" y="1412"/>
                </a:lnTo>
                <a:lnTo>
                  <a:pt x="1604" y="1403"/>
                </a:lnTo>
                <a:lnTo>
                  <a:pt x="1581" y="1394"/>
                </a:lnTo>
                <a:lnTo>
                  <a:pt x="1558" y="1385"/>
                </a:lnTo>
                <a:lnTo>
                  <a:pt x="1534" y="1377"/>
                </a:lnTo>
                <a:lnTo>
                  <a:pt x="1510" y="1371"/>
                </a:lnTo>
                <a:lnTo>
                  <a:pt x="1485" y="1365"/>
                </a:lnTo>
                <a:lnTo>
                  <a:pt x="1461" y="1360"/>
                </a:lnTo>
                <a:lnTo>
                  <a:pt x="1436" y="1355"/>
                </a:lnTo>
                <a:lnTo>
                  <a:pt x="1412" y="1351"/>
                </a:lnTo>
                <a:lnTo>
                  <a:pt x="1387" y="1348"/>
                </a:lnTo>
                <a:lnTo>
                  <a:pt x="1362" y="1346"/>
                </a:lnTo>
                <a:lnTo>
                  <a:pt x="1362" y="1748"/>
                </a:lnTo>
                <a:lnTo>
                  <a:pt x="1370" y="1755"/>
                </a:lnTo>
                <a:lnTo>
                  <a:pt x="1379" y="1763"/>
                </a:lnTo>
                <a:lnTo>
                  <a:pt x="1387" y="1771"/>
                </a:lnTo>
                <a:lnTo>
                  <a:pt x="1396" y="1782"/>
                </a:lnTo>
                <a:lnTo>
                  <a:pt x="1404" y="1792"/>
                </a:lnTo>
                <a:lnTo>
                  <a:pt x="1412" y="1802"/>
                </a:lnTo>
                <a:lnTo>
                  <a:pt x="1427" y="1826"/>
                </a:lnTo>
                <a:lnTo>
                  <a:pt x="1441" y="1854"/>
                </a:lnTo>
                <a:lnTo>
                  <a:pt x="1455" y="1884"/>
                </a:lnTo>
                <a:lnTo>
                  <a:pt x="1467" y="1917"/>
                </a:lnTo>
                <a:lnTo>
                  <a:pt x="1479" y="1952"/>
                </a:lnTo>
                <a:lnTo>
                  <a:pt x="1489" y="1988"/>
                </a:lnTo>
                <a:lnTo>
                  <a:pt x="1498" y="2028"/>
                </a:lnTo>
                <a:lnTo>
                  <a:pt x="1506" y="2069"/>
                </a:lnTo>
                <a:lnTo>
                  <a:pt x="1513" y="2113"/>
                </a:lnTo>
                <a:lnTo>
                  <a:pt x="1518" y="2156"/>
                </a:lnTo>
                <a:lnTo>
                  <a:pt x="1522" y="2203"/>
                </a:lnTo>
                <a:lnTo>
                  <a:pt x="1524" y="2250"/>
                </a:lnTo>
                <a:lnTo>
                  <a:pt x="1525" y="2299"/>
                </a:lnTo>
                <a:close/>
                <a:moveTo>
                  <a:pt x="1168" y="2034"/>
                </a:moveTo>
                <a:lnTo>
                  <a:pt x="1168" y="2553"/>
                </a:lnTo>
                <a:lnTo>
                  <a:pt x="1168" y="2561"/>
                </a:lnTo>
                <a:lnTo>
                  <a:pt x="1169" y="2568"/>
                </a:lnTo>
                <a:lnTo>
                  <a:pt x="1171" y="2575"/>
                </a:lnTo>
                <a:lnTo>
                  <a:pt x="1173" y="2583"/>
                </a:lnTo>
                <a:lnTo>
                  <a:pt x="1178" y="2589"/>
                </a:lnTo>
                <a:lnTo>
                  <a:pt x="1181" y="2595"/>
                </a:lnTo>
                <a:lnTo>
                  <a:pt x="1185" y="2602"/>
                </a:lnTo>
                <a:lnTo>
                  <a:pt x="1190" y="2608"/>
                </a:lnTo>
                <a:lnTo>
                  <a:pt x="1196" y="2613"/>
                </a:lnTo>
                <a:lnTo>
                  <a:pt x="1201" y="2617"/>
                </a:lnTo>
                <a:lnTo>
                  <a:pt x="1207" y="2621"/>
                </a:lnTo>
                <a:lnTo>
                  <a:pt x="1214" y="2624"/>
                </a:lnTo>
                <a:lnTo>
                  <a:pt x="1221" y="2627"/>
                </a:lnTo>
                <a:lnTo>
                  <a:pt x="1228" y="2629"/>
                </a:lnTo>
                <a:lnTo>
                  <a:pt x="1236" y="2630"/>
                </a:lnTo>
                <a:lnTo>
                  <a:pt x="1244" y="2630"/>
                </a:lnTo>
                <a:lnTo>
                  <a:pt x="1354" y="2630"/>
                </a:lnTo>
                <a:lnTo>
                  <a:pt x="1361" y="2630"/>
                </a:lnTo>
                <a:lnTo>
                  <a:pt x="1369" y="2629"/>
                </a:lnTo>
                <a:lnTo>
                  <a:pt x="1376" y="2627"/>
                </a:lnTo>
                <a:lnTo>
                  <a:pt x="1383" y="2624"/>
                </a:lnTo>
                <a:lnTo>
                  <a:pt x="1389" y="2621"/>
                </a:lnTo>
                <a:lnTo>
                  <a:pt x="1396" y="2617"/>
                </a:lnTo>
                <a:lnTo>
                  <a:pt x="1402" y="2613"/>
                </a:lnTo>
                <a:lnTo>
                  <a:pt x="1407" y="2608"/>
                </a:lnTo>
                <a:lnTo>
                  <a:pt x="1412" y="2602"/>
                </a:lnTo>
                <a:lnTo>
                  <a:pt x="1416" y="2595"/>
                </a:lnTo>
                <a:lnTo>
                  <a:pt x="1420" y="2589"/>
                </a:lnTo>
                <a:lnTo>
                  <a:pt x="1423" y="2583"/>
                </a:lnTo>
                <a:lnTo>
                  <a:pt x="1426" y="2575"/>
                </a:lnTo>
                <a:lnTo>
                  <a:pt x="1427" y="2568"/>
                </a:lnTo>
                <a:lnTo>
                  <a:pt x="1428" y="2561"/>
                </a:lnTo>
                <a:lnTo>
                  <a:pt x="1429" y="2553"/>
                </a:lnTo>
                <a:lnTo>
                  <a:pt x="1429" y="2034"/>
                </a:lnTo>
                <a:lnTo>
                  <a:pt x="1428" y="2027"/>
                </a:lnTo>
                <a:lnTo>
                  <a:pt x="1427" y="2019"/>
                </a:lnTo>
                <a:lnTo>
                  <a:pt x="1426" y="2012"/>
                </a:lnTo>
                <a:lnTo>
                  <a:pt x="1423" y="2005"/>
                </a:lnTo>
                <a:lnTo>
                  <a:pt x="1420" y="1998"/>
                </a:lnTo>
                <a:lnTo>
                  <a:pt x="1416" y="1991"/>
                </a:lnTo>
                <a:lnTo>
                  <a:pt x="1412" y="1985"/>
                </a:lnTo>
                <a:lnTo>
                  <a:pt x="1407" y="1979"/>
                </a:lnTo>
                <a:lnTo>
                  <a:pt x="1402" y="1974"/>
                </a:lnTo>
                <a:lnTo>
                  <a:pt x="1396" y="1970"/>
                </a:lnTo>
                <a:lnTo>
                  <a:pt x="1389" y="1966"/>
                </a:lnTo>
                <a:lnTo>
                  <a:pt x="1383" y="1963"/>
                </a:lnTo>
                <a:lnTo>
                  <a:pt x="1376" y="1960"/>
                </a:lnTo>
                <a:lnTo>
                  <a:pt x="1369" y="1959"/>
                </a:lnTo>
                <a:lnTo>
                  <a:pt x="1361" y="1957"/>
                </a:lnTo>
                <a:lnTo>
                  <a:pt x="1354" y="1957"/>
                </a:lnTo>
                <a:lnTo>
                  <a:pt x="1244" y="1957"/>
                </a:lnTo>
                <a:lnTo>
                  <a:pt x="1236" y="1957"/>
                </a:lnTo>
                <a:lnTo>
                  <a:pt x="1228" y="1959"/>
                </a:lnTo>
                <a:lnTo>
                  <a:pt x="1221" y="1960"/>
                </a:lnTo>
                <a:lnTo>
                  <a:pt x="1214" y="1963"/>
                </a:lnTo>
                <a:lnTo>
                  <a:pt x="1207" y="1966"/>
                </a:lnTo>
                <a:lnTo>
                  <a:pt x="1201" y="1970"/>
                </a:lnTo>
                <a:lnTo>
                  <a:pt x="1196" y="1974"/>
                </a:lnTo>
                <a:lnTo>
                  <a:pt x="1190" y="1979"/>
                </a:lnTo>
                <a:lnTo>
                  <a:pt x="1185" y="1985"/>
                </a:lnTo>
                <a:lnTo>
                  <a:pt x="1181" y="1991"/>
                </a:lnTo>
                <a:lnTo>
                  <a:pt x="1178" y="1998"/>
                </a:lnTo>
                <a:lnTo>
                  <a:pt x="1173" y="2005"/>
                </a:lnTo>
                <a:lnTo>
                  <a:pt x="1171" y="2012"/>
                </a:lnTo>
                <a:lnTo>
                  <a:pt x="1169" y="2019"/>
                </a:lnTo>
                <a:lnTo>
                  <a:pt x="1168" y="2027"/>
                </a:lnTo>
                <a:lnTo>
                  <a:pt x="1168" y="2034"/>
                </a:lnTo>
                <a:close/>
                <a:moveTo>
                  <a:pt x="1789" y="827"/>
                </a:moveTo>
                <a:lnTo>
                  <a:pt x="1789" y="827"/>
                </a:lnTo>
                <a:lnTo>
                  <a:pt x="1809" y="825"/>
                </a:lnTo>
                <a:lnTo>
                  <a:pt x="1828" y="824"/>
                </a:lnTo>
                <a:lnTo>
                  <a:pt x="1849" y="823"/>
                </a:lnTo>
                <a:lnTo>
                  <a:pt x="1869" y="823"/>
                </a:lnTo>
                <a:lnTo>
                  <a:pt x="1909" y="825"/>
                </a:lnTo>
                <a:lnTo>
                  <a:pt x="1950" y="828"/>
                </a:lnTo>
                <a:lnTo>
                  <a:pt x="1989" y="833"/>
                </a:lnTo>
                <a:lnTo>
                  <a:pt x="2029" y="840"/>
                </a:lnTo>
                <a:lnTo>
                  <a:pt x="2069" y="848"/>
                </a:lnTo>
                <a:lnTo>
                  <a:pt x="2109" y="856"/>
                </a:lnTo>
                <a:lnTo>
                  <a:pt x="2188" y="873"/>
                </a:lnTo>
                <a:lnTo>
                  <a:pt x="2229" y="882"/>
                </a:lnTo>
                <a:lnTo>
                  <a:pt x="2269" y="890"/>
                </a:lnTo>
                <a:lnTo>
                  <a:pt x="2308" y="897"/>
                </a:lnTo>
                <a:lnTo>
                  <a:pt x="2348" y="904"/>
                </a:lnTo>
                <a:lnTo>
                  <a:pt x="2389" y="908"/>
                </a:lnTo>
                <a:lnTo>
                  <a:pt x="2429" y="911"/>
                </a:lnTo>
                <a:lnTo>
                  <a:pt x="2470" y="911"/>
                </a:lnTo>
                <a:lnTo>
                  <a:pt x="2511" y="910"/>
                </a:lnTo>
                <a:lnTo>
                  <a:pt x="2550" y="906"/>
                </a:lnTo>
                <a:lnTo>
                  <a:pt x="2588" y="901"/>
                </a:lnTo>
                <a:lnTo>
                  <a:pt x="2625" y="892"/>
                </a:lnTo>
                <a:lnTo>
                  <a:pt x="2660" y="882"/>
                </a:lnTo>
                <a:lnTo>
                  <a:pt x="2694" y="871"/>
                </a:lnTo>
                <a:lnTo>
                  <a:pt x="2727" y="857"/>
                </a:lnTo>
                <a:lnTo>
                  <a:pt x="2758" y="841"/>
                </a:lnTo>
                <a:lnTo>
                  <a:pt x="2788" y="824"/>
                </a:lnTo>
                <a:lnTo>
                  <a:pt x="2817" y="806"/>
                </a:lnTo>
                <a:lnTo>
                  <a:pt x="2844" y="785"/>
                </a:lnTo>
                <a:lnTo>
                  <a:pt x="2870" y="764"/>
                </a:lnTo>
                <a:lnTo>
                  <a:pt x="2894" y="741"/>
                </a:lnTo>
                <a:lnTo>
                  <a:pt x="2916" y="715"/>
                </a:lnTo>
                <a:lnTo>
                  <a:pt x="2938" y="690"/>
                </a:lnTo>
                <a:lnTo>
                  <a:pt x="2958" y="662"/>
                </a:lnTo>
                <a:lnTo>
                  <a:pt x="2977" y="634"/>
                </a:lnTo>
                <a:lnTo>
                  <a:pt x="2994" y="603"/>
                </a:lnTo>
                <a:lnTo>
                  <a:pt x="3010" y="573"/>
                </a:lnTo>
                <a:lnTo>
                  <a:pt x="3024" y="541"/>
                </a:lnTo>
                <a:lnTo>
                  <a:pt x="3037" y="508"/>
                </a:lnTo>
                <a:lnTo>
                  <a:pt x="3048" y="475"/>
                </a:lnTo>
                <a:lnTo>
                  <a:pt x="3058" y="440"/>
                </a:lnTo>
                <a:lnTo>
                  <a:pt x="3066" y="404"/>
                </a:lnTo>
                <a:lnTo>
                  <a:pt x="3073" y="369"/>
                </a:lnTo>
                <a:lnTo>
                  <a:pt x="3078" y="332"/>
                </a:lnTo>
                <a:lnTo>
                  <a:pt x="3083" y="294"/>
                </a:lnTo>
                <a:lnTo>
                  <a:pt x="3085" y="257"/>
                </a:lnTo>
                <a:lnTo>
                  <a:pt x="3085" y="219"/>
                </a:lnTo>
                <a:lnTo>
                  <a:pt x="3084" y="180"/>
                </a:lnTo>
                <a:lnTo>
                  <a:pt x="3082" y="142"/>
                </a:lnTo>
                <a:lnTo>
                  <a:pt x="3079" y="124"/>
                </a:lnTo>
                <a:lnTo>
                  <a:pt x="3075" y="109"/>
                </a:lnTo>
                <a:lnTo>
                  <a:pt x="3070" y="94"/>
                </a:lnTo>
                <a:lnTo>
                  <a:pt x="3063" y="80"/>
                </a:lnTo>
                <a:lnTo>
                  <a:pt x="3056" y="67"/>
                </a:lnTo>
                <a:lnTo>
                  <a:pt x="3047" y="56"/>
                </a:lnTo>
                <a:lnTo>
                  <a:pt x="3038" y="45"/>
                </a:lnTo>
                <a:lnTo>
                  <a:pt x="3026" y="36"/>
                </a:lnTo>
                <a:lnTo>
                  <a:pt x="3015" y="28"/>
                </a:lnTo>
                <a:lnTo>
                  <a:pt x="3003" y="20"/>
                </a:lnTo>
                <a:lnTo>
                  <a:pt x="2991" y="14"/>
                </a:lnTo>
                <a:lnTo>
                  <a:pt x="2978" y="9"/>
                </a:lnTo>
                <a:lnTo>
                  <a:pt x="2964" y="5"/>
                </a:lnTo>
                <a:lnTo>
                  <a:pt x="2950" y="2"/>
                </a:lnTo>
                <a:lnTo>
                  <a:pt x="2937" y="1"/>
                </a:lnTo>
                <a:lnTo>
                  <a:pt x="2923" y="0"/>
                </a:lnTo>
                <a:lnTo>
                  <a:pt x="2909" y="1"/>
                </a:lnTo>
                <a:lnTo>
                  <a:pt x="2895" y="2"/>
                </a:lnTo>
                <a:lnTo>
                  <a:pt x="2882" y="5"/>
                </a:lnTo>
                <a:lnTo>
                  <a:pt x="2870" y="9"/>
                </a:lnTo>
                <a:lnTo>
                  <a:pt x="2857" y="14"/>
                </a:lnTo>
                <a:lnTo>
                  <a:pt x="2845" y="20"/>
                </a:lnTo>
                <a:lnTo>
                  <a:pt x="2835" y="28"/>
                </a:lnTo>
                <a:lnTo>
                  <a:pt x="2825" y="36"/>
                </a:lnTo>
                <a:lnTo>
                  <a:pt x="2816" y="45"/>
                </a:lnTo>
                <a:lnTo>
                  <a:pt x="2807" y="55"/>
                </a:lnTo>
                <a:lnTo>
                  <a:pt x="2800" y="67"/>
                </a:lnTo>
                <a:lnTo>
                  <a:pt x="2795" y="80"/>
                </a:lnTo>
                <a:lnTo>
                  <a:pt x="2791" y="94"/>
                </a:lnTo>
                <a:lnTo>
                  <a:pt x="2788" y="108"/>
                </a:lnTo>
                <a:lnTo>
                  <a:pt x="2787" y="124"/>
                </a:lnTo>
                <a:lnTo>
                  <a:pt x="2787" y="142"/>
                </a:lnTo>
                <a:lnTo>
                  <a:pt x="2790" y="179"/>
                </a:lnTo>
                <a:lnTo>
                  <a:pt x="2791" y="217"/>
                </a:lnTo>
                <a:lnTo>
                  <a:pt x="2791" y="255"/>
                </a:lnTo>
                <a:lnTo>
                  <a:pt x="2790" y="291"/>
                </a:lnTo>
                <a:lnTo>
                  <a:pt x="2786" y="326"/>
                </a:lnTo>
                <a:lnTo>
                  <a:pt x="2780" y="361"/>
                </a:lnTo>
                <a:lnTo>
                  <a:pt x="2777" y="378"/>
                </a:lnTo>
                <a:lnTo>
                  <a:pt x="2773" y="394"/>
                </a:lnTo>
                <a:lnTo>
                  <a:pt x="2768" y="411"/>
                </a:lnTo>
                <a:lnTo>
                  <a:pt x="2762" y="426"/>
                </a:lnTo>
                <a:lnTo>
                  <a:pt x="2756" y="441"/>
                </a:lnTo>
                <a:lnTo>
                  <a:pt x="2748" y="456"/>
                </a:lnTo>
                <a:lnTo>
                  <a:pt x="2740" y="471"/>
                </a:lnTo>
                <a:lnTo>
                  <a:pt x="2732" y="484"/>
                </a:lnTo>
                <a:lnTo>
                  <a:pt x="2722" y="498"/>
                </a:lnTo>
                <a:lnTo>
                  <a:pt x="2712" y="510"/>
                </a:lnTo>
                <a:lnTo>
                  <a:pt x="2701" y="523"/>
                </a:lnTo>
                <a:lnTo>
                  <a:pt x="2689" y="535"/>
                </a:lnTo>
                <a:lnTo>
                  <a:pt x="2676" y="546"/>
                </a:lnTo>
                <a:lnTo>
                  <a:pt x="2662" y="556"/>
                </a:lnTo>
                <a:lnTo>
                  <a:pt x="2648" y="566"/>
                </a:lnTo>
                <a:lnTo>
                  <a:pt x="2631" y="576"/>
                </a:lnTo>
                <a:lnTo>
                  <a:pt x="2615" y="584"/>
                </a:lnTo>
                <a:lnTo>
                  <a:pt x="2597" y="592"/>
                </a:lnTo>
                <a:lnTo>
                  <a:pt x="2577" y="598"/>
                </a:lnTo>
                <a:lnTo>
                  <a:pt x="2558" y="605"/>
                </a:lnTo>
                <a:lnTo>
                  <a:pt x="2540" y="609"/>
                </a:lnTo>
                <a:lnTo>
                  <a:pt x="2521" y="613"/>
                </a:lnTo>
                <a:lnTo>
                  <a:pt x="2503" y="616"/>
                </a:lnTo>
                <a:lnTo>
                  <a:pt x="2485" y="618"/>
                </a:lnTo>
                <a:lnTo>
                  <a:pt x="2465" y="619"/>
                </a:lnTo>
                <a:lnTo>
                  <a:pt x="2447" y="620"/>
                </a:lnTo>
                <a:lnTo>
                  <a:pt x="2427" y="620"/>
                </a:lnTo>
                <a:lnTo>
                  <a:pt x="2409" y="620"/>
                </a:lnTo>
                <a:lnTo>
                  <a:pt x="2370" y="617"/>
                </a:lnTo>
                <a:lnTo>
                  <a:pt x="2333" y="613"/>
                </a:lnTo>
                <a:lnTo>
                  <a:pt x="2294" y="607"/>
                </a:lnTo>
                <a:lnTo>
                  <a:pt x="2255" y="600"/>
                </a:lnTo>
                <a:lnTo>
                  <a:pt x="2217" y="592"/>
                </a:lnTo>
                <a:lnTo>
                  <a:pt x="2179" y="583"/>
                </a:lnTo>
                <a:lnTo>
                  <a:pt x="2103" y="565"/>
                </a:lnTo>
                <a:lnTo>
                  <a:pt x="2065" y="556"/>
                </a:lnTo>
                <a:lnTo>
                  <a:pt x="2027" y="549"/>
                </a:lnTo>
                <a:lnTo>
                  <a:pt x="1990" y="542"/>
                </a:lnTo>
                <a:lnTo>
                  <a:pt x="1955" y="537"/>
                </a:lnTo>
                <a:lnTo>
                  <a:pt x="1916" y="533"/>
                </a:lnTo>
                <a:lnTo>
                  <a:pt x="1879" y="531"/>
                </a:lnTo>
                <a:lnTo>
                  <a:pt x="1843" y="530"/>
                </a:lnTo>
                <a:lnTo>
                  <a:pt x="1807" y="532"/>
                </a:lnTo>
                <a:lnTo>
                  <a:pt x="1772" y="534"/>
                </a:lnTo>
                <a:lnTo>
                  <a:pt x="1739" y="539"/>
                </a:lnTo>
                <a:lnTo>
                  <a:pt x="1706" y="545"/>
                </a:lnTo>
                <a:lnTo>
                  <a:pt x="1674" y="553"/>
                </a:lnTo>
                <a:lnTo>
                  <a:pt x="1643" y="562"/>
                </a:lnTo>
                <a:lnTo>
                  <a:pt x="1613" y="574"/>
                </a:lnTo>
                <a:lnTo>
                  <a:pt x="1584" y="586"/>
                </a:lnTo>
                <a:lnTo>
                  <a:pt x="1555" y="599"/>
                </a:lnTo>
                <a:lnTo>
                  <a:pt x="1528" y="614"/>
                </a:lnTo>
                <a:lnTo>
                  <a:pt x="1501" y="631"/>
                </a:lnTo>
                <a:lnTo>
                  <a:pt x="1476" y="649"/>
                </a:lnTo>
                <a:lnTo>
                  <a:pt x="1452" y="668"/>
                </a:lnTo>
                <a:lnTo>
                  <a:pt x="1428" y="689"/>
                </a:lnTo>
                <a:lnTo>
                  <a:pt x="1405" y="710"/>
                </a:lnTo>
                <a:lnTo>
                  <a:pt x="1383" y="733"/>
                </a:lnTo>
                <a:lnTo>
                  <a:pt x="1363" y="757"/>
                </a:lnTo>
                <a:lnTo>
                  <a:pt x="1343" y="782"/>
                </a:lnTo>
                <a:lnTo>
                  <a:pt x="1324" y="809"/>
                </a:lnTo>
                <a:lnTo>
                  <a:pt x="1306" y="835"/>
                </a:lnTo>
                <a:lnTo>
                  <a:pt x="1290" y="864"/>
                </a:lnTo>
                <a:lnTo>
                  <a:pt x="1273" y="893"/>
                </a:lnTo>
                <a:lnTo>
                  <a:pt x="1259" y="924"/>
                </a:lnTo>
                <a:lnTo>
                  <a:pt x="1245" y="955"/>
                </a:lnTo>
                <a:lnTo>
                  <a:pt x="1233" y="987"/>
                </a:lnTo>
                <a:lnTo>
                  <a:pt x="1220" y="1020"/>
                </a:lnTo>
                <a:lnTo>
                  <a:pt x="1209" y="1053"/>
                </a:lnTo>
                <a:lnTo>
                  <a:pt x="1200" y="1088"/>
                </a:lnTo>
                <a:lnTo>
                  <a:pt x="1191" y="1123"/>
                </a:lnTo>
                <a:lnTo>
                  <a:pt x="1160" y="1127"/>
                </a:lnTo>
                <a:lnTo>
                  <a:pt x="1129" y="1132"/>
                </a:lnTo>
                <a:lnTo>
                  <a:pt x="1098" y="1137"/>
                </a:lnTo>
                <a:lnTo>
                  <a:pt x="1068" y="1143"/>
                </a:lnTo>
                <a:lnTo>
                  <a:pt x="1038" y="1151"/>
                </a:lnTo>
                <a:lnTo>
                  <a:pt x="1007" y="1159"/>
                </a:lnTo>
                <a:lnTo>
                  <a:pt x="978" y="1168"/>
                </a:lnTo>
                <a:lnTo>
                  <a:pt x="948" y="1179"/>
                </a:lnTo>
                <a:lnTo>
                  <a:pt x="920" y="1190"/>
                </a:lnTo>
                <a:lnTo>
                  <a:pt x="890" y="1201"/>
                </a:lnTo>
                <a:lnTo>
                  <a:pt x="862" y="1214"/>
                </a:lnTo>
                <a:lnTo>
                  <a:pt x="833" y="1229"/>
                </a:lnTo>
                <a:lnTo>
                  <a:pt x="806" y="1243"/>
                </a:lnTo>
                <a:lnTo>
                  <a:pt x="778" y="1258"/>
                </a:lnTo>
                <a:lnTo>
                  <a:pt x="751" y="1274"/>
                </a:lnTo>
                <a:lnTo>
                  <a:pt x="724" y="1292"/>
                </a:lnTo>
                <a:lnTo>
                  <a:pt x="697" y="1310"/>
                </a:lnTo>
                <a:lnTo>
                  <a:pt x="671" y="1329"/>
                </a:lnTo>
                <a:lnTo>
                  <a:pt x="645" y="1350"/>
                </a:lnTo>
                <a:lnTo>
                  <a:pt x="619" y="1370"/>
                </a:lnTo>
                <a:lnTo>
                  <a:pt x="595" y="1391"/>
                </a:lnTo>
                <a:lnTo>
                  <a:pt x="569" y="1415"/>
                </a:lnTo>
                <a:lnTo>
                  <a:pt x="545" y="1438"/>
                </a:lnTo>
                <a:lnTo>
                  <a:pt x="521" y="1463"/>
                </a:lnTo>
                <a:lnTo>
                  <a:pt x="498" y="1487"/>
                </a:lnTo>
                <a:lnTo>
                  <a:pt x="475" y="1514"/>
                </a:lnTo>
                <a:lnTo>
                  <a:pt x="452" y="1540"/>
                </a:lnTo>
                <a:lnTo>
                  <a:pt x="430" y="1568"/>
                </a:lnTo>
                <a:lnTo>
                  <a:pt x="408" y="1596"/>
                </a:lnTo>
                <a:lnTo>
                  <a:pt x="387" y="1626"/>
                </a:lnTo>
                <a:lnTo>
                  <a:pt x="366" y="1656"/>
                </a:lnTo>
                <a:lnTo>
                  <a:pt x="345" y="1688"/>
                </a:lnTo>
                <a:lnTo>
                  <a:pt x="326" y="1719"/>
                </a:lnTo>
                <a:lnTo>
                  <a:pt x="307" y="1752"/>
                </a:lnTo>
                <a:lnTo>
                  <a:pt x="287" y="1786"/>
                </a:lnTo>
                <a:lnTo>
                  <a:pt x="269" y="1820"/>
                </a:lnTo>
                <a:lnTo>
                  <a:pt x="252" y="1855"/>
                </a:lnTo>
                <a:lnTo>
                  <a:pt x="234" y="1892"/>
                </a:lnTo>
                <a:lnTo>
                  <a:pt x="218" y="1928"/>
                </a:lnTo>
                <a:lnTo>
                  <a:pt x="202" y="1966"/>
                </a:lnTo>
                <a:lnTo>
                  <a:pt x="185" y="2005"/>
                </a:lnTo>
                <a:lnTo>
                  <a:pt x="171" y="2043"/>
                </a:lnTo>
                <a:lnTo>
                  <a:pt x="156" y="2083"/>
                </a:lnTo>
                <a:lnTo>
                  <a:pt x="143" y="2124"/>
                </a:lnTo>
                <a:lnTo>
                  <a:pt x="129" y="2166"/>
                </a:lnTo>
                <a:lnTo>
                  <a:pt x="116" y="2208"/>
                </a:lnTo>
                <a:lnTo>
                  <a:pt x="104" y="2251"/>
                </a:lnTo>
                <a:lnTo>
                  <a:pt x="93" y="2296"/>
                </a:lnTo>
                <a:lnTo>
                  <a:pt x="81" y="2340"/>
                </a:lnTo>
                <a:lnTo>
                  <a:pt x="71" y="2386"/>
                </a:lnTo>
                <a:lnTo>
                  <a:pt x="62" y="2432"/>
                </a:lnTo>
                <a:lnTo>
                  <a:pt x="53" y="2479"/>
                </a:lnTo>
                <a:lnTo>
                  <a:pt x="45" y="2527"/>
                </a:lnTo>
                <a:lnTo>
                  <a:pt x="38" y="2576"/>
                </a:lnTo>
                <a:lnTo>
                  <a:pt x="30" y="2625"/>
                </a:lnTo>
                <a:lnTo>
                  <a:pt x="24" y="2675"/>
                </a:lnTo>
                <a:lnTo>
                  <a:pt x="18" y="2726"/>
                </a:lnTo>
                <a:lnTo>
                  <a:pt x="14" y="2778"/>
                </a:lnTo>
                <a:lnTo>
                  <a:pt x="10" y="2830"/>
                </a:lnTo>
                <a:lnTo>
                  <a:pt x="6" y="2883"/>
                </a:lnTo>
                <a:lnTo>
                  <a:pt x="4" y="2937"/>
                </a:lnTo>
                <a:lnTo>
                  <a:pt x="2" y="2992"/>
                </a:lnTo>
                <a:lnTo>
                  <a:pt x="1" y="3047"/>
                </a:lnTo>
                <a:lnTo>
                  <a:pt x="0" y="3103"/>
                </a:lnTo>
                <a:lnTo>
                  <a:pt x="1" y="3162"/>
                </a:lnTo>
                <a:lnTo>
                  <a:pt x="2" y="3220"/>
                </a:lnTo>
                <a:lnTo>
                  <a:pt x="4" y="3277"/>
                </a:lnTo>
                <a:lnTo>
                  <a:pt x="7" y="3333"/>
                </a:lnTo>
                <a:lnTo>
                  <a:pt x="11" y="3389"/>
                </a:lnTo>
                <a:lnTo>
                  <a:pt x="15" y="3443"/>
                </a:lnTo>
                <a:lnTo>
                  <a:pt x="20" y="3497"/>
                </a:lnTo>
                <a:lnTo>
                  <a:pt x="26" y="3550"/>
                </a:lnTo>
                <a:lnTo>
                  <a:pt x="34" y="3602"/>
                </a:lnTo>
                <a:lnTo>
                  <a:pt x="41" y="3653"/>
                </a:lnTo>
                <a:lnTo>
                  <a:pt x="50" y="3703"/>
                </a:lnTo>
                <a:lnTo>
                  <a:pt x="59" y="3752"/>
                </a:lnTo>
                <a:lnTo>
                  <a:pt x="68" y="3799"/>
                </a:lnTo>
                <a:lnTo>
                  <a:pt x="79" y="3847"/>
                </a:lnTo>
                <a:lnTo>
                  <a:pt x="91" y="3893"/>
                </a:lnTo>
                <a:lnTo>
                  <a:pt x="102" y="3939"/>
                </a:lnTo>
                <a:lnTo>
                  <a:pt x="115" y="3984"/>
                </a:lnTo>
                <a:lnTo>
                  <a:pt x="128" y="4028"/>
                </a:lnTo>
                <a:lnTo>
                  <a:pt x="143" y="4070"/>
                </a:lnTo>
                <a:lnTo>
                  <a:pt x="157" y="4112"/>
                </a:lnTo>
                <a:lnTo>
                  <a:pt x="172" y="4153"/>
                </a:lnTo>
                <a:lnTo>
                  <a:pt x="188" y="4193"/>
                </a:lnTo>
                <a:lnTo>
                  <a:pt x="205" y="4232"/>
                </a:lnTo>
                <a:lnTo>
                  <a:pt x="222" y="4270"/>
                </a:lnTo>
                <a:lnTo>
                  <a:pt x="239" y="4308"/>
                </a:lnTo>
                <a:lnTo>
                  <a:pt x="258" y="4344"/>
                </a:lnTo>
                <a:lnTo>
                  <a:pt x="277" y="4379"/>
                </a:lnTo>
                <a:lnTo>
                  <a:pt x="296" y="4414"/>
                </a:lnTo>
                <a:lnTo>
                  <a:pt x="317" y="4447"/>
                </a:lnTo>
                <a:lnTo>
                  <a:pt x="337" y="4480"/>
                </a:lnTo>
                <a:lnTo>
                  <a:pt x="359" y="4512"/>
                </a:lnTo>
                <a:lnTo>
                  <a:pt x="381" y="4543"/>
                </a:lnTo>
                <a:lnTo>
                  <a:pt x="402" y="4573"/>
                </a:lnTo>
                <a:lnTo>
                  <a:pt x="426" y="4602"/>
                </a:lnTo>
                <a:lnTo>
                  <a:pt x="449" y="4630"/>
                </a:lnTo>
                <a:lnTo>
                  <a:pt x="473" y="4657"/>
                </a:lnTo>
                <a:lnTo>
                  <a:pt x="497" y="4684"/>
                </a:lnTo>
                <a:lnTo>
                  <a:pt x="521" y="4708"/>
                </a:lnTo>
                <a:lnTo>
                  <a:pt x="547" y="4732"/>
                </a:lnTo>
                <a:lnTo>
                  <a:pt x="572" y="4756"/>
                </a:lnTo>
                <a:lnTo>
                  <a:pt x="599" y="4778"/>
                </a:lnTo>
                <a:lnTo>
                  <a:pt x="625" y="4800"/>
                </a:lnTo>
                <a:lnTo>
                  <a:pt x="652" y="4821"/>
                </a:lnTo>
                <a:lnTo>
                  <a:pt x="679" y="4840"/>
                </a:lnTo>
                <a:lnTo>
                  <a:pt x="708" y="4859"/>
                </a:lnTo>
                <a:lnTo>
                  <a:pt x="735" y="4876"/>
                </a:lnTo>
                <a:lnTo>
                  <a:pt x="764" y="4893"/>
                </a:lnTo>
                <a:lnTo>
                  <a:pt x="793" y="4910"/>
                </a:lnTo>
                <a:lnTo>
                  <a:pt x="822" y="4924"/>
                </a:lnTo>
                <a:lnTo>
                  <a:pt x="853" y="4938"/>
                </a:lnTo>
                <a:lnTo>
                  <a:pt x="882" y="4951"/>
                </a:lnTo>
                <a:lnTo>
                  <a:pt x="913" y="4963"/>
                </a:lnTo>
                <a:lnTo>
                  <a:pt x="943" y="4974"/>
                </a:lnTo>
                <a:lnTo>
                  <a:pt x="974" y="4984"/>
                </a:lnTo>
                <a:lnTo>
                  <a:pt x="1005" y="4993"/>
                </a:lnTo>
                <a:lnTo>
                  <a:pt x="1037" y="5001"/>
                </a:lnTo>
                <a:lnTo>
                  <a:pt x="1069" y="5008"/>
                </a:lnTo>
                <a:lnTo>
                  <a:pt x="1101" y="5015"/>
                </a:lnTo>
                <a:lnTo>
                  <a:pt x="1133" y="5021"/>
                </a:lnTo>
                <a:lnTo>
                  <a:pt x="1165" y="5025"/>
                </a:lnTo>
                <a:lnTo>
                  <a:pt x="1199" y="5028"/>
                </a:lnTo>
                <a:lnTo>
                  <a:pt x="1232" y="5031"/>
                </a:lnTo>
                <a:lnTo>
                  <a:pt x="1265" y="5032"/>
                </a:lnTo>
                <a:lnTo>
                  <a:pt x="1299" y="5033"/>
                </a:lnTo>
                <a:lnTo>
                  <a:pt x="1332" y="5032"/>
                </a:lnTo>
                <a:lnTo>
                  <a:pt x="1365" y="5031"/>
                </a:lnTo>
                <a:lnTo>
                  <a:pt x="1399" y="5028"/>
                </a:lnTo>
                <a:lnTo>
                  <a:pt x="1431" y="5025"/>
                </a:lnTo>
                <a:lnTo>
                  <a:pt x="1464" y="5021"/>
                </a:lnTo>
                <a:lnTo>
                  <a:pt x="1496" y="5015"/>
                </a:lnTo>
                <a:lnTo>
                  <a:pt x="1528" y="5008"/>
                </a:lnTo>
                <a:lnTo>
                  <a:pt x="1561" y="5001"/>
                </a:lnTo>
                <a:lnTo>
                  <a:pt x="1592" y="4993"/>
                </a:lnTo>
                <a:lnTo>
                  <a:pt x="1623" y="4984"/>
                </a:lnTo>
                <a:lnTo>
                  <a:pt x="1654" y="4974"/>
                </a:lnTo>
                <a:lnTo>
                  <a:pt x="1685" y="4963"/>
                </a:lnTo>
                <a:lnTo>
                  <a:pt x="1715" y="4951"/>
                </a:lnTo>
                <a:lnTo>
                  <a:pt x="1745" y="4938"/>
                </a:lnTo>
                <a:lnTo>
                  <a:pt x="1775" y="4924"/>
                </a:lnTo>
                <a:lnTo>
                  <a:pt x="1804" y="4910"/>
                </a:lnTo>
                <a:lnTo>
                  <a:pt x="1833" y="4893"/>
                </a:lnTo>
                <a:lnTo>
                  <a:pt x="1861" y="4876"/>
                </a:lnTo>
                <a:lnTo>
                  <a:pt x="1890" y="4859"/>
                </a:lnTo>
                <a:lnTo>
                  <a:pt x="1917" y="4840"/>
                </a:lnTo>
                <a:lnTo>
                  <a:pt x="1945" y="4821"/>
                </a:lnTo>
                <a:lnTo>
                  <a:pt x="1972" y="4800"/>
                </a:lnTo>
                <a:lnTo>
                  <a:pt x="1999" y="4778"/>
                </a:lnTo>
                <a:lnTo>
                  <a:pt x="2024" y="4756"/>
                </a:lnTo>
                <a:lnTo>
                  <a:pt x="2051" y="4732"/>
                </a:lnTo>
                <a:lnTo>
                  <a:pt x="2075" y="4708"/>
                </a:lnTo>
                <a:lnTo>
                  <a:pt x="2100" y="4684"/>
                </a:lnTo>
                <a:lnTo>
                  <a:pt x="2124" y="4657"/>
                </a:lnTo>
                <a:lnTo>
                  <a:pt x="2148" y="4630"/>
                </a:lnTo>
                <a:lnTo>
                  <a:pt x="2172" y="4602"/>
                </a:lnTo>
                <a:lnTo>
                  <a:pt x="2194" y="4573"/>
                </a:lnTo>
                <a:lnTo>
                  <a:pt x="2217" y="4543"/>
                </a:lnTo>
                <a:lnTo>
                  <a:pt x="2238" y="4512"/>
                </a:lnTo>
                <a:lnTo>
                  <a:pt x="2259" y="4480"/>
                </a:lnTo>
                <a:lnTo>
                  <a:pt x="2280" y="4447"/>
                </a:lnTo>
                <a:lnTo>
                  <a:pt x="2300" y="4414"/>
                </a:lnTo>
                <a:lnTo>
                  <a:pt x="2320" y="4379"/>
                </a:lnTo>
                <a:lnTo>
                  <a:pt x="2339" y="4344"/>
                </a:lnTo>
                <a:lnTo>
                  <a:pt x="2357" y="4308"/>
                </a:lnTo>
                <a:lnTo>
                  <a:pt x="2376" y="4270"/>
                </a:lnTo>
                <a:lnTo>
                  <a:pt x="2392" y="4232"/>
                </a:lnTo>
                <a:lnTo>
                  <a:pt x="2409" y="4193"/>
                </a:lnTo>
                <a:lnTo>
                  <a:pt x="2424" y="4153"/>
                </a:lnTo>
                <a:lnTo>
                  <a:pt x="2440" y="4112"/>
                </a:lnTo>
                <a:lnTo>
                  <a:pt x="2455" y="4070"/>
                </a:lnTo>
                <a:lnTo>
                  <a:pt x="2468" y="4028"/>
                </a:lnTo>
                <a:lnTo>
                  <a:pt x="2483" y="3984"/>
                </a:lnTo>
                <a:lnTo>
                  <a:pt x="2495" y="3939"/>
                </a:lnTo>
                <a:lnTo>
                  <a:pt x="2507" y="3893"/>
                </a:lnTo>
                <a:lnTo>
                  <a:pt x="2518" y="3847"/>
                </a:lnTo>
                <a:lnTo>
                  <a:pt x="2528" y="3799"/>
                </a:lnTo>
                <a:lnTo>
                  <a:pt x="2539" y="3752"/>
                </a:lnTo>
                <a:lnTo>
                  <a:pt x="2548" y="3703"/>
                </a:lnTo>
                <a:lnTo>
                  <a:pt x="2556" y="3653"/>
                </a:lnTo>
                <a:lnTo>
                  <a:pt x="2564" y="3602"/>
                </a:lnTo>
                <a:lnTo>
                  <a:pt x="2570" y="3550"/>
                </a:lnTo>
                <a:lnTo>
                  <a:pt x="2576" y="3497"/>
                </a:lnTo>
                <a:lnTo>
                  <a:pt x="2581" y="3443"/>
                </a:lnTo>
                <a:lnTo>
                  <a:pt x="2586" y="3389"/>
                </a:lnTo>
                <a:lnTo>
                  <a:pt x="2590" y="3333"/>
                </a:lnTo>
                <a:lnTo>
                  <a:pt x="2593" y="3277"/>
                </a:lnTo>
                <a:lnTo>
                  <a:pt x="2595" y="3220"/>
                </a:lnTo>
                <a:lnTo>
                  <a:pt x="2597" y="3162"/>
                </a:lnTo>
                <a:lnTo>
                  <a:pt x="2597" y="3103"/>
                </a:lnTo>
                <a:lnTo>
                  <a:pt x="2597" y="3049"/>
                </a:lnTo>
                <a:lnTo>
                  <a:pt x="2596" y="2996"/>
                </a:lnTo>
                <a:lnTo>
                  <a:pt x="2594" y="2944"/>
                </a:lnTo>
                <a:lnTo>
                  <a:pt x="2592" y="2892"/>
                </a:lnTo>
                <a:lnTo>
                  <a:pt x="2588" y="2841"/>
                </a:lnTo>
                <a:lnTo>
                  <a:pt x="2584" y="2791"/>
                </a:lnTo>
                <a:lnTo>
                  <a:pt x="2580" y="2741"/>
                </a:lnTo>
                <a:lnTo>
                  <a:pt x="2575" y="2692"/>
                </a:lnTo>
                <a:lnTo>
                  <a:pt x="2569" y="2644"/>
                </a:lnTo>
                <a:lnTo>
                  <a:pt x="2563" y="2596"/>
                </a:lnTo>
                <a:lnTo>
                  <a:pt x="2556" y="2550"/>
                </a:lnTo>
                <a:lnTo>
                  <a:pt x="2549" y="2504"/>
                </a:lnTo>
                <a:lnTo>
                  <a:pt x="2541" y="2458"/>
                </a:lnTo>
                <a:lnTo>
                  <a:pt x="2531" y="2413"/>
                </a:lnTo>
                <a:lnTo>
                  <a:pt x="2522" y="2369"/>
                </a:lnTo>
                <a:lnTo>
                  <a:pt x="2512" y="2326"/>
                </a:lnTo>
                <a:lnTo>
                  <a:pt x="2502" y="2284"/>
                </a:lnTo>
                <a:lnTo>
                  <a:pt x="2491" y="2241"/>
                </a:lnTo>
                <a:lnTo>
                  <a:pt x="2478" y="2200"/>
                </a:lnTo>
                <a:lnTo>
                  <a:pt x="2466" y="2159"/>
                </a:lnTo>
                <a:lnTo>
                  <a:pt x="2453" y="2120"/>
                </a:lnTo>
                <a:lnTo>
                  <a:pt x="2440" y="2081"/>
                </a:lnTo>
                <a:lnTo>
                  <a:pt x="2426" y="2042"/>
                </a:lnTo>
                <a:lnTo>
                  <a:pt x="2412" y="2005"/>
                </a:lnTo>
                <a:lnTo>
                  <a:pt x="2397" y="1968"/>
                </a:lnTo>
                <a:lnTo>
                  <a:pt x="2382" y="1932"/>
                </a:lnTo>
                <a:lnTo>
                  <a:pt x="2365" y="1897"/>
                </a:lnTo>
                <a:lnTo>
                  <a:pt x="2349" y="1862"/>
                </a:lnTo>
                <a:lnTo>
                  <a:pt x="2332" y="1828"/>
                </a:lnTo>
                <a:lnTo>
                  <a:pt x="2314" y="1795"/>
                </a:lnTo>
                <a:lnTo>
                  <a:pt x="2297" y="1762"/>
                </a:lnTo>
                <a:lnTo>
                  <a:pt x="2279" y="1731"/>
                </a:lnTo>
                <a:lnTo>
                  <a:pt x="2259" y="1700"/>
                </a:lnTo>
                <a:lnTo>
                  <a:pt x="2240" y="1671"/>
                </a:lnTo>
                <a:lnTo>
                  <a:pt x="2221" y="1641"/>
                </a:lnTo>
                <a:lnTo>
                  <a:pt x="2200" y="1613"/>
                </a:lnTo>
                <a:lnTo>
                  <a:pt x="2180" y="1584"/>
                </a:lnTo>
                <a:lnTo>
                  <a:pt x="2159" y="1558"/>
                </a:lnTo>
                <a:lnTo>
                  <a:pt x="2137" y="1531"/>
                </a:lnTo>
                <a:lnTo>
                  <a:pt x="2116" y="1506"/>
                </a:lnTo>
                <a:lnTo>
                  <a:pt x="2093" y="1481"/>
                </a:lnTo>
                <a:lnTo>
                  <a:pt x="2071" y="1457"/>
                </a:lnTo>
                <a:lnTo>
                  <a:pt x="2048" y="1434"/>
                </a:lnTo>
                <a:lnTo>
                  <a:pt x="2024" y="1412"/>
                </a:lnTo>
                <a:lnTo>
                  <a:pt x="2001" y="1390"/>
                </a:lnTo>
                <a:lnTo>
                  <a:pt x="1977" y="1369"/>
                </a:lnTo>
                <a:lnTo>
                  <a:pt x="1953" y="1350"/>
                </a:lnTo>
                <a:lnTo>
                  <a:pt x="1927" y="1330"/>
                </a:lnTo>
                <a:lnTo>
                  <a:pt x="1903" y="1312"/>
                </a:lnTo>
                <a:lnTo>
                  <a:pt x="1877" y="1295"/>
                </a:lnTo>
                <a:lnTo>
                  <a:pt x="1851" y="1277"/>
                </a:lnTo>
                <a:lnTo>
                  <a:pt x="1825" y="1261"/>
                </a:lnTo>
                <a:lnTo>
                  <a:pt x="1799" y="1247"/>
                </a:lnTo>
                <a:lnTo>
                  <a:pt x="1772" y="1233"/>
                </a:lnTo>
                <a:lnTo>
                  <a:pt x="1745" y="1218"/>
                </a:lnTo>
                <a:lnTo>
                  <a:pt x="1717" y="1206"/>
                </a:lnTo>
                <a:lnTo>
                  <a:pt x="1690" y="1194"/>
                </a:lnTo>
                <a:lnTo>
                  <a:pt x="1662" y="1184"/>
                </a:lnTo>
                <a:lnTo>
                  <a:pt x="1635" y="1174"/>
                </a:lnTo>
                <a:lnTo>
                  <a:pt x="1606" y="1164"/>
                </a:lnTo>
                <a:lnTo>
                  <a:pt x="1578" y="1155"/>
                </a:lnTo>
                <a:lnTo>
                  <a:pt x="1549" y="1148"/>
                </a:lnTo>
                <a:lnTo>
                  <a:pt x="1520" y="1141"/>
                </a:lnTo>
                <a:lnTo>
                  <a:pt x="1490" y="1135"/>
                </a:lnTo>
                <a:lnTo>
                  <a:pt x="1499" y="1106"/>
                </a:lnTo>
                <a:lnTo>
                  <a:pt x="1509" y="1079"/>
                </a:lnTo>
                <a:lnTo>
                  <a:pt x="1519" y="1051"/>
                </a:lnTo>
                <a:lnTo>
                  <a:pt x="1530" y="1026"/>
                </a:lnTo>
                <a:lnTo>
                  <a:pt x="1543" y="1000"/>
                </a:lnTo>
                <a:lnTo>
                  <a:pt x="1557" y="976"/>
                </a:lnTo>
                <a:lnTo>
                  <a:pt x="1572" y="953"/>
                </a:lnTo>
                <a:lnTo>
                  <a:pt x="1589" y="932"/>
                </a:lnTo>
                <a:lnTo>
                  <a:pt x="1607" y="912"/>
                </a:lnTo>
                <a:lnTo>
                  <a:pt x="1618" y="903"/>
                </a:lnTo>
                <a:lnTo>
                  <a:pt x="1628" y="893"/>
                </a:lnTo>
                <a:lnTo>
                  <a:pt x="1638" y="885"/>
                </a:lnTo>
                <a:lnTo>
                  <a:pt x="1649" y="877"/>
                </a:lnTo>
                <a:lnTo>
                  <a:pt x="1660" y="870"/>
                </a:lnTo>
                <a:lnTo>
                  <a:pt x="1673" y="863"/>
                </a:lnTo>
                <a:lnTo>
                  <a:pt x="1686" y="857"/>
                </a:lnTo>
                <a:lnTo>
                  <a:pt x="1698" y="851"/>
                </a:lnTo>
                <a:lnTo>
                  <a:pt x="1712" y="845"/>
                </a:lnTo>
                <a:lnTo>
                  <a:pt x="1727" y="840"/>
                </a:lnTo>
                <a:lnTo>
                  <a:pt x="1741" y="836"/>
                </a:lnTo>
                <a:lnTo>
                  <a:pt x="1756" y="832"/>
                </a:lnTo>
                <a:lnTo>
                  <a:pt x="1772" y="829"/>
                </a:lnTo>
                <a:lnTo>
                  <a:pt x="1789" y="827"/>
                </a:lnTo>
                <a:close/>
                <a:moveTo>
                  <a:pt x="2443" y="2988"/>
                </a:moveTo>
                <a:lnTo>
                  <a:pt x="2443" y="2988"/>
                </a:lnTo>
                <a:lnTo>
                  <a:pt x="2442" y="3039"/>
                </a:lnTo>
                <a:lnTo>
                  <a:pt x="2441" y="3087"/>
                </a:lnTo>
                <a:lnTo>
                  <a:pt x="2439" y="3132"/>
                </a:lnTo>
                <a:lnTo>
                  <a:pt x="2437" y="3175"/>
                </a:lnTo>
                <a:lnTo>
                  <a:pt x="2434" y="3216"/>
                </a:lnTo>
                <a:lnTo>
                  <a:pt x="2430" y="3254"/>
                </a:lnTo>
                <a:lnTo>
                  <a:pt x="2424" y="3289"/>
                </a:lnTo>
                <a:lnTo>
                  <a:pt x="2419" y="3323"/>
                </a:lnTo>
                <a:lnTo>
                  <a:pt x="2413" y="3354"/>
                </a:lnTo>
                <a:lnTo>
                  <a:pt x="2406" y="3383"/>
                </a:lnTo>
                <a:lnTo>
                  <a:pt x="2399" y="3409"/>
                </a:lnTo>
                <a:lnTo>
                  <a:pt x="2391" y="3434"/>
                </a:lnTo>
                <a:lnTo>
                  <a:pt x="2383" y="3456"/>
                </a:lnTo>
                <a:lnTo>
                  <a:pt x="2374" y="3477"/>
                </a:lnTo>
                <a:lnTo>
                  <a:pt x="2363" y="3495"/>
                </a:lnTo>
                <a:lnTo>
                  <a:pt x="2352" y="3512"/>
                </a:lnTo>
                <a:lnTo>
                  <a:pt x="2341" y="3526"/>
                </a:lnTo>
                <a:lnTo>
                  <a:pt x="2330" y="3540"/>
                </a:lnTo>
                <a:lnTo>
                  <a:pt x="2317" y="3552"/>
                </a:lnTo>
                <a:lnTo>
                  <a:pt x="2304" y="3561"/>
                </a:lnTo>
                <a:lnTo>
                  <a:pt x="2291" y="3569"/>
                </a:lnTo>
                <a:lnTo>
                  <a:pt x="2277" y="3576"/>
                </a:lnTo>
                <a:lnTo>
                  <a:pt x="2262" y="3581"/>
                </a:lnTo>
                <a:lnTo>
                  <a:pt x="2247" y="3585"/>
                </a:lnTo>
                <a:lnTo>
                  <a:pt x="2232" y="3589"/>
                </a:lnTo>
                <a:lnTo>
                  <a:pt x="2216" y="3591"/>
                </a:lnTo>
                <a:lnTo>
                  <a:pt x="2198" y="3591"/>
                </a:lnTo>
                <a:lnTo>
                  <a:pt x="2181" y="3590"/>
                </a:lnTo>
                <a:lnTo>
                  <a:pt x="2164" y="3588"/>
                </a:lnTo>
                <a:lnTo>
                  <a:pt x="2145" y="3584"/>
                </a:lnTo>
                <a:lnTo>
                  <a:pt x="2127" y="3581"/>
                </a:lnTo>
                <a:lnTo>
                  <a:pt x="2108" y="3576"/>
                </a:lnTo>
                <a:lnTo>
                  <a:pt x="2087" y="3571"/>
                </a:lnTo>
                <a:lnTo>
                  <a:pt x="2068" y="3564"/>
                </a:lnTo>
                <a:lnTo>
                  <a:pt x="2026" y="3550"/>
                </a:lnTo>
                <a:lnTo>
                  <a:pt x="1983" y="3534"/>
                </a:lnTo>
                <a:lnTo>
                  <a:pt x="1939" y="3514"/>
                </a:lnTo>
                <a:lnTo>
                  <a:pt x="1844" y="3473"/>
                </a:lnTo>
                <a:lnTo>
                  <a:pt x="1795" y="3452"/>
                </a:lnTo>
                <a:lnTo>
                  <a:pt x="1744" y="3432"/>
                </a:lnTo>
                <a:lnTo>
                  <a:pt x="1692" y="3411"/>
                </a:lnTo>
                <a:lnTo>
                  <a:pt x="1639" y="3392"/>
                </a:lnTo>
                <a:lnTo>
                  <a:pt x="1584" y="3375"/>
                </a:lnTo>
                <a:lnTo>
                  <a:pt x="1557" y="3367"/>
                </a:lnTo>
                <a:lnTo>
                  <a:pt x="1529" y="3358"/>
                </a:lnTo>
                <a:lnTo>
                  <a:pt x="1500" y="3352"/>
                </a:lnTo>
                <a:lnTo>
                  <a:pt x="1473" y="3346"/>
                </a:lnTo>
                <a:lnTo>
                  <a:pt x="1444" y="3341"/>
                </a:lnTo>
                <a:lnTo>
                  <a:pt x="1416" y="3336"/>
                </a:lnTo>
                <a:lnTo>
                  <a:pt x="1386" y="3333"/>
                </a:lnTo>
                <a:lnTo>
                  <a:pt x="1358" y="3330"/>
                </a:lnTo>
                <a:lnTo>
                  <a:pt x="1328" y="3328"/>
                </a:lnTo>
                <a:lnTo>
                  <a:pt x="1299" y="3328"/>
                </a:lnTo>
                <a:lnTo>
                  <a:pt x="1269" y="3328"/>
                </a:lnTo>
                <a:lnTo>
                  <a:pt x="1240" y="3330"/>
                </a:lnTo>
                <a:lnTo>
                  <a:pt x="1210" y="3333"/>
                </a:lnTo>
                <a:lnTo>
                  <a:pt x="1182" y="3336"/>
                </a:lnTo>
                <a:lnTo>
                  <a:pt x="1153" y="3341"/>
                </a:lnTo>
                <a:lnTo>
                  <a:pt x="1125" y="3346"/>
                </a:lnTo>
                <a:lnTo>
                  <a:pt x="1096" y="3352"/>
                </a:lnTo>
                <a:lnTo>
                  <a:pt x="1068" y="3358"/>
                </a:lnTo>
                <a:lnTo>
                  <a:pt x="1040" y="3367"/>
                </a:lnTo>
                <a:lnTo>
                  <a:pt x="1013" y="3375"/>
                </a:lnTo>
                <a:lnTo>
                  <a:pt x="959" y="3392"/>
                </a:lnTo>
                <a:lnTo>
                  <a:pt x="906" y="3411"/>
                </a:lnTo>
                <a:lnTo>
                  <a:pt x="854" y="3432"/>
                </a:lnTo>
                <a:lnTo>
                  <a:pt x="803" y="3452"/>
                </a:lnTo>
                <a:lnTo>
                  <a:pt x="753" y="3473"/>
                </a:lnTo>
                <a:lnTo>
                  <a:pt x="659" y="3514"/>
                </a:lnTo>
                <a:lnTo>
                  <a:pt x="614" y="3534"/>
                </a:lnTo>
                <a:lnTo>
                  <a:pt x="570" y="3550"/>
                </a:lnTo>
                <a:lnTo>
                  <a:pt x="530" y="3564"/>
                </a:lnTo>
                <a:lnTo>
                  <a:pt x="509" y="3571"/>
                </a:lnTo>
                <a:lnTo>
                  <a:pt x="490" y="3576"/>
                </a:lnTo>
                <a:lnTo>
                  <a:pt x="471" y="3581"/>
                </a:lnTo>
                <a:lnTo>
                  <a:pt x="452" y="3584"/>
                </a:lnTo>
                <a:lnTo>
                  <a:pt x="434" y="3588"/>
                </a:lnTo>
                <a:lnTo>
                  <a:pt x="416" y="3590"/>
                </a:lnTo>
                <a:lnTo>
                  <a:pt x="398" y="3591"/>
                </a:lnTo>
                <a:lnTo>
                  <a:pt x="382" y="3591"/>
                </a:lnTo>
                <a:lnTo>
                  <a:pt x="366" y="3589"/>
                </a:lnTo>
                <a:lnTo>
                  <a:pt x="350" y="3585"/>
                </a:lnTo>
                <a:lnTo>
                  <a:pt x="335" y="3581"/>
                </a:lnTo>
                <a:lnTo>
                  <a:pt x="320" y="3576"/>
                </a:lnTo>
                <a:lnTo>
                  <a:pt x="307" y="3569"/>
                </a:lnTo>
                <a:lnTo>
                  <a:pt x="292" y="3561"/>
                </a:lnTo>
                <a:lnTo>
                  <a:pt x="280" y="3552"/>
                </a:lnTo>
                <a:lnTo>
                  <a:pt x="268" y="3540"/>
                </a:lnTo>
                <a:lnTo>
                  <a:pt x="256" y="3526"/>
                </a:lnTo>
                <a:lnTo>
                  <a:pt x="244" y="3512"/>
                </a:lnTo>
                <a:lnTo>
                  <a:pt x="234" y="3495"/>
                </a:lnTo>
                <a:lnTo>
                  <a:pt x="224" y="3477"/>
                </a:lnTo>
                <a:lnTo>
                  <a:pt x="215" y="3456"/>
                </a:lnTo>
                <a:lnTo>
                  <a:pt x="206" y="3434"/>
                </a:lnTo>
                <a:lnTo>
                  <a:pt x="198" y="3409"/>
                </a:lnTo>
                <a:lnTo>
                  <a:pt x="190" y="3383"/>
                </a:lnTo>
                <a:lnTo>
                  <a:pt x="184" y="3354"/>
                </a:lnTo>
                <a:lnTo>
                  <a:pt x="178" y="3323"/>
                </a:lnTo>
                <a:lnTo>
                  <a:pt x="172" y="3289"/>
                </a:lnTo>
                <a:lnTo>
                  <a:pt x="168" y="3254"/>
                </a:lnTo>
                <a:lnTo>
                  <a:pt x="164" y="3216"/>
                </a:lnTo>
                <a:lnTo>
                  <a:pt x="161" y="3175"/>
                </a:lnTo>
                <a:lnTo>
                  <a:pt x="158" y="3132"/>
                </a:lnTo>
                <a:lnTo>
                  <a:pt x="156" y="3087"/>
                </a:lnTo>
                <a:lnTo>
                  <a:pt x="155" y="3039"/>
                </a:lnTo>
                <a:lnTo>
                  <a:pt x="155" y="2988"/>
                </a:lnTo>
                <a:lnTo>
                  <a:pt x="155" y="2936"/>
                </a:lnTo>
                <a:lnTo>
                  <a:pt x="156" y="2885"/>
                </a:lnTo>
                <a:lnTo>
                  <a:pt x="158" y="2834"/>
                </a:lnTo>
                <a:lnTo>
                  <a:pt x="161" y="2784"/>
                </a:lnTo>
                <a:lnTo>
                  <a:pt x="164" y="2735"/>
                </a:lnTo>
                <a:lnTo>
                  <a:pt x="168" y="2686"/>
                </a:lnTo>
                <a:lnTo>
                  <a:pt x="172" y="2639"/>
                </a:lnTo>
                <a:lnTo>
                  <a:pt x="178" y="2592"/>
                </a:lnTo>
                <a:lnTo>
                  <a:pt x="184" y="2546"/>
                </a:lnTo>
                <a:lnTo>
                  <a:pt x="190" y="2501"/>
                </a:lnTo>
                <a:lnTo>
                  <a:pt x="198" y="2456"/>
                </a:lnTo>
                <a:lnTo>
                  <a:pt x="206" y="2412"/>
                </a:lnTo>
                <a:lnTo>
                  <a:pt x="215" y="2368"/>
                </a:lnTo>
                <a:lnTo>
                  <a:pt x="224" y="2326"/>
                </a:lnTo>
                <a:lnTo>
                  <a:pt x="234" y="2284"/>
                </a:lnTo>
                <a:lnTo>
                  <a:pt x="244" y="2243"/>
                </a:lnTo>
                <a:lnTo>
                  <a:pt x="256" y="2203"/>
                </a:lnTo>
                <a:lnTo>
                  <a:pt x="268" y="2164"/>
                </a:lnTo>
                <a:lnTo>
                  <a:pt x="280" y="2125"/>
                </a:lnTo>
                <a:lnTo>
                  <a:pt x="292" y="2087"/>
                </a:lnTo>
                <a:lnTo>
                  <a:pt x="307" y="2051"/>
                </a:lnTo>
                <a:lnTo>
                  <a:pt x="320" y="2014"/>
                </a:lnTo>
                <a:lnTo>
                  <a:pt x="335" y="1978"/>
                </a:lnTo>
                <a:lnTo>
                  <a:pt x="350" y="1944"/>
                </a:lnTo>
                <a:lnTo>
                  <a:pt x="366" y="1910"/>
                </a:lnTo>
                <a:lnTo>
                  <a:pt x="382" y="1876"/>
                </a:lnTo>
                <a:lnTo>
                  <a:pt x="398" y="1844"/>
                </a:lnTo>
                <a:lnTo>
                  <a:pt x="416" y="1812"/>
                </a:lnTo>
                <a:lnTo>
                  <a:pt x="434" y="1782"/>
                </a:lnTo>
                <a:lnTo>
                  <a:pt x="452" y="1752"/>
                </a:lnTo>
                <a:lnTo>
                  <a:pt x="471" y="1723"/>
                </a:lnTo>
                <a:lnTo>
                  <a:pt x="490" y="1694"/>
                </a:lnTo>
                <a:lnTo>
                  <a:pt x="509" y="1666"/>
                </a:lnTo>
                <a:lnTo>
                  <a:pt x="530" y="1640"/>
                </a:lnTo>
                <a:lnTo>
                  <a:pt x="550" y="1615"/>
                </a:lnTo>
                <a:lnTo>
                  <a:pt x="570" y="1589"/>
                </a:lnTo>
                <a:lnTo>
                  <a:pt x="592" y="1565"/>
                </a:lnTo>
                <a:lnTo>
                  <a:pt x="614" y="1541"/>
                </a:lnTo>
                <a:lnTo>
                  <a:pt x="637" y="1519"/>
                </a:lnTo>
                <a:lnTo>
                  <a:pt x="659" y="1497"/>
                </a:lnTo>
                <a:lnTo>
                  <a:pt x="681" y="1476"/>
                </a:lnTo>
                <a:lnTo>
                  <a:pt x="705" y="1457"/>
                </a:lnTo>
                <a:lnTo>
                  <a:pt x="729" y="1437"/>
                </a:lnTo>
                <a:lnTo>
                  <a:pt x="753" y="1419"/>
                </a:lnTo>
                <a:lnTo>
                  <a:pt x="778" y="1402"/>
                </a:lnTo>
                <a:lnTo>
                  <a:pt x="803" y="1385"/>
                </a:lnTo>
                <a:lnTo>
                  <a:pt x="828" y="1369"/>
                </a:lnTo>
                <a:lnTo>
                  <a:pt x="854" y="1355"/>
                </a:lnTo>
                <a:lnTo>
                  <a:pt x="879" y="1341"/>
                </a:lnTo>
                <a:lnTo>
                  <a:pt x="906" y="1327"/>
                </a:lnTo>
                <a:lnTo>
                  <a:pt x="932" y="1315"/>
                </a:lnTo>
                <a:lnTo>
                  <a:pt x="959" y="1304"/>
                </a:lnTo>
                <a:lnTo>
                  <a:pt x="985" y="1294"/>
                </a:lnTo>
                <a:lnTo>
                  <a:pt x="1013" y="1284"/>
                </a:lnTo>
                <a:lnTo>
                  <a:pt x="1040" y="1275"/>
                </a:lnTo>
                <a:lnTo>
                  <a:pt x="1068" y="1267"/>
                </a:lnTo>
                <a:lnTo>
                  <a:pt x="1096" y="1261"/>
                </a:lnTo>
                <a:lnTo>
                  <a:pt x="1125" y="1255"/>
                </a:lnTo>
                <a:lnTo>
                  <a:pt x="1153" y="1250"/>
                </a:lnTo>
                <a:lnTo>
                  <a:pt x="1182" y="1246"/>
                </a:lnTo>
                <a:lnTo>
                  <a:pt x="1210" y="1243"/>
                </a:lnTo>
                <a:lnTo>
                  <a:pt x="1240" y="1240"/>
                </a:lnTo>
                <a:lnTo>
                  <a:pt x="1269" y="1239"/>
                </a:lnTo>
                <a:lnTo>
                  <a:pt x="1299" y="1238"/>
                </a:lnTo>
                <a:lnTo>
                  <a:pt x="1328" y="1239"/>
                </a:lnTo>
                <a:lnTo>
                  <a:pt x="1358" y="1240"/>
                </a:lnTo>
                <a:lnTo>
                  <a:pt x="1386" y="1243"/>
                </a:lnTo>
                <a:lnTo>
                  <a:pt x="1416" y="1246"/>
                </a:lnTo>
                <a:lnTo>
                  <a:pt x="1444" y="1250"/>
                </a:lnTo>
                <a:lnTo>
                  <a:pt x="1473" y="1255"/>
                </a:lnTo>
                <a:lnTo>
                  <a:pt x="1500" y="1261"/>
                </a:lnTo>
                <a:lnTo>
                  <a:pt x="1529" y="1267"/>
                </a:lnTo>
                <a:lnTo>
                  <a:pt x="1557" y="1275"/>
                </a:lnTo>
                <a:lnTo>
                  <a:pt x="1584" y="1284"/>
                </a:lnTo>
                <a:lnTo>
                  <a:pt x="1612" y="1294"/>
                </a:lnTo>
                <a:lnTo>
                  <a:pt x="1639" y="1304"/>
                </a:lnTo>
                <a:lnTo>
                  <a:pt x="1666" y="1315"/>
                </a:lnTo>
                <a:lnTo>
                  <a:pt x="1692" y="1327"/>
                </a:lnTo>
                <a:lnTo>
                  <a:pt x="1717" y="1341"/>
                </a:lnTo>
                <a:lnTo>
                  <a:pt x="1744" y="1355"/>
                </a:lnTo>
                <a:lnTo>
                  <a:pt x="1769" y="1369"/>
                </a:lnTo>
                <a:lnTo>
                  <a:pt x="1795" y="1385"/>
                </a:lnTo>
                <a:lnTo>
                  <a:pt x="1819" y="1402"/>
                </a:lnTo>
                <a:lnTo>
                  <a:pt x="1844" y="1419"/>
                </a:lnTo>
                <a:lnTo>
                  <a:pt x="1868" y="1437"/>
                </a:lnTo>
                <a:lnTo>
                  <a:pt x="1892" y="1457"/>
                </a:lnTo>
                <a:lnTo>
                  <a:pt x="1915" y="1476"/>
                </a:lnTo>
                <a:lnTo>
                  <a:pt x="1939" y="1497"/>
                </a:lnTo>
                <a:lnTo>
                  <a:pt x="1961" y="1519"/>
                </a:lnTo>
                <a:lnTo>
                  <a:pt x="1983" y="1541"/>
                </a:lnTo>
                <a:lnTo>
                  <a:pt x="2005" y="1565"/>
                </a:lnTo>
                <a:lnTo>
                  <a:pt x="2026" y="1589"/>
                </a:lnTo>
                <a:lnTo>
                  <a:pt x="2048" y="1615"/>
                </a:lnTo>
                <a:lnTo>
                  <a:pt x="2068" y="1640"/>
                </a:lnTo>
                <a:lnTo>
                  <a:pt x="2087" y="1666"/>
                </a:lnTo>
                <a:lnTo>
                  <a:pt x="2108" y="1694"/>
                </a:lnTo>
                <a:lnTo>
                  <a:pt x="2127" y="1723"/>
                </a:lnTo>
                <a:lnTo>
                  <a:pt x="2145" y="1752"/>
                </a:lnTo>
                <a:lnTo>
                  <a:pt x="2164" y="1782"/>
                </a:lnTo>
                <a:lnTo>
                  <a:pt x="2181" y="1812"/>
                </a:lnTo>
                <a:lnTo>
                  <a:pt x="2198" y="1844"/>
                </a:lnTo>
                <a:lnTo>
                  <a:pt x="2216" y="1876"/>
                </a:lnTo>
                <a:lnTo>
                  <a:pt x="2232" y="1910"/>
                </a:lnTo>
                <a:lnTo>
                  <a:pt x="2247" y="1944"/>
                </a:lnTo>
                <a:lnTo>
                  <a:pt x="2262" y="1978"/>
                </a:lnTo>
                <a:lnTo>
                  <a:pt x="2277" y="2014"/>
                </a:lnTo>
                <a:lnTo>
                  <a:pt x="2291" y="2051"/>
                </a:lnTo>
                <a:lnTo>
                  <a:pt x="2304" y="2087"/>
                </a:lnTo>
                <a:lnTo>
                  <a:pt x="2317" y="2125"/>
                </a:lnTo>
                <a:lnTo>
                  <a:pt x="2330" y="2164"/>
                </a:lnTo>
                <a:lnTo>
                  <a:pt x="2341" y="2203"/>
                </a:lnTo>
                <a:lnTo>
                  <a:pt x="2352" y="2243"/>
                </a:lnTo>
                <a:lnTo>
                  <a:pt x="2363" y="2284"/>
                </a:lnTo>
                <a:lnTo>
                  <a:pt x="2374" y="2326"/>
                </a:lnTo>
                <a:lnTo>
                  <a:pt x="2383" y="2368"/>
                </a:lnTo>
                <a:lnTo>
                  <a:pt x="2391" y="2412"/>
                </a:lnTo>
                <a:lnTo>
                  <a:pt x="2399" y="2456"/>
                </a:lnTo>
                <a:lnTo>
                  <a:pt x="2406" y="2501"/>
                </a:lnTo>
                <a:lnTo>
                  <a:pt x="2413" y="2546"/>
                </a:lnTo>
                <a:lnTo>
                  <a:pt x="2419" y="2592"/>
                </a:lnTo>
                <a:lnTo>
                  <a:pt x="2424" y="2639"/>
                </a:lnTo>
                <a:lnTo>
                  <a:pt x="2430" y="2686"/>
                </a:lnTo>
                <a:lnTo>
                  <a:pt x="2434" y="2735"/>
                </a:lnTo>
                <a:lnTo>
                  <a:pt x="2437" y="2784"/>
                </a:lnTo>
                <a:lnTo>
                  <a:pt x="2439" y="2834"/>
                </a:lnTo>
                <a:lnTo>
                  <a:pt x="2441" y="2885"/>
                </a:lnTo>
                <a:lnTo>
                  <a:pt x="2442" y="2936"/>
                </a:lnTo>
                <a:lnTo>
                  <a:pt x="2443" y="2988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bIns="396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0" name="KSO_Shape"/>
          <p:cNvSpPr/>
          <p:nvPr>
            <p:custDataLst>
              <p:tags r:id="rId85"/>
            </p:custDataLst>
          </p:nvPr>
        </p:nvSpPr>
        <p:spPr bwMode="auto">
          <a:xfrm>
            <a:off x="7074391" y="3676913"/>
            <a:ext cx="366796" cy="275097"/>
          </a:xfrm>
          <a:custGeom>
            <a:avLst/>
            <a:gdLst/>
            <a:ahLst/>
            <a:cxnLst/>
            <a:rect l="0" t="0" r="r" b="b"/>
            <a:pathLst>
              <a:path w="1166813" h="874713">
                <a:moveTo>
                  <a:pt x="631825" y="339725"/>
                </a:moveTo>
                <a:lnTo>
                  <a:pt x="639247" y="339990"/>
                </a:lnTo>
                <a:lnTo>
                  <a:pt x="646669" y="340520"/>
                </a:lnTo>
                <a:lnTo>
                  <a:pt x="654090" y="341314"/>
                </a:lnTo>
                <a:lnTo>
                  <a:pt x="661247" y="342638"/>
                </a:lnTo>
                <a:lnTo>
                  <a:pt x="668404" y="344227"/>
                </a:lnTo>
                <a:lnTo>
                  <a:pt x="675296" y="346081"/>
                </a:lnTo>
                <a:lnTo>
                  <a:pt x="681922" y="348729"/>
                </a:lnTo>
                <a:lnTo>
                  <a:pt x="688814" y="351377"/>
                </a:lnTo>
                <a:lnTo>
                  <a:pt x="695175" y="354026"/>
                </a:lnTo>
                <a:lnTo>
                  <a:pt x="701537" y="357204"/>
                </a:lnTo>
                <a:lnTo>
                  <a:pt x="707633" y="360646"/>
                </a:lnTo>
                <a:lnTo>
                  <a:pt x="713465" y="364619"/>
                </a:lnTo>
                <a:lnTo>
                  <a:pt x="719296" y="368856"/>
                </a:lnTo>
                <a:lnTo>
                  <a:pt x="724862" y="373093"/>
                </a:lnTo>
                <a:lnTo>
                  <a:pt x="730164" y="377595"/>
                </a:lnTo>
                <a:lnTo>
                  <a:pt x="735200" y="382362"/>
                </a:lnTo>
                <a:lnTo>
                  <a:pt x="739971" y="387658"/>
                </a:lnTo>
                <a:lnTo>
                  <a:pt x="744742" y="392955"/>
                </a:lnTo>
                <a:lnTo>
                  <a:pt x="748983" y="398251"/>
                </a:lnTo>
                <a:lnTo>
                  <a:pt x="752959" y="404077"/>
                </a:lnTo>
                <a:lnTo>
                  <a:pt x="756670" y="409903"/>
                </a:lnTo>
                <a:lnTo>
                  <a:pt x="760116" y="415994"/>
                </a:lnTo>
                <a:lnTo>
                  <a:pt x="763562" y="422615"/>
                </a:lnTo>
                <a:lnTo>
                  <a:pt x="766477" y="428971"/>
                </a:lnTo>
                <a:lnTo>
                  <a:pt x="769128" y="435326"/>
                </a:lnTo>
                <a:lnTo>
                  <a:pt x="771514" y="442477"/>
                </a:lnTo>
                <a:lnTo>
                  <a:pt x="773369" y="449097"/>
                </a:lnTo>
                <a:lnTo>
                  <a:pt x="774959" y="456247"/>
                </a:lnTo>
                <a:lnTo>
                  <a:pt x="776285" y="463663"/>
                </a:lnTo>
                <a:lnTo>
                  <a:pt x="777080" y="470813"/>
                </a:lnTo>
                <a:lnTo>
                  <a:pt x="777610" y="478228"/>
                </a:lnTo>
                <a:lnTo>
                  <a:pt x="777875" y="485643"/>
                </a:lnTo>
                <a:lnTo>
                  <a:pt x="777610" y="493058"/>
                </a:lnTo>
                <a:lnTo>
                  <a:pt x="777080" y="500738"/>
                </a:lnTo>
                <a:lnTo>
                  <a:pt x="776285" y="507888"/>
                </a:lnTo>
                <a:lnTo>
                  <a:pt x="774959" y="515303"/>
                </a:lnTo>
                <a:lnTo>
                  <a:pt x="773369" y="522188"/>
                </a:lnTo>
                <a:lnTo>
                  <a:pt x="771514" y="529074"/>
                </a:lnTo>
                <a:lnTo>
                  <a:pt x="769128" y="535959"/>
                </a:lnTo>
                <a:lnTo>
                  <a:pt x="766477" y="542580"/>
                </a:lnTo>
                <a:lnTo>
                  <a:pt x="763562" y="548936"/>
                </a:lnTo>
                <a:lnTo>
                  <a:pt x="760116" y="555291"/>
                </a:lnTo>
                <a:lnTo>
                  <a:pt x="756670" y="561382"/>
                </a:lnTo>
                <a:lnTo>
                  <a:pt x="752959" y="567208"/>
                </a:lnTo>
                <a:lnTo>
                  <a:pt x="748983" y="573034"/>
                </a:lnTo>
                <a:lnTo>
                  <a:pt x="744742" y="578596"/>
                </a:lnTo>
                <a:lnTo>
                  <a:pt x="739971" y="583892"/>
                </a:lnTo>
                <a:lnTo>
                  <a:pt x="735200" y="588659"/>
                </a:lnTo>
                <a:lnTo>
                  <a:pt x="730164" y="593691"/>
                </a:lnTo>
                <a:lnTo>
                  <a:pt x="724862" y="598458"/>
                </a:lnTo>
                <a:lnTo>
                  <a:pt x="719296" y="602695"/>
                </a:lnTo>
                <a:lnTo>
                  <a:pt x="713465" y="606667"/>
                </a:lnTo>
                <a:lnTo>
                  <a:pt x="707633" y="610639"/>
                </a:lnTo>
                <a:lnTo>
                  <a:pt x="701537" y="614082"/>
                </a:lnTo>
                <a:lnTo>
                  <a:pt x="695175" y="617260"/>
                </a:lnTo>
                <a:lnTo>
                  <a:pt x="688814" y="620173"/>
                </a:lnTo>
                <a:lnTo>
                  <a:pt x="681922" y="622821"/>
                </a:lnTo>
                <a:lnTo>
                  <a:pt x="675296" y="624940"/>
                </a:lnTo>
                <a:lnTo>
                  <a:pt x="668404" y="626794"/>
                </a:lnTo>
                <a:lnTo>
                  <a:pt x="661247" y="628912"/>
                </a:lnTo>
                <a:lnTo>
                  <a:pt x="654090" y="629971"/>
                </a:lnTo>
                <a:lnTo>
                  <a:pt x="646669" y="631031"/>
                </a:lnTo>
                <a:lnTo>
                  <a:pt x="639247" y="631560"/>
                </a:lnTo>
                <a:lnTo>
                  <a:pt x="631825" y="631825"/>
                </a:lnTo>
                <a:lnTo>
                  <a:pt x="624403" y="631560"/>
                </a:lnTo>
                <a:lnTo>
                  <a:pt x="616982" y="631031"/>
                </a:lnTo>
                <a:lnTo>
                  <a:pt x="609560" y="629971"/>
                </a:lnTo>
                <a:lnTo>
                  <a:pt x="602403" y="628912"/>
                </a:lnTo>
                <a:lnTo>
                  <a:pt x="595511" y="626794"/>
                </a:lnTo>
                <a:lnTo>
                  <a:pt x="588355" y="624940"/>
                </a:lnTo>
                <a:lnTo>
                  <a:pt x="581728" y="622821"/>
                </a:lnTo>
                <a:lnTo>
                  <a:pt x="575102" y="620173"/>
                </a:lnTo>
                <a:lnTo>
                  <a:pt x="568475" y="617260"/>
                </a:lnTo>
                <a:lnTo>
                  <a:pt x="562378" y="614082"/>
                </a:lnTo>
                <a:lnTo>
                  <a:pt x="556282" y="610639"/>
                </a:lnTo>
                <a:lnTo>
                  <a:pt x="550186" y="606667"/>
                </a:lnTo>
                <a:lnTo>
                  <a:pt x="544619" y="602695"/>
                </a:lnTo>
                <a:lnTo>
                  <a:pt x="539053" y="598458"/>
                </a:lnTo>
                <a:lnTo>
                  <a:pt x="533487" y="593691"/>
                </a:lnTo>
                <a:lnTo>
                  <a:pt x="528450" y="588659"/>
                </a:lnTo>
                <a:lnTo>
                  <a:pt x="523679" y="583892"/>
                </a:lnTo>
                <a:lnTo>
                  <a:pt x="519173" y="578596"/>
                </a:lnTo>
                <a:lnTo>
                  <a:pt x="514667" y="573034"/>
                </a:lnTo>
                <a:lnTo>
                  <a:pt x="510691" y="567208"/>
                </a:lnTo>
                <a:lnTo>
                  <a:pt x="506980" y="561382"/>
                </a:lnTo>
                <a:lnTo>
                  <a:pt x="503534" y="555291"/>
                </a:lnTo>
                <a:lnTo>
                  <a:pt x="500354" y="548936"/>
                </a:lnTo>
                <a:lnTo>
                  <a:pt x="497438" y="542580"/>
                </a:lnTo>
                <a:lnTo>
                  <a:pt x="494522" y="535959"/>
                </a:lnTo>
                <a:lnTo>
                  <a:pt x="492402" y="529074"/>
                </a:lnTo>
                <a:lnTo>
                  <a:pt x="490281" y="522188"/>
                </a:lnTo>
                <a:lnTo>
                  <a:pt x="488691" y="515303"/>
                </a:lnTo>
                <a:lnTo>
                  <a:pt x="487366" y="507888"/>
                </a:lnTo>
                <a:lnTo>
                  <a:pt x="486570" y="500738"/>
                </a:lnTo>
                <a:lnTo>
                  <a:pt x="486040" y="493058"/>
                </a:lnTo>
                <a:lnTo>
                  <a:pt x="485775" y="485643"/>
                </a:lnTo>
                <a:lnTo>
                  <a:pt x="486040" y="478228"/>
                </a:lnTo>
                <a:lnTo>
                  <a:pt x="486570" y="470813"/>
                </a:lnTo>
                <a:lnTo>
                  <a:pt x="487366" y="463663"/>
                </a:lnTo>
                <a:lnTo>
                  <a:pt x="488691" y="456247"/>
                </a:lnTo>
                <a:lnTo>
                  <a:pt x="490281" y="449097"/>
                </a:lnTo>
                <a:lnTo>
                  <a:pt x="492402" y="442477"/>
                </a:lnTo>
                <a:lnTo>
                  <a:pt x="494522" y="435326"/>
                </a:lnTo>
                <a:lnTo>
                  <a:pt x="497438" y="428971"/>
                </a:lnTo>
                <a:lnTo>
                  <a:pt x="500354" y="422615"/>
                </a:lnTo>
                <a:lnTo>
                  <a:pt x="503534" y="415994"/>
                </a:lnTo>
                <a:lnTo>
                  <a:pt x="506980" y="409903"/>
                </a:lnTo>
                <a:lnTo>
                  <a:pt x="510691" y="404077"/>
                </a:lnTo>
                <a:lnTo>
                  <a:pt x="514667" y="398251"/>
                </a:lnTo>
                <a:lnTo>
                  <a:pt x="519173" y="392955"/>
                </a:lnTo>
                <a:lnTo>
                  <a:pt x="523679" y="387658"/>
                </a:lnTo>
                <a:lnTo>
                  <a:pt x="528450" y="382362"/>
                </a:lnTo>
                <a:lnTo>
                  <a:pt x="533487" y="377595"/>
                </a:lnTo>
                <a:lnTo>
                  <a:pt x="539053" y="373093"/>
                </a:lnTo>
                <a:lnTo>
                  <a:pt x="544619" y="368856"/>
                </a:lnTo>
                <a:lnTo>
                  <a:pt x="550186" y="364619"/>
                </a:lnTo>
                <a:lnTo>
                  <a:pt x="556282" y="360646"/>
                </a:lnTo>
                <a:lnTo>
                  <a:pt x="562378" y="357204"/>
                </a:lnTo>
                <a:lnTo>
                  <a:pt x="568475" y="354026"/>
                </a:lnTo>
                <a:lnTo>
                  <a:pt x="575102" y="351377"/>
                </a:lnTo>
                <a:lnTo>
                  <a:pt x="581728" y="348729"/>
                </a:lnTo>
                <a:lnTo>
                  <a:pt x="588355" y="346081"/>
                </a:lnTo>
                <a:lnTo>
                  <a:pt x="595511" y="344227"/>
                </a:lnTo>
                <a:lnTo>
                  <a:pt x="602403" y="342638"/>
                </a:lnTo>
                <a:lnTo>
                  <a:pt x="609560" y="341314"/>
                </a:lnTo>
                <a:lnTo>
                  <a:pt x="616982" y="340520"/>
                </a:lnTo>
                <a:lnTo>
                  <a:pt x="624403" y="339990"/>
                </a:lnTo>
                <a:lnTo>
                  <a:pt x="631825" y="339725"/>
                </a:lnTo>
                <a:close/>
                <a:moveTo>
                  <a:pt x="992942" y="242814"/>
                </a:moveTo>
                <a:lnTo>
                  <a:pt x="989237" y="243079"/>
                </a:lnTo>
                <a:lnTo>
                  <a:pt x="985797" y="243608"/>
                </a:lnTo>
                <a:lnTo>
                  <a:pt x="981827" y="244137"/>
                </a:lnTo>
                <a:lnTo>
                  <a:pt x="978387" y="244930"/>
                </a:lnTo>
                <a:lnTo>
                  <a:pt x="974947" y="245988"/>
                </a:lnTo>
                <a:lnTo>
                  <a:pt x="971506" y="247046"/>
                </a:lnTo>
                <a:lnTo>
                  <a:pt x="968331" y="248369"/>
                </a:lnTo>
                <a:lnTo>
                  <a:pt x="964890" y="249956"/>
                </a:lnTo>
                <a:lnTo>
                  <a:pt x="961714" y="251543"/>
                </a:lnTo>
                <a:lnTo>
                  <a:pt x="958803" y="253395"/>
                </a:lnTo>
                <a:lnTo>
                  <a:pt x="955892" y="255246"/>
                </a:lnTo>
                <a:lnTo>
                  <a:pt x="952981" y="257362"/>
                </a:lnTo>
                <a:lnTo>
                  <a:pt x="950335" y="259478"/>
                </a:lnTo>
                <a:lnTo>
                  <a:pt x="947424" y="261594"/>
                </a:lnTo>
                <a:lnTo>
                  <a:pt x="945042" y="264239"/>
                </a:lnTo>
                <a:lnTo>
                  <a:pt x="942660" y="266620"/>
                </a:lnTo>
                <a:lnTo>
                  <a:pt x="940278" y="269265"/>
                </a:lnTo>
                <a:lnTo>
                  <a:pt x="938161" y="272174"/>
                </a:lnTo>
                <a:lnTo>
                  <a:pt x="936044" y="275084"/>
                </a:lnTo>
                <a:lnTo>
                  <a:pt x="934192" y="277993"/>
                </a:lnTo>
                <a:lnTo>
                  <a:pt x="932604" y="280903"/>
                </a:lnTo>
                <a:lnTo>
                  <a:pt x="931016" y="284077"/>
                </a:lnTo>
                <a:lnTo>
                  <a:pt x="929428" y="287251"/>
                </a:lnTo>
                <a:lnTo>
                  <a:pt x="927840" y="290425"/>
                </a:lnTo>
                <a:lnTo>
                  <a:pt x="926782" y="294128"/>
                </a:lnTo>
                <a:lnTo>
                  <a:pt x="925723" y="297567"/>
                </a:lnTo>
                <a:lnTo>
                  <a:pt x="924929" y="301005"/>
                </a:lnTo>
                <a:lnTo>
                  <a:pt x="924400" y="304444"/>
                </a:lnTo>
                <a:lnTo>
                  <a:pt x="923870" y="308147"/>
                </a:lnTo>
                <a:lnTo>
                  <a:pt x="923606" y="312114"/>
                </a:lnTo>
                <a:lnTo>
                  <a:pt x="923606" y="315817"/>
                </a:lnTo>
                <a:lnTo>
                  <a:pt x="923606" y="319520"/>
                </a:lnTo>
                <a:lnTo>
                  <a:pt x="923870" y="323223"/>
                </a:lnTo>
                <a:lnTo>
                  <a:pt x="924400" y="326662"/>
                </a:lnTo>
                <a:lnTo>
                  <a:pt x="924929" y="330630"/>
                </a:lnTo>
                <a:lnTo>
                  <a:pt x="925723" y="334068"/>
                </a:lnTo>
                <a:lnTo>
                  <a:pt x="926782" y="337242"/>
                </a:lnTo>
                <a:lnTo>
                  <a:pt x="927840" y="340681"/>
                </a:lnTo>
                <a:lnTo>
                  <a:pt x="929428" y="343855"/>
                </a:lnTo>
                <a:lnTo>
                  <a:pt x="931016" y="347293"/>
                </a:lnTo>
                <a:lnTo>
                  <a:pt x="932604" y="350467"/>
                </a:lnTo>
                <a:lnTo>
                  <a:pt x="934192" y="353377"/>
                </a:lnTo>
                <a:lnTo>
                  <a:pt x="936044" y="356286"/>
                </a:lnTo>
                <a:lnTo>
                  <a:pt x="938161" y="359196"/>
                </a:lnTo>
                <a:lnTo>
                  <a:pt x="940278" y="361841"/>
                </a:lnTo>
                <a:lnTo>
                  <a:pt x="942660" y="364486"/>
                </a:lnTo>
                <a:lnTo>
                  <a:pt x="945042" y="367131"/>
                </a:lnTo>
                <a:lnTo>
                  <a:pt x="947424" y="369512"/>
                </a:lnTo>
                <a:lnTo>
                  <a:pt x="950335" y="371892"/>
                </a:lnTo>
                <a:lnTo>
                  <a:pt x="952981" y="374008"/>
                </a:lnTo>
                <a:lnTo>
                  <a:pt x="955892" y="375860"/>
                </a:lnTo>
                <a:lnTo>
                  <a:pt x="958803" y="377711"/>
                </a:lnTo>
                <a:lnTo>
                  <a:pt x="961714" y="379563"/>
                </a:lnTo>
                <a:lnTo>
                  <a:pt x="964890" y="381150"/>
                </a:lnTo>
                <a:lnTo>
                  <a:pt x="968331" y="382472"/>
                </a:lnTo>
                <a:lnTo>
                  <a:pt x="971506" y="383795"/>
                </a:lnTo>
                <a:lnTo>
                  <a:pt x="974947" y="385117"/>
                </a:lnTo>
                <a:lnTo>
                  <a:pt x="978387" y="386175"/>
                </a:lnTo>
                <a:lnTo>
                  <a:pt x="981827" y="386969"/>
                </a:lnTo>
                <a:lnTo>
                  <a:pt x="985797" y="387498"/>
                </a:lnTo>
                <a:lnTo>
                  <a:pt x="989237" y="388027"/>
                </a:lnTo>
                <a:lnTo>
                  <a:pt x="992942" y="388291"/>
                </a:lnTo>
                <a:lnTo>
                  <a:pt x="996647" y="388291"/>
                </a:lnTo>
                <a:lnTo>
                  <a:pt x="1000352" y="388291"/>
                </a:lnTo>
                <a:lnTo>
                  <a:pt x="1004057" y="388027"/>
                </a:lnTo>
                <a:lnTo>
                  <a:pt x="1007762" y="387498"/>
                </a:lnTo>
                <a:lnTo>
                  <a:pt x="1011467" y="386969"/>
                </a:lnTo>
                <a:lnTo>
                  <a:pt x="1014908" y="386175"/>
                </a:lnTo>
                <a:lnTo>
                  <a:pt x="1018348" y="385117"/>
                </a:lnTo>
                <a:lnTo>
                  <a:pt x="1021524" y="383795"/>
                </a:lnTo>
                <a:lnTo>
                  <a:pt x="1025229" y="382472"/>
                </a:lnTo>
                <a:lnTo>
                  <a:pt x="1028405" y="381150"/>
                </a:lnTo>
                <a:lnTo>
                  <a:pt x="1031580" y="379563"/>
                </a:lnTo>
                <a:lnTo>
                  <a:pt x="1034491" y="377711"/>
                </a:lnTo>
                <a:lnTo>
                  <a:pt x="1037403" y="375860"/>
                </a:lnTo>
                <a:lnTo>
                  <a:pt x="1040314" y="374008"/>
                </a:lnTo>
                <a:lnTo>
                  <a:pt x="1043225" y="371892"/>
                </a:lnTo>
                <a:lnTo>
                  <a:pt x="1045871" y="369512"/>
                </a:lnTo>
                <a:lnTo>
                  <a:pt x="1048253" y="367131"/>
                </a:lnTo>
                <a:lnTo>
                  <a:pt x="1050635" y="364486"/>
                </a:lnTo>
                <a:lnTo>
                  <a:pt x="1053017" y="361841"/>
                </a:lnTo>
                <a:lnTo>
                  <a:pt x="1055134" y="359196"/>
                </a:lnTo>
                <a:lnTo>
                  <a:pt x="1057251" y="356286"/>
                </a:lnTo>
                <a:lnTo>
                  <a:pt x="1059103" y="353377"/>
                </a:lnTo>
                <a:lnTo>
                  <a:pt x="1060956" y="350467"/>
                </a:lnTo>
                <a:lnTo>
                  <a:pt x="1062544" y="347293"/>
                </a:lnTo>
                <a:lnTo>
                  <a:pt x="1064132" y="343855"/>
                </a:lnTo>
                <a:lnTo>
                  <a:pt x="1065455" y="340681"/>
                </a:lnTo>
                <a:lnTo>
                  <a:pt x="1066513" y="337242"/>
                </a:lnTo>
                <a:lnTo>
                  <a:pt x="1067572" y="334068"/>
                </a:lnTo>
                <a:lnTo>
                  <a:pt x="1068366" y="330630"/>
                </a:lnTo>
                <a:lnTo>
                  <a:pt x="1068895" y="326662"/>
                </a:lnTo>
                <a:lnTo>
                  <a:pt x="1069424" y="323223"/>
                </a:lnTo>
                <a:lnTo>
                  <a:pt x="1069689" y="319520"/>
                </a:lnTo>
                <a:lnTo>
                  <a:pt x="1069689" y="315817"/>
                </a:lnTo>
                <a:lnTo>
                  <a:pt x="1069689" y="312114"/>
                </a:lnTo>
                <a:lnTo>
                  <a:pt x="1069424" y="308147"/>
                </a:lnTo>
                <a:lnTo>
                  <a:pt x="1068895" y="304444"/>
                </a:lnTo>
                <a:lnTo>
                  <a:pt x="1068366" y="301005"/>
                </a:lnTo>
                <a:lnTo>
                  <a:pt x="1067572" y="297567"/>
                </a:lnTo>
                <a:lnTo>
                  <a:pt x="1066513" y="294128"/>
                </a:lnTo>
                <a:lnTo>
                  <a:pt x="1065455" y="290425"/>
                </a:lnTo>
                <a:lnTo>
                  <a:pt x="1064132" y="287251"/>
                </a:lnTo>
                <a:lnTo>
                  <a:pt x="1062544" y="284077"/>
                </a:lnTo>
                <a:lnTo>
                  <a:pt x="1060956" y="280903"/>
                </a:lnTo>
                <a:lnTo>
                  <a:pt x="1059103" y="277993"/>
                </a:lnTo>
                <a:lnTo>
                  <a:pt x="1057251" y="275084"/>
                </a:lnTo>
                <a:lnTo>
                  <a:pt x="1055134" y="272174"/>
                </a:lnTo>
                <a:lnTo>
                  <a:pt x="1053017" y="269265"/>
                </a:lnTo>
                <a:lnTo>
                  <a:pt x="1050635" y="266620"/>
                </a:lnTo>
                <a:lnTo>
                  <a:pt x="1048253" y="264239"/>
                </a:lnTo>
                <a:lnTo>
                  <a:pt x="1045871" y="261594"/>
                </a:lnTo>
                <a:lnTo>
                  <a:pt x="1043225" y="259478"/>
                </a:lnTo>
                <a:lnTo>
                  <a:pt x="1040314" y="257362"/>
                </a:lnTo>
                <a:lnTo>
                  <a:pt x="1037403" y="255246"/>
                </a:lnTo>
                <a:lnTo>
                  <a:pt x="1034491" y="253395"/>
                </a:lnTo>
                <a:lnTo>
                  <a:pt x="1031580" y="251543"/>
                </a:lnTo>
                <a:lnTo>
                  <a:pt x="1028405" y="249956"/>
                </a:lnTo>
                <a:lnTo>
                  <a:pt x="1025229" y="248369"/>
                </a:lnTo>
                <a:lnTo>
                  <a:pt x="1021524" y="247046"/>
                </a:lnTo>
                <a:lnTo>
                  <a:pt x="1018348" y="245988"/>
                </a:lnTo>
                <a:lnTo>
                  <a:pt x="1014908" y="244930"/>
                </a:lnTo>
                <a:lnTo>
                  <a:pt x="1011467" y="244137"/>
                </a:lnTo>
                <a:lnTo>
                  <a:pt x="1007762" y="243608"/>
                </a:lnTo>
                <a:lnTo>
                  <a:pt x="1004057" y="243079"/>
                </a:lnTo>
                <a:lnTo>
                  <a:pt x="1000352" y="242814"/>
                </a:lnTo>
                <a:lnTo>
                  <a:pt x="996647" y="242814"/>
                </a:lnTo>
                <a:lnTo>
                  <a:pt x="992942" y="242814"/>
                </a:lnTo>
                <a:close/>
                <a:moveTo>
                  <a:pt x="632233" y="242814"/>
                </a:moveTo>
                <a:lnTo>
                  <a:pt x="619795" y="243079"/>
                </a:lnTo>
                <a:lnTo>
                  <a:pt x="607357" y="243872"/>
                </a:lnTo>
                <a:lnTo>
                  <a:pt x="595183" y="245459"/>
                </a:lnTo>
                <a:lnTo>
                  <a:pt x="583274" y="247575"/>
                </a:lnTo>
                <a:lnTo>
                  <a:pt x="571365" y="250221"/>
                </a:lnTo>
                <a:lnTo>
                  <a:pt x="559986" y="253659"/>
                </a:lnTo>
                <a:lnTo>
                  <a:pt x="548606" y="257627"/>
                </a:lnTo>
                <a:lnTo>
                  <a:pt x="537756" y="261859"/>
                </a:lnTo>
                <a:lnTo>
                  <a:pt x="526905" y="266620"/>
                </a:lnTo>
                <a:lnTo>
                  <a:pt x="516055" y="272174"/>
                </a:lnTo>
                <a:lnTo>
                  <a:pt x="505998" y="277993"/>
                </a:lnTo>
                <a:lnTo>
                  <a:pt x="496207" y="284077"/>
                </a:lnTo>
                <a:lnTo>
                  <a:pt x="486679" y="291219"/>
                </a:lnTo>
                <a:lnTo>
                  <a:pt x="477417" y="298360"/>
                </a:lnTo>
                <a:lnTo>
                  <a:pt x="468684" y="305766"/>
                </a:lnTo>
                <a:lnTo>
                  <a:pt x="460480" y="313966"/>
                </a:lnTo>
                <a:lnTo>
                  <a:pt x="452276" y="322165"/>
                </a:lnTo>
                <a:lnTo>
                  <a:pt x="444601" y="331159"/>
                </a:lnTo>
                <a:lnTo>
                  <a:pt x="437191" y="340152"/>
                </a:lnTo>
                <a:lnTo>
                  <a:pt x="430575" y="349938"/>
                </a:lnTo>
                <a:lnTo>
                  <a:pt x="424224" y="359725"/>
                </a:lnTo>
                <a:lnTo>
                  <a:pt x="418401" y="369776"/>
                </a:lnTo>
                <a:lnTo>
                  <a:pt x="413109" y="380092"/>
                </a:lnTo>
                <a:lnTo>
                  <a:pt x="408080" y="390936"/>
                </a:lnTo>
                <a:lnTo>
                  <a:pt x="403846" y="402046"/>
                </a:lnTo>
                <a:lnTo>
                  <a:pt x="399876" y="413419"/>
                </a:lnTo>
                <a:lnTo>
                  <a:pt x="396701" y="424793"/>
                </a:lnTo>
                <a:lnTo>
                  <a:pt x="394054" y="436431"/>
                </a:lnTo>
                <a:lnTo>
                  <a:pt x="391937" y="448598"/>
                </a:lnTo>
                <a:lnTo>
                  <a:pt x="390349" y="460765"/>
                </a:lnTo>
                <a:lnTo>
                  <a:pt x="389291" y="472932"/>
                </a:lnTo>
                <a:lnTo>
                  <a:pt x="389026" y="485364"/>
                </a:lnTo>
                <a:lnTo>
                  <a:pt x="389291" y="498060"/>
                </a:lnTo>
                <a:lnTo>
                  <a:pt x="390349" y="510227"/>
                </a:lnTo>
                <a:lnTo>
                  <a:pt x="391937" y="522395"/>
                </a:lnTo>
                <a:lnTo>
                  <a:pt x="394054" y="534562"/>
                </a:lnTo>
                <a:lnTo>
                  <a:pt x="396701" y="546200"/>
                </a:lnTo>
                <a:lnTo>
                  <a:pt x="399876" y="557838"/>
                </a:lnTo>
                <a:lnTo>
                  <a:pt x="403846" y="568947"/>
                </a:lnTo>
                <a:lnTo>
                  <a:pt x="408080" y="580056"/>
                </a:lnTo>
                <a:lnTo>
                  <a:pt x="413109" y="590901"/>
                </a:lnTo>
                <a:lnTo>
                  <a:pt x="418401" y="601217"/>
                </a:lnTo>
                <a:lnTo>
                  <a:pt x="424224" y="611532"/>
                </a:lnTo>
                <a:lnTo>
                  <a:pt x="430575" y="621319"/>
                </a:lnTo>
                <a:lnTo>
                  <a:pt x="437191" y="630841"/>
                </a:lnTo>
                <a:lnTo>
                  <a:pt x="444601" y="640099"/>
                </a:lnTo>
                <a:lnTo>
                  <a:pt x="452276" y="648827"/>
                </a:lnTo>
                <a:lnTo>
                  <a:pt x="460480" y="657291"/>
                </a:lnTo>
                <a:lnTo>
                  <a:pt x="468684" y="665491"/>
                </a:lnTo>
                <a:lnTo>
                  <a:pt x="477417" y="672897"/>
                </a:lnTo>
                <a:lnTo>
                  <a:pt x="486679" y="680039"/>
                </a:lnTo>
                <a:lnTo>
                  <a:pt x="496207" y="687180"/>
                </a:lnTo>
                <a:lnTo>
                  <a:pt x="505998" y="693264"/>
                </a:lnTo>
                <a:lnTo>
                  <a:pt x="516055" y="699083"/>
                </a:lnTo>
                <a:lnTo>
                  <a:pt x="526905" y="704637"/>
                </a:lnTo>
                <a:lnTo>
                  <a:pt x="537756" y="709399"/>
                </a:lnTo>
                <a:lnTo>
                  <a:pt x="548606" y="713631"/>
                </a:lnTo>
                <a:lnTo>
                  <a:pt x="559986" y="717598"/>
                </a:lnTo>
                <a:lnTo>
                  <a:pt x="571365" y="721037"/>
                </a:lnTo>
                <a:lnTo>
                  <a:pt x="583274" y="723682"/>
                </a:lnTo>
                <a:lnTo>
                  <a:pt x="595183" y="725798"/>
                </a:lnTo>
                <a:lnTo>
                  <a:pt x="607357" y="727385"/>
                </a:lnTo>
                <a:lnTo>
                  <a:pt x="619795" y="728178"/>
                </a:lnTo>
                <a:lnTo>
                  <a:pt x="632233" y="728443"/>
                </a:lnTo>
                <a:lnTo>
                  <a:pt x="644672" y="728178"/>
                </a:lnTo>
                <a:lnTo>
                  <a:pt x="657110" y="727385"/>
                </a:lnTo>
                <a:lnTo>
                  <a:pt x="669283" y="725798"/>
                </a:lnTo>
                <a:lnTo>
                  <a:pt x="681192" y="723682"/>
                </a:lnTo>
                <a:lnTo>
                  <a:pt x="693101" y="721037"/>
                </a:lnTo>
                <a:lnTo>
                  <a:pt x="704746" y="717598"/>
                </a:lnTo>
                <a:lnTo>
                  <a:pt x="715861" y="713631"/>
                </a:lnTo>
                <a:lnTo>
                  <a:pt x="726976" y="709399"/>
                </a:lnTo>
                <a:lnTo>
                  <a:pt x="737561" y="704637"/>
                </a:lnTo>
                <a:lnTo>
                  <a:pt x="748147" y="699083"/>
                </a:lnTo>
                <a:lnTo>
                  <a:pt x="758204" y="693264"/>
                </a:lnTo>
                <a:lnTo>
                  <a:pt x="767995" y="687180"/>
                </a:lnTo>
                <a:lnTo>
                  <a:pt x="777523" y="680039"/>
                </a:lnTo>
                <a:lnTo>
                  <a:pt x="786785" y="672897"/>
                </a:lnTo>
                <a:lnTo>
                  <a:pt x="795518" y="665491"/>
                </a:lnTo>
                <a:lnTo>
                  <a:pt x="803987" y="657291"/>
                </a:lnTo>
                <a:lnTo>
                  <a:pt x="811926" y="648827"/>
                </a:lnTo>
                <a:lnTo>
                  <a:pt x="819866" y="640099"/>
                </a:lnTo>
                <a:lnTo>
                  <a:pt x="826746" y="630841"/>
                </a:lnTo>
                <a:lnTo>
                  <a:pt x="833627" y="621319"/>
                </a:lnTo>
                <a:lnTo>
                  <a:pt x="839978" y="611532"/>
                </a:lnTo>
                <a:lnTo>
                  <a:pt x="845801" y="601217"/>
                </a:lnTo>
                <a:lnTo>
                  <a:pt x="851094" y="590901"/>
                </a:lnTo>
                <a:lnTo>
                  <a:pt x="856122" y="580056"/>
                </a:lnTo>
                <a:lnTo>
                  <a:pt x="860356" y="568947"/>
                </a:lnTo>
                <a:lnTo>
                  <a:pt x="864061" y="557838"/>
                </a:lnTo>
                <a:lnTo>
                  <a:pt x="867501" y="546200"/>
                </a:lnTo>
                <a:lnTo>
                  <a:pt x="870148" y="534562"/>
                </a:lnTo>
                <a:lnTo>
                  <a:pt x="872265" y="522395"/>
                </a:lnTo>
                <a:lnTo>
                  <a:pt x="873853" y="510227"/>
                </a:lnTo>
                <a:lnTo>
                  <a:pt x="874911" y="498060"/>
                </a:lnTo>
                <a:lnTo>
                  <a:pt x="875176" y="485364"/>
                </a:lnTo>
                <a:lnTo>
                  <a:pt x="874911" y="472932"/>
                </a:lnTo>
                <a:lnTo>
                  <a:pt x="873853" y="460765"/>
                </a:lnTo>
                <a:lnTo>
                  <a:pt x="872265" y="448598"/>
                </a:lnTo>
                <a:lnTo>
                  <a:pt x="870148" y="436431"/>
                </a:lnTo>
                <a:lnTo>
                  <a:pt x="867501" y="424793"/>
                </a:lnTo>
                <a:lnTo>
                  <a:pt x="864061" y="413419"/>
                </a:lnTo>
                <a:lnTo>
                  <a:pt x="860356" y="402046"/>
                </a:lnTo>
                <a:lnTo>
                  <a:pt x="856122" y="390936"/>
                </a:lnTo>
                <a:lnTo>
                  <a:pt x="851094" y="380092"/>
                </a:lnTo>
                <a:lnTo>
                  <a:pt x="845801" y="369776"/>
                </a:lnTo>
                <a:lnTo>
                  <a:pt x="839978" y="359725"/>
                </a:lnTo>
                <a:lnTo>
                  <a:pt x="833627" y="349938"/>
                </a:lnTo>
                <a:lnTo>
                  <a:pt x="826746" y="340152"/>
                </a:lnTo>
                <a:lnTo>
                  <a:pt x="819866" y="331159"/>
                </a:lnTo>
                <a:lnTo>
                  <a:pt x="811926" y="322165"/>
                </a:lnTo>
                <a:lnTo>
                  <a:pt x="803987" y="313966"/>
                </a:lnTo>
                <a:lnTo>
                  <a:pt x="795518" y="305766"/>
                </a:lnTo>
                <a:lnTo>
                  <a:pt x="786785" y="298360"/>
                </a:lnTo>
                <a:lnTo>
                  <a:pt x="777523" y="291219"/>
                </a:lnTo>
                <a:lnTo>
                  <a:pt x="767995" y="284077"/>
                </a:lnTo>
                <a:lnTo>
                  <a:pt x="758204" y="277993"/>
                </a:lnTo>
                <a:lnTo>
                  <a:pt x="748147" y="272174"/>
                </a:lnTo>
                <a:lnTo>
                  <a:pt x="737561" y="266620"/>
                </a:lnTo>
                <a:lnTo>
                  <a:pt x="726976" y="261859"/>
                </a:lnTo>
                <a:lnTo>
                  <a:pt x="715861" y="257627"/>
                </a:lnTo>
                <a:lnTo>
                  <a:pt x="704746" y="253659"/>
                </a:lnTo>
                <a:lnTo>
                  <a:pt x="693101" y="250221"/>
                </a:lnTo>
                <a:lnTo>
                  <a:pt x="681192" y="247575"/>
                </a:lnTo>
                <a:lnTo>
                  <a:pt x="669283" y="245459"/>
                </a:lnTo>
                <a:lnTo>
                  <a:pt x="657110" y="243872"/>
                </a:lnTo>
                <a:lnTo>
                  <a:pt x="644672" y="243079"/>
                </a:lnTo>
                <a:lnTo>
                  <a:pt x="632233" y="242814"/>
                </a:lnTo>
                <a:close/>
                <a:moveTo>
                  <a:pt x="291902" y="0"/>
                </a:moveTo>
                <a:lnTo>
                  <a:pt x="389026" y="0"/>
                </a:lnTo>
                <a:lnTo>
                  <a:pt x="394054" y="265"/>
                </a:lnTo>
                <a:lnTo>
                  <a:pt x="398818" y="529"/>
                </a:lnTo>
                <a:lnTo>
                  <a:pt x="403846" y="1058"/>
                </a:lnTo>
                <a:lnTo>
                  <a:pt x="408610" y="1852"/>
                </a:lnTo>
                <a:lnTo>
                  <a:pt x="413373" y="2910"/>
                </a:lnTo>
                <a:lnTo>
                  <a:pt x="417872" y="4232"/>
                </a:lnTo>
                <a:lnTo>
                  <a:pt x="422636" y="5819"/>
                </a:lnTo>
                <a:lnTo>
                  <a:pt x="426870" y="7406"/>
                </a:lnTo>
                <a:lnTo>
                  <a:pt x="431104" y="9522"/>
                </a:lnTo>
                <a:lnTo>
                  <a:pt x="435339" y="11903"/>
                </a:lnTo>
                <a:lnTo>
                  <a:pt x="439308" y="14019"/>
                </a:lnTo>
                <a:lnTo>
                  <a:pt x="443543" y="16664"/>
                </a:lnTo>
                <a:lnTo>
                  <a:pt x="447248" y="19309"/>
                </a:lnTo>
                <a:lnTo>
                  <a:pt x="450953" y="21954"/>
                </a:lnTo>
                <a:lnTo>
                  <a:pt x="454393" y="25128"/>
                </a:lnTo>
                <a:lnTo>
                  <a:pt x="457569" y="28302"/>
                </a:lnTo>
                <a:lnTo>
                  <a:pt x="461009" y="31741"/>
                </a:lnTo>
                <a:lnTo>
                  <a:pt x="464185" y="35179"/>
                </a:lnTo>
                <a:lnTo>
                  <a:pt x="466831" y="38882"/>
                </a:lnTo>
                <a:lnTo>
                  <a:pt x="469478" y="42585"/>
                </a:lnTo>
                <a:lnTo>
                  <a:pt x="472124" y="46553"/>
                </a:lnTo>
                <a:lnTo>
                  <a:pt x="474241" y="50785"/>
                </a:lnTo>
                <a:lnTo>
                  <a:pt x="476358" y="55017"/>
                </a:lnTo>
                <a:lnTo>
                  <a:pt x="478476" y="59249"/>
                </a:lnTo>
                <a:lnTo>
                  <a:pt x="480328" y="63481"/>
                </a:lnTo>
                <a:lnTo>
                  <a:pt x="481916" y="68242"/>
                </a:lnTo>
                <a:lnTo>
                  <a:pt x="483239" y="72739"/>
                </a:lnTo>
                <a:lnTo>
                  <a:pt x="484298" y="77500"/>
                </a:lnTo>
                <a:lnTo>
                  <a:pt x="485092" y="82261"/>
                </a:lnTo>
                <a:lnTo>
                  <a:pt x="485621" y="87286"/>
                </a:lnTo>
                <a:lnTo>
                  <a:pt x="486150" y="92047"/>
                </a:lnTo>
                <a:lnTo>
                  <a:pt x="486150" y="97073"/>
                </a:lnTo>
                <a:lnTo>
                  <a:pt x="1069689" y="97073"/>
                </a:lnTo>
                <a:lnTo>
                  <a:pt x="1074717" y="97073"/>
                </a:lnTo>
                <a:lnTo>
                  <a:pt x="1079745" y="97602"/>
                </a:lnTo>
                <a:lnTo>
                  <a:pt x="1084509" y="98131"/>
                </a:lnTo>
                <a:lnTo>
                  <a:pt x="1089273" y="98925"/>
                </a:lnTo>
                <a:lnTo>
                  <a:pt x="1093772" y="99983"/>
                </a:lnTo>
                <a:lnTo>
                  <a:pt x="1098535" y="101305"/>
                </a:lnTo>
                <a:lnTo>
                  <a:pt x="1103034" y="102892"/>
                </a:lnTo>
                <a:lnTo>
                  <a:pt x="1107533" y="104744"/>
                </a:lnTo>
                <a:lnTo>
                  <a:pt x="1111767" y="106595"/>
                </a:lnTo>
                <a:lnTo>
                  <a:pt x="1115737" y="108711"/>
                </a:lnTo>
                <a:lnTo>
                  <a:pt x="1119971" y="111092"/>
                </a:lnTo>
                <a:lnTo>
                  <a:pt x="1123941" y="113737"/>
                </a:lnTo>
                <a:lnTo>
                  <a:pt x="1127646" y="116382"/>
                </a:lnTo>
                <a:lnTo>
                  <a:pt x="1131351" y="119027"/>
                </a:lnTo>
                <a:lnTo>
                  <a:pt x="1134791" y="122201"/>
                </a:lnTo>
                <a:lnTo>
                  <a:pt x="1138496" y="125639"/>
                </a:lnTo>
                <a:lnTo>
                  <a:pt x="1141672" y="128813"/>
                </a:lnTo>
                <a:lnTo>
                  <a:pt x="1144583" y="132252"/>
                </a:lnTo>
                <a:lnTo>
                  <a:pt x="1147494" y="135955"/>
                </a:lnTo>
                <a:lnTo>
                  <a:pt x="1150141" y="139658"/>
                </a:lnTo>
                <a:lnTo>
                  <a:pt x="1152522" y="143890"/>
                </a:lnTo>
                <a:lnTo>
                  <a:pt x="1155169" y="147858"/>
                </a:lnTo>
                <a:lnTo>
                  <a:pt x="1157286" y="152090"/>
                </a:lnTo>
                <a:lnTo>
                  <a:pt x="1159139" y="156322"/>
                </a:lnTo>
                <a:lnTo>
                  <a:pt x="1160991" y="160818"/>
                </a:lnTo>
                <a:lnTo>
                  <a:pt x="1162579" y="165315"/>
                </a:lnTo>
                <a:lnTo>
                  <a:pt x="1163902" y="169811"/>
                </a:lnTo>
                <a:lnTo>
                  <a:pt x="1164961" y="174573"/>
                </a:lnTo>
                <a:lnTo>
                  <a:pt x="1165755" y="179334"/>
                </a:lnTo>
                <a:lnTo>
                  <a:pt x="1166284" y="184359"/>
                </a:lnTo>
                <a:lnTo>
                  <a:pt x="1166813" y="189120"/>
                </a:lnTo>
                <a:lnTo>
                  <a:pt x="1166813" y="194146"/>
                </a:lnTo>
                <a:lnTo>
                  <a:pt x="1166813" y="777111"/>
                </a:lnTo>
                <a:lnTo>
                  <a:pt x="1166813" y="782137"/>
                </a:lnTo>
                <a:lnTo>
                  <a:pt x="1166284" y="786898"/>
                </a:lnTo>
                <a:lnTo>
                  <a:pt x="1165755" y="791924"/>
                </a:lnTo>
                <a:lnTo>
                  <a:pt x="1164961" y="796949"/>
                </a:lnTo>
                <a:lnTo>
                  <a:pt x="1163902" y="801446"/>
                </a:lnTo>
                <a:lnTo>
                  <a:pt x="1162579" y="805942"/>
                </a:lnTo>
                <a:lnTo>
                  <a:pt x="1160991" y="810439"/>
                </a:lnTo>
                <a:lnTo>
                  <a:pt x="1159139" y="815200"/>
                </a:lnTo>
                <a:lnTo>
                  <a:pt x="1157286" y="819432"/>
                </a:lnTo>
                <a:lnTo>
                  <a:pt x="1155169" y="823400"/>
                </a:lnTo>
                <a:lnTo>
                  <a:pt x="1152522" y="827632"/>
                </a:lnTo>
                <a:lnTo>
                  <a:pt x="1150141" y="831335"/>
                </a:lnTo>
                <a:lnTo>
                  <a:pt x="1147494" y="835567"/>
                </a:lnTo>
                <a:lnTo>
                  <a:pt x="1144583" y="839005"/>
                </a:lnTo>
                <a:lnTo>
                  <a:pt x="1141672" y="842708"/>
                </a:lnTo>
                <a:lnTo>
                  <a:pt x="1138496" y="845882"/>
                </a:lnTo>
                <a:lnTo>
                  <a:pt x="1134791" y="849056"/>
                </a:lnTo>
                <a:lnTo>
                  <a:pt x="1131351" y="852495"/>
                </a:lnTo>
                <a:lnTo>
                  <a:pt x="1127646" y="855140"/>
                </a:lnTo>
                <a:lnTo>
                  <a:pt x="1123941" y="858049"/>
                </a:lnTo>
                <a:lnTo>
                  <a:pt x="1119971" y="860430"/>
                </a:lnTo>
                <a:lnTo>
                  <a:pt x="1115737" y="862811"/>
                </a:lnTo>
                <a:lnTo>
                  <a:pt x="1111767" y="864927"/>
                </a:lnTo>
                <a:lnTo>
                  <a:pt x="1107533" y="866778"/>
                </a:lnTo>
                <a:lnTo>
                  <a:pt x="1103034" y="868630"/>
                </a:lnTo>
                <a:lnTo>
                  <a:pt x="1098535" y="870217"/>
                </a:lnTo>
                <a:lnTo>
                  <a:pt x="1093772" y="871539"/>
                </a:lnTo>
                <a:lnTo>
                  <a:pt x="1089273" y="872597"/>
                </a:lnTo>
                <a:lnTo>
                  <a:pt x="1084509" y="873655"/>
                </a:lnTo>
                <a:lnTo>
                  <a:pt x="1079745" y="874184"/>
                </a:lnTo>
                <a:lnTo>
                  <a:pt x="1074717" y="874449"/>
                </a:lnTo>
                <a:lnTo>
                  <a:pt x="1069689" y="874713"/>
                </a:lnTo>
                <a:lnTo>
                  <a:pt x="97124" y="874713"/>
                </a:lnTo>
                <a:lnTo>
                  <a:pt x="92361" y="874449"/>
                </a:lnTo>
                <a:lnTo>
                  <a:pt x="87332" y="874184"/>
                </a:lnTo>
                <a:lnTo>
                  <a:pt x="82304" y="873655"/>
                </a:lnTo>
                <a:lnTo>
                  <a:pt x="77541" y="872597"/>
                </a:lnTo>
                <a:lnTo>
                  <a:pt x="73042" y="871539"/>
                </a:lnTo>
                <a:lnTo>
                  <a:pt x="68543" y="870217"/>
                </a:lnTo>
                <a:lnTo>
                  <a:pt x="63779" y="868630"/>
                </a:lnTo>
                <a:lnTo>
                  <a:pt x="59545" y="866778"/>
                </a:lnTo>
                <a:lnTo>
                  <a:pt x="55311" y="864927"/>
                </a:lnTo>
                <a:lnTo>
                  <a:pt x="51076" y="862811"/>
                </a:lnTo>
                <a:lnTo>
                  <a:pt x="47107" y="860430"/>
                </a:lnTo>
                <a:lnTo>
                  <a:pt x="42872" y="858049"/>
                </a:lnTo>
                <a:lnTo>
                  <a:pt x="39167" y="855140"/>
                </a:lnTo>
                <a:lnTo>
                  <a:pt x="35462" y="852495"/>
                </a:lnTo>
                <a:lnTo>
                  <a:pt x="32022" y="849056"/>
                </a:lnTo>
                <a:lnTo>
                  <a:pt x="28846" y="845882"/>
                </a:lnTo>
                <a:lnTo>
                  <a:pt x="25406" y="842708"/>
                </a:lnTo>
                <a:lnTo>
                  <a:pt x="22230" y="839005"/>
                </a:lnTo>
                <a:lnTo>
                  <a:pt x="19319" y="835567"/>
                </a:lnTo>
                <a:lnTo>
                  <a:pt x="16673" y="831335"/>
                </a:lnTo>
                <a:lnTo>
                  <a:pt x="14291" y="827632"/>
                </a:lnTo>
                <a:lnTo>
                  <a:pt x="11909" y="823400"/>
                </a:lnTo>
                <a:lnTo>
                  <a:pt x="9792" y="819432"/>
                </a:lnTo>
                <a:lnTo>
                  <a:pt x="7675" y="815200"/>
                </a:lnTo>
                <a:lnTo>
                  <a:pt x="5822" y="810439"/>
                </a:lnTo>
                <a:lnTo>
                  <a:pt x="4499" y="805942"/>
                </a:lnTo>
                <a:lnTo>
                  <a:pt x="3176" y="801446"/>
                </a:lnTo>
                <a:lnTo>
                  <a:pt x="2117" y="796949"/>
                </a:lnTo>
                <a:lnTo>
                  <a:pt x="1059" y="791924"/>
                </a:lnTo>
                <a:lnTo>
                  <a:pt x="529" y="786898"/>
                </a:lnTo>
                <a:lnTo>
                  <a:pt x="265" y="782137"/>
                </a:lnTo>
                <a:lnTo>
                  <a:pt x="40" y="777875"/>
                </a:lnTo>
                <a:lnTo>
                  <a:pt x="0" y="777875"/>
                </a:lnTo>
                <a:lnTo>
                  <a:pt x="0" y="777111"/>
                </a:lnTo>
                <a:lnTo>
                  <a:pt x="0" y="194146"/>
                </a:lnTo>
                <a:lnTo>
                  <a:pt x="0" y="193675"/>
                </a:lnTo>
                <a:lnTo>
                  <a:pt x="25" y="193675"/>
                </a:lnTo>
                <a:lnTo>
                  <a:pt x="265" y="189120"/>
                </a:lnTo>
                <a:lnTo>
                  <a:pt x="529" y="184359"/>
                </a:lnTo>
                <a:lnTo>
                  <a:pt x="1059" y="179334"/>
                </a:lnTo>
                <a:lnTo>
                  <a:pt x="2117" y="174573"/>
                </a:lnTo>
                <a:lnTo>
                  <a:pt x="3176" y="169811"/>
                </a:lnTo>
                <a:lnTo>
                  <a:pt x="4499" y="165315"/>
                </a:lnTo>
                <a:lnTo>
                  <a:pt x="5822" y="160818"/>
                </a:lnTo>
                <a:lnTo>
                  <a:pt x="7675" y="156322"/>
                </a:lnTo>
                <a:lnTo>
                  <a:pt x="9792" y="152090"/>
                </a:lnTo>
                <a:lnTo>
                  <a:pt x="11909" y="147858"/>
                </a:lnTo>
                <a:lnTo>
                  <a:pt x="14291" y="143890"/>
                </a:lnTo>
                <a:lnTo>
                  <a:pt x="16673" y="139658"/>
                </a:lnTo>
                <a:lnTo>
                  <a:pt x="19319" y="135955"/>
                </a:lnTo>
                <a:lnTo>
                  <a:pt x="22230" y="132252"/>
                </a:lnTo>
                <a:lnTo>
                  <a:pt x="25406" y="128813"/>
                </a:lnTo>
                <a:lnTo>
                  <a:pt x="28846" y="125639"/>
                </a:lnTo>
                <a:lnTo>
                  <a:pt x="32022" y="122201"/>
                </a:lnTo>
                <a:lnTo>
                  <a:pt x="35462" y="119027"/>
                </a:lnTo>
                <a:lnTo>
                  <a:pt x="39167" y="116382"/>
                </a:lnTo>
                <a:lnTo>
                  <a:pt x="42872" y="113737"/>
                </a:lnTo>
                <a:lnTo>
                  <a:pt x="47107" y="111092"/>
                </a:lnTo>
                <a:lnTo>
                  <a:pt x="51076" y="108711"/>
                </a:lnTo>
                <a:lnTo>
                  <a:pt x="55311" y="106595"/>
                </a:lnTo>
                <a:lnTo>
                  <a:pt x="59545" y="104744"/>
                </a:lnTo>
                <a:lnTo>
                  <a:pt x="63779" y="102892"/>
                </a:lnTo>
                <a:lnTo>
                  <a:pt x="68543" y="101305"/>
                </a:lnTo>
                <a:lnTo>
                  <a:pt x="73042" y="99983"/>
                </a:lnTo>
                <a:lnTo>
                  <a:pt x="77541" y="98925"/>
                </a:lnTo>
                <a:lnTo>
                  <a:pt x="82304" y="98131"/>
                </a:lnTo>
                <a:lnTo>
                  <a:pt x="87332" y="97602"/>
                </a:lnTo>
                <a:lnTo>
                  <a:pt x="92361" y="97073"/>
                </a:lnTo>
                <a:lnTo>
                  <a:pt x="97124" y="97073"/>
                </a:lnTo>
                <a:lnTo>
                  <a:pt x="194513" y="97073"/>
                </a:lnTo>
                <a:lnTo>
                  <a:pt x="194778" y="92047"/>
                </a:lnTo>
                <a:lnTo>
                  <a:pt x="195042" y="87286"/>
                </a:lnTo>
                <a:lnTo>
                  <a:pt x="195836" y="82261"/>
                </a:lnTo>
                <a:lnTo>
                  <a:pt x="196630" y="77500"/>
                </a:lnTo>
                <a:lnTo>
                  <a:pt x="197953" y="72739"/>
                </a:lnTo>
                <a:lnTo>
                  <a:pt x="199277" y="68242"/>
                </a:lnTo>
                <a:lnTo>
                  <a:pt x="200600" y="63481"/>
                </a:lnTo>
                <a:lnTo>
                  <a:pt x="202452" y="59249"/>
                </a:lnTo>
                <a:lnTo>
                  <a:pt x="204305" y="55017"/>
                </a:lnTo>
                <a:lnTo>
                  <a:pt x="206422" y="50785"/>
                </a:lnTo>
                <a:lnTo>
                  <a:pt x="208804" y="46553"/>
                </a:lnTo>
                <a:lnTo>
                  <a:pt x="211186" y="42585"/>
                </a:lnTo>
                <a:lnTo>
                  <a:pt x="213832" y="38882"/>
                </a:lnTo>
                <a:lnTo>
                  <a:pt x="217008" y="35179"/>
                </a:lnTo>
                <a:lnTo>
                  <a:pt x="219919" y="31741"/>
                </a:lnTo>
                <a:lnTo>
                  <a:pt x="223095" y="28302"/>
                </a:lnTo>
                <a:lnTo>
                  <a:pt x="226535" y="25128"/>
                </a:lnTo>
                <a:lnTo>
                  <a:pt x="229975" y="21954"/>
                </a:lnTo>
                <a:lnTo>
                  <a:pt x="233680" y="19309"/>
                </a:lnTo>
                <a:lnTo>
                  <a:pt x="237650" y="16664"/>
                </a:lnTo>
                <a:lnTo>
                  <a:pt x="241355" y="14019"/>
                </a:lnTo>
                <a:lnTo>
                  <a:pt x="245589" y="11903"/>
                </a:lnTo>
                <a:lnTo>
                  <a:pt x="249559" y="9522"/>
                </a:lnTo>
                <a:lnTo>
                  <a:pt x="254058" y="7406"/>
                </a:lnTo>
                <a:lnTo>
                  <a:pt x="258557" y="5819"/>
                </a:lnTo>
                <a:lnTo>
                  <a:pt x="262791" y="4232"/>
                </a:lnTo>
                <a:lnTo>
                  <a:pt x="267555" y="2910"/>
                </a:lnTo>
                <a:lnTo>
                  <a:pt x="272054" y="1852"/>
                </a:lnTo>
                <a:lnTo>
                  <a:pt x="277082" y="1058"/>
                </a:lnTo>
                <a:lnTo>
                  <a:pt x="281845" y="529"/>
                </a:lnTo>
                <a:lnTo>
                  <a:pt x="286874" y="265"/>
                </a:lnTo>
                <a:lnTo>
                  <a:pt x="291902" y="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bIns="396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121" name="KSO_Shape"/>
          <p:cNvSpPr/>
          <p:nvPr>
            <p:custDataLst>
              <p:tags r:id="rId86"/>
            </p:custDataLst>
          </p:nvPr>
        </p:nvSpPr>
        <p:spPr bwMode="auto">
          <a:xfrm>
            <a:off x="8113458" y="3663998"/>
            <a:ext cx="340037" cy="357933"/>
          </a:xfrm>
          <a:custGeom>
            <a:avLst/>
            <a:gdLst>
              <a:gd name="T0" fmla="*/ 68306812 w 5831"/>
              <a:gd name="T1" fmla="*/ 194929901 h 6140"/>
              <a:gd name="T2" fmla="*/ 84877616 w 5831"/>
              <a:gd name="T3" fmla="*/ 273864227 h 6140"/>
              <a:gd name="T4" fmla="*/ 84877616 w 5831"/>
              <a:gd name="T5" fmla="*/ 0 h 6140"/>
              <a:gd name="T6" fmla="*/ 368221276 w 5831"/>
              <a:gd name="T7" fmla="*/ 0 h 6140"/>
              <a:gd name="T8" fmla="*/ 374387027 w 5831"/>
              <a:gd name="T9" fmla="*/ 1540134 h 6140"/>
              <a:gd name="T10" fmla="*/ 478918634 w 5831"/>
              <a:gd name="T11" fmla="*/ 55157817 h 6140"/>
              <a:gd name="T12" fmla="*/ 478918634 w 5831"/>
              <a:gd name="T13" fmla="*/ 273864227 h 6140"/>
              <a:gd name="T14" fmla="*/ 495200487 w 5831"/>
              <a:gd name="T15" fmla="*/ 194929901 h 6140"/>
              <a:gd name="T16" fmla="*/ 548863252 w 5831"/>
              <a:gd name="T17" fmla="*/ 194929901 h 6140"/>
              <a:gd name="T18" fmla="*/ 551657176 w 5831"/>
              <a:gd name="T19" fmla="*/ 212642057 h 6140"/>
              <a:gd name="T20" fmla="*/ 554162148 w 5831"/>
              <a:gd name="T21" fmla="*/ 230257722 h 6140"/>
              <a:gd name="T22" fmla="*/ 556281644 w 5831"/>
              <a:gd name="T23" fmla="*/ 247969879 h 6140"/>
              <a:gd name="T24" fmla="*/ 558112189 w 5831"/>
              <a:gd name="T25" fmla="*/ 265585854 h 6140"/>
              <a:gd name="T26" fmla="*/ 559653782 w 5831"/>
              <a:gd name="T27" fmla="*/ 283201830 h 6140"/>
              <a:gd name="T28" fmla="*/ 560713374 w 5831"/>
              <a:gd name="T29" fmla="*/ 300817495 h 6140"/>
              <a:gd name="T30" fmla="*/ 561387802 w 5831"/>
              <a:gd name="T31" fmla="*/ 318433471 h 6140"/>
              <a:gd name="T32" fmla="*/ 561773278 w 5831"/>
              <a:gd name="T33" fmla="*/ 336145627 h 6140"/>
              <a:gd name="T34" fmla="*/ 561773278 w 5831"/>
              <a:gd name="T35" fmla="*/ 353761603 h 6140"/>
              <a:gd name="T36" fmla="*/ 561195374 w 5831"/>
              <a:gd name="T37" fmla="*/ 371377268 h 6140"/>
              <a:gd name="T38" fmla="*/ 560328209 w 5831"/>
              <a:gd name="T39" fmla="*/ 389089424 h 6140"/>
              <a:gd name="T40" fmla="*/ 558979354 w 5831"/>
              <a:gd name="T41" fmla="*/ 406609219 h 6140"/>
              <a:gd name="T42" fmla="*/ 557148809 w 5831"/>
              <a:gd name="T43" fmla="*/ 424321375 h 6140"/>
              <a:gd name="T44" fmla="*/ 554836575 w 5831"/>
              <a:gd name="T45" fmla="*/ 441937041 h 6140"/>
              <a:gd name="T46" fmla="*/ 552042651 w 5831"/>
              <a:gd name="T47" fmla="*/ 459553016 h 6140"/>
              <a:gd name="T48" fmla="*/ 548863252 w 5831"/>
              <a:gd name="T49" fmla="*/ 477265173 h 6140"/>
              <a:gd name="T50" fmla="*/ 478918634 w 5831"/>
              <a:gd name="T51" fmla="*/ 591046417 h 6140"/>
              <a:gd name="T52" fmla="*/ 84877616 w 5831"/>
              <a:gd name="T53" fmla="*/ 591046417 h 6140"/>
              <a:gd name="T54" fmla="*/ 16474591 w 5831"/>
              <a:gd name="T55" fmla="*/ 477265173 h 6140"/>
              <a:gd name="T56" fmla="*/ 14451308 w 5831"/>
              <a:gd name="T57" fmla="*/ 468505275 h 6140"/>
              <a:gd name="T58" fmla="*/ 10886743 w 5831"/>
              <a:gd name="T59" fmla="*/ 451178152 h 6140"/>
              <a:gd name="T60" fmla="*/ 7803868 w 5831"/>
              <a:gd name="T61" fmla="*/ 433754849 h 6140"/>
              <a:gd name="T62" fmla="*/ 5202372 w 5831"/>
              <a:gd name="T63" fmla="*/ 416331545 h 6140"/>
              <a:gd name="T64" fmla="*/ 3179400 w 5831"/>
              <a:gd name="T65" fmla="*/ 398812060 h 6140"/>
              <a:gd name="T66" fmla="*/ 1637807 w 5831"/>
              <a:gd name="T67" fmla="*/ 381196085 h 6140"/>
              <a:gd name="T68" fmla="*/ 577903 w 5831"/>
              <a:gd name="T69" fmla="*/ 363772781 h 6140"/>
              <a:gd name="T70" fmla="*/ 96214 w 5831"/>
              <a:gd name="T71" fmla="*/ 346156805 h 6140"/>
              <a:gd name="T72" fmla="*/ 96214 w 5831"/>
              <a:gd name="T73" fmla="*/ 328444649 h 6140"/>
              <a:gd name="T74" fmla="*/ 577903 w 5831"/>
              <a:gd name="T75" fmla="*/ 310828673 h 6140"/>
              <a:gd name="T76" fmla="*/ 1541593 w 5831"/>
              <a:gd name="T77" fmla="*/ 293020336 h 6140"/>
              <a:gd name="T78" fmla="*/ 3082875 w 5831"/>
              <a:gd name="T79" fmla="*/ 275308180 h 6140"/>
              <a:gd name="T80" fmla="*/ 5202372 w 5831"/>
              <a:gd name="T81" fmla="*/ 257499843 h 6140"/>
              <a:gd name="T82" fmla="*/ 7803868 w 5831"/>
              <a:gd name="T83" fmla="*/ 239691506 h 6140"/>
              <a:gd name="T84" fmla="*/ 10790219 w 5831"/>
              <a:gd name="T85" fmla="*/ 221883169 h 6140"/>
              <a:gd name="T86" fmla="*/ 14451308 w 5831"/>
              <a:gd name="T87" fmla="*/ 203978340 h 6140"/>
              <a:gd name="T88" fmla="*/ 16474591 w 5831"/>
              <a:gd name="T89" fmla="*/ 194929901 h 6140"/>
              <a:gd name="T90" fmla="*/ 123607384 w 5831"/>
              <a:gd name="T91" fmla="*/ 420855765 h 6140"/>
              <a:gd name="T92" fmla="*/ 440285390 w 5831"/>
              <a:gd name="T93" fmla="*/ 552541837 h 6140"/>
              <a:gd name="T94" fmla="*/ 440285390 w 5831"/>
              <a:gd name="T95" fmla="*/ 420855765 h 6140"/>
              <a:gd name="T96" fmla="*/ 442212149 w 5831"/>
              <a:gd name="T97" fmla="*/ 273864227 h 6140"/>
              <a:gd name="T98" fmla="*/ 365138090 w 5831"/>
              <a:gd name="T99" fmla="*/ 38504580 h 6140"/>
              <a:gd name="T100" fmla="*/ 123607384 w 5831"/>
              <a:gd name="T101" fmla="*/ 273864227 h 6140"/>
              <a:gd name="T102" fmla="*/ 433155950 w 5831"/>
              <a:gd name="T103" fmla="*/ 319588571 h 6140"/>
              <a:gd name="T104" fmla="*/ 452231727 w 5831"/>
              <a:gd name="T105" fmla="*/ 345482919 h 6140"/>
              <a:gd name="T106" fmla="*/ 495200487 w 5831"/>
              <a:gd name="T107" fmla="*/ 345482919 h 6140"/>
              <a:gd name="T108" fmla="*/ 478918634 w 5831"/>
              <a:gd name="T109" fmla="*/ 319588571 h 6140"/>
              <a:gd name="T110" fmla="*/ 433155950 w 5831"/>
              <a:gd name="T111" fmla="*/ 319588571 h 6140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</a:gdLst>
            <a:ahLst/>
            <a:cxnLst>
              <a:cxn ang="T112">
                <a:pos x="T0" y="T1"/>
              </a:cxn>
              <a:cxn ang="T113">
                <a:pos x="T2" y="T3"/>
              </a:cxn>
              <a:cxn ang="T114">
                <a:pos x="T4" y="T5"/>
              </a:cxn>
              <a:cxn ang="T115">
                <a:pos x="T6" y="T7"/>
              </a:cxn>
              <a:cxn ang="T116">
                <a:pos x="T8" y="T9"/>
              </a:cxn>
              <a:cxn ang="T117">
                <a:pos x="T10" y="T11"/>
              </a:cxn>
              <a:cxn ang="T118">
                <a:pos x="T12" y="T13"/>
              </a:cxn>
              <a:cxn ang="T119">
                <a:pos x="T14" y="T15"/>
              </a:cxn>
              <a:cxn ang="T120">
                <a:pos x="T16" y="T17"/>
              </a:cxn>
              <a:cxn ang="T121">
                <a:pos x="T18" y="T19"/>
              </a:cxn>
              <a:cxn ang="T122">
                <a:pos x="T20" y="T21"/>
              </a:cxn>
              <a:cxn ang="T123">
                <a:pos x="T22" y="T23"/>
              </a:cxn>
              <a:cxn ang="T124">
                <a:pos x="T24" y="T25"/>
              </a:cxn>
              <a:cxn ang="T125">
                <a:pos x="T26" y="T27"/>
              </a:cxn>
              <a:cxn ang="T126">
                <a:pos x="T28" y="T29"/>
              </a:cxn>
              <a:cxn ang="T127">
                <a:pos x="T30" y="T31"/>
              </a:cxn>
              <a:cxn ang="T128">
                <a:pos x="T32" y="T33"/>
              </a:cxn>
              <a:cxn ang="T129">
                <a:pos x="T34" y="T35"/>
              </a:cxn>
              <a:cxn ang="T130">
                <a:pos x="T36" y="T37"/>
              </a:cxn>
              <a:cxn ang="T131">
                <a:pos x="T38" y="T39"/>
              </a:cxn>
              <a:cxn ang="T132">
                <a:pos x="T40" y="T41"/>
              </a:cxn>
              <a:cxn ang="T133">
                <a:pos x="T42" y="T43"/>
              </a:cxn>
              <a:cxn ang="T134">
                <a:pos x="T44" y="T45"/>
              </a:cxn>
              <a:cxn ang="T135">
                <a:pos x="T46" y="T47"/>
              </a:cxn>
              <a:cxn ang="T136">
                <a:pos x="T48" y="T49"/>
              </a:cxn>
              <a:cxn ang="T137">
                <a:pos x="T50" y="T51"/>
              </a:cxn>
              <a:cxn ang="T138">
                <a:pos x="T52" y="T53"/>
              </a:cxn>
              <a:cxn ang="T139">
                <a:pos x="T54" y="T55"/>
              </a:cxn>
              <a:cxn ang="T140">
                <a:pos x="T56" y="T57"/>
              </a:cxn>
              <a:cxn ang="T141">
                <a:pos x="T58" y="T59"/>
              </a:cxn>
              <a:cxn ang="T142">
                <a:pos x="T60" y="T61"/>
              </a:cxn>
              <a:cxn ang="T143">
                <a:pos x="T62" y="T63"/>
              </a:cxn>
              <a:cxn ang="T144">
                <a:pos x="T64" y="T65"/>
              </a:cxn>
              <a:cxn ang="T145">
                <a:pos x="T66" y="T67"/>
              </a:cxn>
              <a:cxn ang="T146">
                <a:pos x="T68" y="T69"/>
              </a:cxn>
              <a:cxn ang="T147">
                <a:pos x="T70" y="T71"/>
              </a:cxn>
              <a:cxn ang="T148">
                <a:pos x="T72" y="T73"/>
              </a:cxn>
              <a:cxn ang="T149">
                <a:pos x="T74" y="T75"/>
              </a:cxn>
              <a:cxn ang="T150">
                <a:pos x="T76" y="T77"/>
              </a:cxn>
              <a:cxn ang="T151">
                <a:pos x="T78" y="T79"/>
              </a:cxn>
              <a:cxn ang="T152">
                <a:pos x="T80" y="T81"/>
              </a:cxn>
              <a:cxn ang="T153">
                <a:pos x="T82" y="T83"/>
              </a:cxn>
              <a:cxn ang="T154">
                <a:pos x="T84" y="T85"/>
              </a:cxn>
              <a:cxn ang="T155">
                <a:pos x="T86" y="T87"/>
              </a:cxn>
              <a:cxn ang="T156">
                <a:pos x="T88" y="T89"/>
              </a:cxn>
              <a:cxn ang="T157">
                <a:pos x="T90" y="T91"/>
              </a:cxn>
              <a:cxn ang="T158">
                <a:pos x="T92" y="T93"/>
              </a:cxn>
              <a:cxn ang="T159">
                <a:pos x="T94" y="T95"/>
              </a:cxn>
              <a:cxn ang="T160">
                <a:pos x="T96" y="T97"/>
              </a:cxn>
              <a:cxn ang="T161">
                <a:pos x="T98" y="T99"/>
              </a:cxn>
              <a:cxn ang="T162">
                <a:pos x="T100" y="T101"/>
              </a:cxn>
              <a:cxn ang="T163">
                <a:pos x="T102" y="T103"/>
              </a:cxn>
              <a:cxn ang="T164">
                <a:pos x="T104" y="T105"/>
              </a:cxn>
              <a:cxn ang="T165">
                <a:pos x="T106" y="T107"/>
              </a:cxn>
              <a:cxn ang="T166">
                <a:pos x="T108" y="T109"/>
              </a:cxn>
              <a:cxn ang="T167">
                <a:pos x="T110" y="T111"/>
              </a:cxn>
            </a:cxnLst>
            <a:rect l="0" t="0" r="r" b="b"/>
            <a:pathLst>
              <a:path w="5831" h="6140">
                <a:moveTo>
                  <a:pt x="171" y="2025"/>
                </a:moveTo>
                <a:lnTo>
                  <a:pt x="709" y="2025"/>
                </a:lnTo>
                <a:lnTo>
                  <a:pt x="709" y="2845"/>
                </a:lnTo>
                <a:lnTo>
                  <a:pt x="881" y="2845"/>
                </a:lnTo>
                <a:lnTo>
                  <a:pt x="881" y="138"/>
                </a:lnTo>
                <a:lnTo>
                  <a:pt x="881" y="0"/>
                </a:lnTo>
                <a:lnTo>
                  <a:pt x="1021" y="0"/>
                </a:lnTo>
                <a:lnTo>
                  <a:pt x="3822" y="0"/>
                </a:lnTo>
                <a:lnTo>
                  <a:pt x="3855" y="0"/>
                </a:lnTo>
                <a:lnTo>
                  <a:pt x="3886" y="16"/>
                </a:lnTo>
                <a:lnTo>
                  <a:pt x="4896" y="535"/>
                </a:lnTo>
                <a:lnTo>
                  <a:pt x="4971" y="573"/>
                </a:lnTo>
                <a:lnTo>
                  <a:pt x="4971" y="658"/>
                </a:lnTo>
                <a:lnTo>
                  <a:pt x="4971" y="2845"/>
                </a:lnTo>
                <a:lnTo>
                  <a:pt x="5140" y="2845"/>
                </a:lnTo>
                <a:lnTo>
                  <a:pt x="5140" y="2025"/>
                </a:lnTo>
                <a:lnTo>
                  <a:pt x="5697" y="2025"/>
                </a:lnTo>
                <a:lnTo>
                  <a:pt x="5712" y="2117"/>
                </a:lnTo>
                <a:lnTo>
                  <a:pt x="5726" y="2209"/>
                </a:lnTo>
                <a:lnTo>
                  <a:pt x="5739" y="2301"/>
                </a:lnTo>
                <a:lnTo>
                  <a:pt x="5752" y="2392"/>
                </a:lnTo>
                <a:lnTo>
                  <a:pt x="5764" y="2483"/>
                </a:lnTo>
                <a:lnTo>
                  <a:pt x="5774" y="2576"/>
                </a:lnTo>
                <a:lnTo>
                  <a:pt x="5784" y="2667"/>
                </a:lnTo>
                <a:lnTo>
                  <a:pt x="5793" y="2759"/>
                </a:lnTo>
                <a:lnTo>
                  <a:pt x="5802" y="2850"/>
                </a:lnTo>
                <a:lnTo>
                  <a:pt x="5809" y="2942"/>
                </a:lnTo>
                <a:lnTo>
                  <a:pt x="5815" y="3034"/>
                </a:lnTo>
                <a:lnTo>
                  <a:pt x="5820" y="3125"/>
                </a:lnTo>
                <a:lnTo>
                  <a:pt x="5824" y="3217"/>
                </a:lnTo>
                <a:lnTo>
                  <a:pt x="5827" y="3308"/>
                </a:lnTo>
                <a:lnTo>
                  <a:pt x="5830" y="3400"/>
                </a:lnTo>
                <a:lnTo>
                  <a:pt x="5831" y="3492"/>
                </a:lnTo>
                <a:lnTo>
                  <a:pt x="5831" y="3584"/>
                </a:lnTo>
                <a:lnTo>
                  <a:pt x="5831" y="3675"/>
                </a:lnTo>
                <a:lnTo>
                  <a:pt x="5829" y="3766"/>
                </a:lnTo>
                <a:lnTo>
                  <a:pt x="5825" y="3858"/>
                </a:lnTo>
                <a:lnTo>
                  <a:pt x="5821" y="3950"/>
                </a:lnTo>
                <a:lnTo>
                  <a:pt x="5816" y="4042"/>
                </a:lnTo>
                <a:lnTo>
                  <a:pt x="5810" y="4133"/>
                </a:lnTo>
                <a:lnTo>
                  <a:pt x="5802" y="4224"/>
                </a:lnTo>
                <a:lnTo>
                  <a:pt x="5793" y="4316"/>
                </a:lnTo>
                <a:lnTo>
                  <a:pt x="5783" y="4408"/>
                </a:lnTo>
                <a:lnTo>
                  <a:pt x="5772" y="4500"/>
                </a:lnTo>
                <a:lnTo>
                  <a:pt x="5759" y="4591"/>
                </a:lnTo>
                <a:lnTo>
                  <a:pt x="5745" y="4682"/>
                </a:lnTo>
                <a:lnTo>
                  <a:pt x="5730" y="4774"/>
                </a:lnTo>
                <a:lnTo>
                  <a:pt x="5714" y="4866"/>
                </a:lnTo>
                <a:lnTo>
                  <a:pt x="5697" y="4958"/>
                </a:lnTo>
                <a:lnTo>
                  <a:pt x="4971" y="4958"/>
                </a:lnTo>
                <a:lnTo>
                  <a:pt x="4971" y="6140"/>
                </a:lnTo>
                <a:lnTo>
                  <a:pt x="881" y="6140"/>
                </a:lnTo>
                <a:lnTo>
                  <a:pt x="881" y="4958"/>
                </a:lnTo>
                <a:lnTo>
                  <a:pt x="171" y="4958"/>
                </a:lnTo>
                <a:lnTo>
                  <a:pt x="150" y="4867"/>
                </a:lnTo>
                <a:lnTo>
                  <a:pt x="131" y="4777"/>
                </a:lnTo>
                <a:lnTo>
                  <a:pt x="113" y="4687"/>
                </a:lnTo>
                <a:lnTo>
                  <a:pt x="97" y="4597"/>
                </a:lnTo>
                <a:lnTo>
                  <a:pt x="81" y="4506"/>
                </a:lnTo>
                <a:lnTo>
                  <a:pt x="68" y="4415"/>
                </a:lnTo>
                <a:lnTo>
                  <a:pt x="54" y="4325"/>
                </a:lnTo>
                <a:lnTo>
                  <a:pt x="43" y="4233"/>
                </a:lnTo>
                <a:lnTo>
                  <a:pt x="33" y="4143"/>
                </a:lnTo>
                <a:lnTo>
                  <a:pt x="24" y="4052"/>
                </a:lnTo>
                <a:lnTo>
                  <a:pt x="17" y="3960"/>
                </a:lnTo>
                <a:lnTo>
                  <a:pt x="11" y="3870"/>
                </a:lnTo>
                <a:lnTo>
                  <a:pt x="6" y="3779"/>
                </a:lnTo>
                <a:lnTo>
                  <a:pt x="3" y="3687"/>
                </a:lnTo>
                <a:lnTo>
                  <a:pt x="1" y="3596"/>
                </a:lnTo>
                <a:lnTo>
                  <a:pt x="0" y="3504"/>
                </a:lnTo>
                <a:lnTo>
                  <a:pt x="1" y="3412"/>
                </a:lnTo>
                <a:lnTo>
                  <a:pt x="3" y="3320"/>
                </a:lnTo>
                <a:lnTo>
                  <a:pt x="6" y="3229"/>
                </a:lnTo>
                <a:lnTo>
                  <a:pt x="11" y="3137"/>
                </a:lnTo>
                <a:lnTo>
                  <a:pt x="16" y="3044"/>
                </a:lnTo>
                <a:lnTo>
                  <a:pt x="24" y="2953"/>
                </a:lnTo>
                <a:lnTo>
                  <a:pt x="32" y="2860"/>
                </a:lnTo>
                <a:lnTo>
                  <a:pt x="42" y="2768"/>
                </a:lnTo>
                <a:lnTo>
                  <a:pt x="54" y="2675"/>
                </a:lnTo>
                <a:lnTo>
                  <a:pt x="66" y="2583"/>
                </a:lnTo>
                <a:lnTo>
                  <a:pt x="81" y="2490"/>
                </a:lnTo>
                <a:lnTo>
                  <a:pt x="95" y="2398"/>
                </a:lnTo>
                <a:lnTo>
                  <a:pt x="112" y="2305"/>
                </a:lnTo>
                <a:lnTo>
                  <a:pt x="131" y="2212"/>
                </a:lnTo>
                <a:lnTo>
                  <a:pt x="150" y="2119"/>
                </a:lnTo>
                <a:lnTo>
                  <a:pt x="171" y="2025"/>
                </a:lnTo>
                <a:close/>
                <a:moveTo>
                  <a:pt x="4570" y="4372"/>
                </a:moveTo>
                <a:lnTo>
                  <a:pt x="1283" y="4372"/>
                </a:lnTo>
                <a:lnTo>
                  <a:pt x="1283" y="5740"/>
                </a:lnTo>
                <a:lnTo>
                  <a:pt x="4570" y="5740"/>
                </a:lnTo>
                <a:lnTo>
                  <a:pt x="4570" y="4372"/>
                </a:lnTo>
                <a:close/>
                <a:moveTo>
                  <a:pt x="1283" y="2845"/>
                </a:moveTo>
                <a:lnTo>
                  <a:pt x="4590" y="2845"/>
                </a:lnTo>
                <a:lnTo>
                  <a:pt x="4590" y="845"/>
                </a:lnTo>
                <a:lnTo>
                  <a:pt x="3790" y="400"/>
                </a:lnTo>
                <a:lnTo>
                  <a:pt x="1283" y="400"/>
                </a:lnTo>
                <a:lnTo>
                  <a:pt x="1283" y="2845"/>
                </a:lnTo>
                <a:close/>
                <a:moveTo>
                  <a:pt x="4496" y="3320"/>
                </a:moveTo>
                <a:lnTo>
                  <a:pt x="4496" y="3589"/>
                </a:lnTo>
                <a:lnTo>
                  <a:pt x="4694" y="3589"/>
                </a:lnTo>
                <a:lnTo>
                  <a:pt x="4971" y="3589"/>
                </a:lnTo>
                <a:lnTo>
                  <a:pt x="5140" y="3589"/>
                </a:lnTo>
                <a:lnTo>
                  <a:pt x="5140" y="3320"/>
                </a:lnTo>
                <a:lnTo>
                  <a:pt x="4971" y="3320"/>
                </a:lnTo>
                <a:lnTo>
                  <a:pt x="4694" y="3320"/>
                </a:lnTo>
                <a:lnTo>
                  <a:pt x="4496" y="332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bIns="396000" anchor="ctr">
            <a:scene3d>
              <a:camera prst="orthographicFront"/>
              <a:lightRig rig="threePt" dir="t"/>
            </a:scene3d>
            <a:sp3d>
              <a:contourClr>
                <a:srgbClr val="FFFFFF"/>
              </a:contourClr>
            </a:sp3d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FFFFFF"/>
              </a:solidFill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6161405" y="1250315"/>
            <a:ext cx="1452880" cy="47561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2500">
                <a:gradFill>
                  <a:gsLst>
                    <a:gs pos="0">
                      <a:srgbClr val="D6613F"/>
                    </a:gs>
                    <a:gs pos="100000">
                      <a:srgbClr val="8E3A1D"/>
                    </a:gs>
                  </a:gsLst>
                  <a:lin scaled="1"/>
                </a:gradFill>
                <a:latin typeface="华文行楷" panose="02010800040101010101" charset="-122"/>
                <a:ea typeface="华文行楷" panose="02010800040101010101" charset="-122"/>
              </a:rPr>
              <a:t>使命必达</a:t>
            </a:r>
            <a:endParaRPr lang="zh-CN" altLang="en-US" sz="2500">
              <a:gradFill>
                <a:gsLst>
                  <a:gs pos="0">
                    <a:srgbClr val="D6613F"/>
                  </a:gs>
                  <a:gs pos="100000">
                    <a:srgbClr val="8E3A1D"/>
                  </a:gs>
                </a:gsLst>
                <a:lin scaled="1"/>
              </a:gradFill>
              <a:latin typeface="华文行楷" panose="02010800040101010101" charset="-122"/>
              <a:ea typeface="华文行楷" panose="02010800040101010101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20181977_4*i*0"/>
  <p:tag name="KSO_WM_TEMPLATE_CATEGORY" val="diagram"/>
  <p:tag name="KSO_WM_TEMPLATE_INDEX" val="20181977"/>
  <p:tag name="KSO_WM_UNIT_INDEX" val="0"/>
</p:tagLst>
</file>

<file path=ppt/tags/tag10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8"/>
  <p:tag name="KSO_WM_UNIT_ID" val="diagram20181977_4*l_i*1_8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100.xml><?xml version="1.0" encoding="utf-8"?>
<p:tagLst xmlns:p="http://schemas.openxmlformats.org/presentationml/2006/main">
  <p:tag name="KSO_WM_UNIT_VALUE" val="150*15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x"/>
  <p:tag name="KSO_WM_UNIT_INDEX" val="1_3_1"/>
  <p:tag name="KSO_WM_UNIT_ID" val="diagram20203296_3*m_h_x*1_3_1"/>
  <p:tag name="KSO_WM_TEMPLATE_CATEGORY" val="diagram"/>
  <p:tag name="KSO_WM_TEMPLATE_INDEX" val="20203296"/>
  <p:tag name="KSO_WM_UNIT_LAYERLEVEL" val="1_1_1"/>
  <p:tag name="KSO_WM_TAG_VERSION" val="1.0"/>
  <p:tag name="KSO_WM_BEAUTIFY_FLAG" val="#wm#"/>
</p:tagLst>
</file>

<file path=ppt/tags/tag101.xml><?xml version="1.0" encoding="utf-8"?>
<p:tagLst xmlns:p="http://schemas.openxmlformats.org/presentationml/2006/main">
  <p:tag name="KSO_WM_UNIT_VALUE" val="150*15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x"/>
  <p:tag name="KSO_WM_UNIT_INDEX" val="1_4_1"/>
  <p:tag name="KSO_WM_UNIT_ID" val="diagram20203296_3*m_h_x*1_4_1"/>
  <p:tag name="KSO_WM_TEMPLATE_CATEGORY" val="diagram"/>
  <p:tag name="KSO_WM_TEMPLATE_INDEX" val="20203296"/>
  <p:tag name="KSO_WM_UNIT_LAYERLEVEL" val="1_1_1"/>
  <p:tag name="KSO_WM_TAG_VERSION" val="1.0"/>
  <p:tag name="KSO_WM_BEAUTIFY_FLAG" val="#wm#"/>
</p:tagLst>
</file>

<file path=ppt/tags/tag102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i"/>
  <p:tag name="KSO_WM_UNIT_INDEX" val="1_1"/>
  <p:tag name="KSO_WM_UNIT_ID" val="diagram160431_4*m_i*1_1"/>
  <p:tag name="KSO_WM_UNIT_CLEAR" val="1"/>
  <p:tag name="KSO_WM_UNIT_LAYERLEVEL" val="1_1"/>
  <p:tag name="KSO_WM_DIAGRAM_GROUP_CODE" val="m1-1"/>
  <p:tag name="KSO_WM_UNIT_FILL_FORE_SCHEMECOLOR_INDEX" val="5"/>
  <p:tag name="KSO_WM_UNIT_FILL_TYPE" val="1"/>
  <p:tag name="KSO_WM_UNIT_TEXT_FILL_FORE_SCHEMECOLOR_INDEX" val="14"/>
  <p:tag name="KSO_WM_UNIT_TEXT_FILL_TYPE" val="1"/>
</p:tagLst>
</file>

<file path=ppt/tags/tag103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i"/>
  <p:tag name="KSO_WM_UNIT_INDEX" val="1_2"/>
  <p:tag name="KSO_WM_UNIT_ID" val="diagram160431_4*m_i*1_2"/>
  <p:tag name="KSO_WM_UNIT_CLEAR" val="1"/>
  <p:tag name="KSO_WM_UNIT_LAYERLEVEL" val="1_1"/>
  <p:tag name="KSO_WM_DIAGRAM_GROUP_CODE" val="m1-1"/>
  <p:tag name="KSO_WM_UNIT_LINE_FORE_SCHEMECOLOR_INDEX" val="5"/>
  <p:tag name="KSO_WM_UNIT_LINE_FILL_TYPE" val="2"/>
</p:tagLst>
</file>

<file path=ppt/tags/tag104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i"/>
  <p:tag name="KSO_WM_UNIT_INDEX" val="1_3"/>
  <p:tag name="KSO_WM_UNIT_ID" val="diagram160431_4*m_i*1_3"/>
  <p:tag name="KSO_WM_UNIT_CLEAR" val="1"/>
  <p:tag name="KSO_WM_UNIT_LAYERLEVEL" val="1_1"/>
  <p:tag name="KSO_WM_DIAGRAM_GROUP_CODE" val="m1-1"/>
  <p:tag name="KSO_WM_UNIT_LINE_FORE_SCHEMECOLOR_INDEX" val="5"/>
  <p:tag name="KSO_WM_UNIT_LINE_FILL_TYPE" val="2"/>
</p:tagLst>
</file>

<file path=ppt/tags/tag105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i"/>
  <p:tag name="KSO_WM_UNIT_INDEX" val="1_4"/>
  <p:tag name="KSO_WM_UNIT_ID" val="diagram160431_4*m_i*1_4"/>
  <p:tag name="KSO_WM_UNIT_CLEAR" val="1"/>
  <p:tag name="KSO_WM_UNIT_LAYERLEVEL" val="1_1"/>
  <p:tag name="KSO_WM_DIAGRAM_GROUP_CODE" val="m1-1"/>
  <p:tag name="KSO_WM_UNIT_LINE_FORE_SCHEMECOLOR_INDEX" val="5"/>
  <p:tag name="KSO_WM_UNIT_LINE_FILL_TYPE" val="2"/>
</p:tagLst>
</file>

<file path=ppt/tags/tag106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i"/>
  <p:tag name="KSO_WM_UNIT_INDEX" val="1_5"/>
  <p:tag name="KSO_WM_UNIT_ID" val="diagram160431_4*m_i*1_5"/>
  <p:tag name="KSO_WM_UNIT_CLEAR" val="1"/>
  <p:tag name="KSO_WM_UNIT_LAYERLEVEL" val="1_1"/>
  <p:tag name="KSO_WM_DIAGRAM_GROUP_CODE" val="m1-1"/>
  <p:tag name="KSO_WM_UNIT_LINE_FORE_SCHEMECOLOR_INDEX" val="5"/>
  <p:tag name="KSO_WM_UNIT_LINE_FILL_TYPE" val="2"/>
</p:tagLst>
</file>

<file path=ppt/tags/tag107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h_f"/>
  <p:tag name="KSO_WM_UNIT_INDEX" val="1_1_1"/>
  <p:tag name="KSO_WM_UNIT_ID" val="diagram160431_4*m_h_f*1_1_1"/>
  <p:tag name="KSO_WM_UNIT_CLEAR" val="1"/>
  <p:tag name="KSO_WM_UNIT_LAYERLEVEL" val="1_1_1"/>
  <p:tag name="KSO_WM_UNIT_VALUE" val="48"/>
  <p:tag name="KSO_WM_UNIT_HIGHLIGHT" val="0"/>
  <p:tag name="KSO_WM_UNIT_COMPATIBLE" val="0"/>
  <p:tag name="KSO_WM_DIAGRAM_GROUP_CODE" val="m1-1"/>
  <p:tag name="KSO_WM_UNIT_PRESET_TEXT" val="LOREM IPSUM DOLOR SIT AMET, CONSECTETUR ADIPISICING ELIT, SED"/>
  <p:tag name="KSO_WM_UNIT_TEXT_FILL_FORE_SCHEMECOLOR_INDEX" val="13"/>
  <p:tag name="KSO_WM_UNIT_TEXT_FILL_TYPE" val="1"/>
</p:tagLst>
</file>

<file path=ppt/tags/tag108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i"/>
  <p:tag name="KSO_WM_UNIT_INDEX" val="1_6"/>
  <p:tag name="KSO_WM_UNIT_ID" val="diagram160431_4*m_i*1_6"/>
  <p:tag name="KSO_WM_UNIT_CLEAR" val="1"/>
  <p:tag name="KSO_WM_UNIT_LAYERLEVEL" val="1_1"/>
  <p:tag name="KSO_WM_DIAGRAM_GROUP_CODE" val="m1-1"/>
  <p:tag name="KSO_WM_UNIT_FILL_FORE_SCHEMECOLOR_INDEX" val="6"/>
  <p:tag name="KSO_WM_UNIT_FILL_TYPE" val="1"/>
  <p:tag name="KSO_WM_UNIT_TEXT_FILL_FORE_SCHEMECOLOR_INDEX" val="14"/>
  <p:tag name="KSO_WM_UNIT_TEXT_FILL_TYPE" val="1"/>
</p:tagLst>
</file>

<file path=ppt/tags/tag109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i"/>
  <p:tag name="KSO_WM_UNIT_INDEX" val="1_7"/>
  <p:tag name="KSO_WM_UNIT_ID" val="diagram160431_4*m_i*1_7"/>
  <p:tag name="KSO_WM_UNIT_CLEAR" val="1"/>
  <p:tag name="KSO_WM_UNIT_LAYERLEVEL" val="1_1"/>
  <p:tag name="KSO_WM_DIAGRAM_GROUP_CODE" val="m1-1"/>
  <p:tag name="KSO_WM_UNIT_LINE_FORE_SCHEMECOLOR_INDEX" val="6"/>
  <p:tag name="KSO_WM_UNIT_LINE_FILL_TYPE" val="2"/>
</p:tagLst>
</file>

<file path=ppt/tags/tag11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20181977_4*i*18"/>
  <p:tag name="KSO_WM_TEMPLATE_CATEGORY" val="diagram"/>
  <p:tag name="KSO_WM_TEMPLATE_INDEX" val="20181977"/>
  <p:tag name="KSO_WM_UNIT_INDEX" val="18"/>
</p:tagLst>
</file>

<file path=ppt/tags/tag110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i"/>
  <p:tag name="KSO_WM_UNIT_INDEX" val="1_8"/>
  <p:tag name="KSO_WM_UNIT_ID" val="diagram160431_4*m_i*1_8"/>
  <p:tag name="KSO_WM_UNIT_CLEAR" val="1"/>
  <p:tag name="KSO_WM_UNIT_LAYERLEVEL" val="1_1"/>
  <p:tag name="KSO_WM_DIAGRAM_GROUP_CODE" val="m1-1"/>
  <p:tag name="KSO_WM_UNIT_LINE_FORE_SCHEMECOLOR_INDEX" val="6"/>
  <p:tag name="KSO_WM_UNIT_LINE_FILL_TYPE" val="2"/>
</p:tagLst>
</file>

<file path=ppt/tags/tag111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i"/>
  <p:tag name="KSO_WM_UNIT_INDEX" val="1_9"/>
  <p:tag name="KSO_WM_UNIT_ID" val="diagram160431_4*m_i*1_9"/>
  <p:tag name="KSO_WM_UNIT_CLEAR" val="1"/>
  <p:tag name="KSO_WM_UNIT_LAYERLEVEL" val="1_1"/>
  <p:tag name="KSO_WM_DIAGRAM_GROUP_CODE" val="m1-1"/>
  <p:tag name="KSO_WM_UNIT_LINE_FORE_SCHEMECOLOR_INDEX" val="6"/>
  <p:tag name="KSO_WM_UNIT_LINE_FILL_TYPE" val="2"/>
</p:tagLst>
</file>

<file path=ppt/tags/tag112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i"/>
  <p:tag name="KSO_WM_UNIT_INDEX" val="1_10"/>
  <p:tag name="KSO_WM_UNIT_ID" val="diagram160431_4*m_i*1_10"/>
  <p:tag name="KSO_WM_UNIT_CLEAR" val="1"/>
  <p:tag name="KSO_WM_UNIT_LAYERLEVEL" val="1_1"/>
  <p:tag name="KSO_WM_DIAGRAM_GROUP_CODE" val="m1-1"/>
  <p:tag name="KSO_WM_UNIT_LINE_FORE_SCHEMECOLOR_INDEX" val="6"/>
  <p:tag name="KSO_WM_UNIT_LINE_FILL_TYPE" val="2"/>
</p:tagLst>
</file>

<file path=ppt/tags/tag113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h_f"/>
  <p:tag name="KSO_WM_UNIT_INDEX" val="1_2_1"/>
  <p:tag name="KSO_WM_UNIT_ID" val="diagram160431_4*m_h_f*1_2_1"/>
  <p:tag name="KSO_WM_UNIT_CLEAR" val="1"/>
  <p:tag name="KSO_WM_UNIT_LAYERLEVEL" val="1_1_1"/>
  <p:tag name="KSO_WM_UNIT_VALUE" val="48"/>
  <p:tag name="KSO_WM_UNIT_HIGHLIGHT" val="0"/>
  <p:tag name="KSO_WM_UNIT_COMPATIBLE" val="0"/>
  <p:tag name="KSO_WM_DIAGRAM_GROUP_CODE" val="m1-1"/>
  <p:tag name="KSO_WM_UNIT_PRESET_TEXT" val="LOREM IPSUM DOLOR SIT AMET, CONSECTETUR ADIPISICING ELIT, SED"/>
  <p:tag name="KSO_WM_UNIT_TEXT_FILL_FORE_SCHEMECOLOR_INDEX" val="13"/>
  <p:tag name="KSO_WM_UNIT_TEXT_FILL_TYPE" val="1"/>
</p:tagLst>
</file>

<file path=ppt/tags/tag114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i"/>
  <p:tag name="KSO_WM_UNIT_INDEX" val="1_11"/>
  <p:tag name="KSO_WM_UNIT_ID" val="diagram160431_4*m_i*1_11"/>
  <p:tag name="KSO_WM_UNIT_CLEAR" val="1"/>
  <p:tag name="KSO_WM_UNIT_LAYERLEVEL" val="1_1"/>
  <p:tag name="KSO_WM_DIAGRAM_GROUP_CODE" val="m1-1"/>
  <p:tag name="KSO_WM_UNIT_FILL_FORE_SCHEMECOLOR_INDEX" val="7"/>
  <p:tag name="KSO_WM_UNIT_FILL_TYPE" val="1"/>
  <p:tag name="KSO_WM_UNIT_LINE_FORE_SCHEMECOLOR_INDEX" val="7"/>
  <p:tag name="KSO_WM_UNIT_LINE_FILL_TYPE" val="2"/>
  <p:tag name="KSO_WM_UNIT_TEXT_FILL_FORE_SCHEMECOLOR_INDEX" val="14"/>
  <p:tag name="KSO_WM_UNIT_TEXT_FILL_TYPE" val="1"/>
</p:tagLst>
</file>

<file path=ppt/tags/tag115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i"/>
  <p:tag name="KSO_WM_UNIT_INDEX" val="1_12"/>
  <p:tag name="KSO_WM_UNIT_ID" val="diagram160431_4*m_i*1_12"/>
  <p:tag name="KSO_WM_UNIT_CLEAR" val="1"/>
  <p:tag name="KSO_WM_UNIT_LAYERLEVEL" val="1_1"/>
  <p:tag name="KSO_WM_DIAGRAM_GROUP_CODE" val="m1-1"/>
  <p:tag name="KSO_WM_UNIT_LINE_FORE_SCHEMECOLOR_INDEX" val="7"/>
  <p:tag name="KSO_WM_UNIT_LINE_FILL_TYPE" val="2"/>
</p:tagLst>
</file>

<file path=ppt/tags/tag116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i"/>
  <p:tag name="KSO_WM_UNIT_INDEX" val="1_13"/>
  <p:tag name="KSO_WM_UNIT_ID" val="diagram160431_4*m_i*1_13"/>
  <p:tag name="KSO_WM_UNIT_CLEAR" val="1"/>
  <p:tag name="KSO_WM_UNIT_LAYERLEVEL" val="1_1"/>
  <p:tag name="KSO_WM_DIAGRAM_GROUP_CODE" val="m1-1"/>
  <p:tag name="KSO_WM_UNIT_LINE_FORE_SCHEMECOLOR_INDEX" val="7"/>
  <p:tag name="KSO_WM_UNIT_LINE_FILL_TYPE" val="2"/>
</p:tagLst>
</file>

<file path=ppt/tags/tag117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i"/>
  <p:tag name="KSO_WM_UNIT_INDEX" val="1_14"/>
  <p:tag name="KSO_WM_UNIT_ID" val="diagram160431_4*m_i*1_14"/>
  <p:tag name="KSO_WM_UNIT_CLEAR" val="1"/>
  <p:tag name="KSO_WM_UNIT_LAYERLEVEL" val="1_1"/>
  <p:tag name="KSO_WM_DIAGRAM_GROUP_CODE" val="m1-1"/>
  <p:tag name="KSO_WM_UNIT_LINE_FORE_SCHEMECOLOR_INDEX" val="7"/>
  <p:tag name="KSO_WM_UNIT_LINE_FILL_TYPE" val="2"/>
</p:tagLst>
</file>

<file path=ppt/tags/tag118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i"/>
  <p:tag name="KSO_WM_UNIT_INDEX" val="1_15"/>
  <p:tag name="KSO_WM_UNIT_ID" val="diagram160431_4*m_i*1_15"/>
  <p:tag name="KSO_WM_UNIT_CLEAR" val="1"/>
  <p:tag name="KSO_WM_UNIT_LAYERLEVEL" val="1_1"/>
  <p:tag name="KSO_WM_DIAGRAM_GROUP_CODE" val="m1-1"/>
  <p:tag name="KSO_WM_UNIT_LINE_FORE_SCHEMECOLOR_INDEX" val="7"/>
  <p:tag name="KSO_WM_UNIT_LINE_FILL_TYPE" val="2"/>
</p:tagLst>
</file>

<file path=ppt/tags/tag119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h_f"/>
  <p:tag name="KSO_WM_UNIT_INDEX" val="1_3_1"/>
  <p:tag name="KSO_WM_UNIT_ID" val="diagram160431_4*m_h_f*1_3_1"/>
  <p:tag name="KSO_WM_UNIT_CLEAR" val="1"/>
  <p:tag name="KSO_WM_UNIT_LAYERLEVEL" val="1_1_1"/>
  <p:tag name="KSO_WM_UNIT_VALUE" val="48"/>
  <p:tag name="KSO_WM_UNIT_HIGHLIGHT" val="0"/>
  <p:tag name="KSO_WM_UNIT_COMPATIBLE" val="0"/>
  <p:tag name="KSO_WM_DIAGRAM_GROUP_CODE" val="m1-1"/>
  <p:tag name="KSO_WM_UNIT_PRESET_TEXT" val="LOREM IPSUM DOLOR SIT AMET, CONSECTETUR ADIPISICING ELIT, SED"/>
  <p:tag name="KSO_WM_UNIT_TEXT_FILL_FORE_SCHEMECOLOR_INDEX" val="13"/>
  <p:tag name="KSO_WM_UNIT_TEXT_FILL_TYPE" val="1"/>
</p:tagLst>
</file>

<file path=ppt/tags/tag12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9"/>
  <p:tag name="KSO_WM_UNIT_ID" val="diagram20181977_4*l_i*1_9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120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i"/>
  <p:tag name="KSO_WM_UNIT_INDEX" val="1_16"/>
  <p:tag name="KSO_WM_UNIT_ID" val="diagram160431_4*m_i*1_16"/>
  <p:tag name="KSO_WM_UNIT_CLEAR" val="1"/>
  <p:tag name="KSO_WM_UNIT_LAYERLEVEL" val="1_1"/>
  <p:tag name="KSO_WM_DIAGRAM_GROUP_CODE" val="m1-1"/>
  <p:tag name="KSO_WM_UNIT_FILL_FORE_SCHEMECOLOR_INDEX" val="8"/>
  <p:tag name="KSO_WM_UNIT_FILL_TYPE" val="1"/>
  <p:tag name="KSO_WM_UNIT_TEXT_FILL_FORE_SCHEMECOLOR_INDEX" val="14"/>
  <p:tag name="KSO_WM_UNIT_TEXT_FILL_TYPE" val="1"/>
</p:tagLst>
</file>

<file path=ppt/tags/tag121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i"/>
  <p:tag name="KSO_WM_UNIT_INDEX" val="1_17"/>
  <p:tag name="KSO_WM_UNIT_ID" val="diagram160431_4*m_i*1_17"/>
  <p:tag name="KSO_WM_UNIT_CLEAR" val="1"/>
  <p:tag name="KSO_WM_UNIT_LAYERLEVEL" val="1_1"/>
  <p:tag name="KSO_WM_DIAGRAM_GROUP_CODE" val="m1-1"/>
  <p:tag name="KSO_WM_UNIT_LINE_FORE_SCHEMECOLOR_INDEX" val="8"/>
  <p:tag name="KSO_WM_UNIT_LINE_FILL_TYPE" val="2"/>
</p:tagLst>
</file>

<file path=ppt/tags/tag122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i"/>
  <p:tag name="KSO_WM_UNIT_INDEX" val="1_18"/>
  <p:tag name="KSO_WM_UNIT_ID" val="diagram160431_4*m_i*1_18"/>
  <p:tag name="KSO_WM_UNIT_CLEAR" val="1"/>
  <p:tag name="KSO_WM_UNIT_LAYERLEVEL" val="1_1"/>
  <p:tag name="KSO_WM_DIAGRAM_GROUP_CODE" val="m1-1"/>
  <p:tag name="KSO_WM_UNIT_LINE_FORE_SCHEMECOLOR_INDEX" val="8"/>
  <p:tag name="KSO_WM_UNIT_LINE_FILL_TYPE" val="2"/>
</p:tagLst>
</file>

<file path=ppt/tags/tag123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i"/>
  <p:tag name="KSO_WM_UNIT_INDEX" val="1_19"/>
  <p:tag name="KSO_WM_UNIT_ID" val="diagram160431_4*m_i*1_19"/>
  <p:tag name="KSO_WM_UNIT_CLEAR" val="1"/>
  <p:tag name="KSO_WM_UNIT_LAYERLEVEL" val="1_1"/>
  <p:tag name="KSO_WM_DIAGRAM_GROUP_CODE" val="m1-1"/>
  <p:tag name="KSO_WM_UNIT_LINE_FORE_SCHEMECOLOR_INDEX" val="8"/>
  <p:tag name="KSO_WM_UNIT_LINE_FILL_TYPE" val="2"/>
</p:tagLst>
</file>

<file path=ppt/tags/tag124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i"/>
  <p:tag name="KSO_WM_UNIT_INDEX" val="1_20"/>
  <p:tag name="KSO_WM_UNIT_ID" val="diagram160431_4*m_i*1_20"/>
  <p:tag name="KSO_WM_UNIT_CLEAR" val="1"/>
  <p:tag name="KSO_WM_UNIT_LAYERLEVEL" val="1_1"/>
  <p:tag name="KSO_WM_DIAGRAM_GROUP_CODE" val="m1-1"/>
  <p:tag name="KSO_WM_UNIT_LINE_FORE_SCHEMECOLOR_INDEX" val="8"/>
  <p:tag name="KSO_WM_UNIT_LINE_FILL_TYPE" val="2"/>
</p:tagLst>
</file>

<file path=ppt/tags/tag125.xml><?xml version="1.0" encoding="utf-8"?>
<p:tagLst xmlns:p="http://schemas.openxmlformats.org/presentationml/2006/main">
  <p:tag name="KSO_WM_TEMPLATE_CATEGORY" val="diagram"/>
  <p:tag name="KSO_WM_TEMPLATE_INDEX" val="160431"/>
  <p:tag name="KSO_WM_TAG_VERSION" val="1.0"/>
  <p:tag name="KSO_WM_BEAUTIFY_FLAG" val="#wm#"/>
  <p:tag name="KSO_WM_UNIT_TYPE" val="m_h_f"/>
  <p:tag name="KSO_WM_UNIT_INDEX" val="1_4_1"/>
  <p:tag name="KSO_WM_UNIT_ID" val="diagram160431_4*m_h_f*1_4_1"/>
  <p:tag name="KSO_WM_UNIT_CLEAR" val="1"/>
  <p:tag name="KSO_WM_UNIT_LAYERLEVEL" val="1_1_1"/>
  <p:tag name="KSO_WM_UNIT_VALUE" val="48"/>
  <p:tag name="KSO_WM_UNIT_HIGHLIGHT" val="0"/>
  <p:tag name="KSO_WM_UNIT_COMPATIBLE" val="0"/>
  <p:tag name="KSO_WM_DIAGRAM_GROUP_CODE" val="m1-1"/>
  <p:tag name="KSO_WM_UNIT_PRESET_TEXT" val="LOREM IPSUM DOLOR SIT AMET, CONSECTETUR ADIPISICING ELIT, SED"/>
  <p:tag name="KSO_WM_UNIT_TEXT_FILL_FORE_SCHEMECOLOR_INDEX" val="13"/>
  <p:tag name="KSO_WM_UNIT_TEXT_FILL_TYPE" val="1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1"/>
  <p:tag name="KSO_WM_UNIT_ID" val="diagram20203476_3*l_i*1_1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LINE_FORE_SCHEMECOLOR_INDEX" val="6"/>
  <p:tag name="KSO_WM_UNIT_LINE_FILL_TYPE" val="2"/>
  <p:tag name="KSO_WM_UNIT_TEXT_FILL_FORE_SCHEMECOLOR_INDEX" val="2"/>
  <p:tag name="KSO_WM_UNIT_TEXT_FILL_TYPE" val="1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2"/>
  <p:tag name="KSO_WM_UNIT_ID" val="diagram20203476_3*l_i*1_2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LINE_FORE_SCHEMECOLOR_INDEX" val="6"/>
  <p:tag name="KSO_WM_UNIT_LINE_FILL_TYPE" val="2"/>
  <p:tag name="KSO_WM_UNIT_TEXT_FILL_FORE_SCHEMECOLOR_INDEX" val="2"/>
  <p:tag name="KSO_WM_UNIT_TEXT_FILL_TYPE" val="1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2"/>
  <p:tag name="KSO_WM_UNIT_ID" val="diagram20203476_3*l_h_i*1_1_2"/>
  <p:tag name="KSO_WM_TEMPLATE_CATEGORY" val="diagram"/>
  <p:tag name="KSO_WM_TEMPLATE_INDEX" val="20203476"/>
  <p:tag name="KSO_WM_UNIT_LAYERLEVEL" val="1_1_1"/>
  <p:tag name="KSO_WM_TAG_VERSION" val="1.0"/>
  <p:tag name="KSO_WM_BEAUTIFY_FLAG" val="#wm#"/>
  <p:tag name="KSO_WM_UNIT_FILL_FORE_SCHEMECOLOR_INDEX" val="6"/>
  <p:tag name="KSO_WM_UNIT_FILL_TYPE" val="1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4_2"/>
  <p:tag name="KSO_WM_UNIT_ID" val="diagram20203476_3*l_h_i*1_4_2"/>
  <p:tag name="KSO_WM_TEMPLATE_CATEGORY" val="diagram"/>
  <p:tag name="KSO_WM_TEMPLATE_INDEX" val="20203476"/>
  <p:tag name="KSO_WM_UNIT_LAYERLEVEL" val="1_1_1"/>
  <p:tag name="KSO_WM_TAG_VERSION" val="1.0"/>
  <p:tag name="KSO_WM_BEAUTIFY_FLAG" val="#wm#"/>
  <p:tag name="KSO_WM_UNIT_FILL_FORE_SCHEMECOLOR_INDEX" val="9"/>
  <p:tag name="KSO_WM_UNIT_FILL_TYPE" val="1"/>
</p:tagLst>
</file>

<file path=ppt/tags/tag13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10"/>
  <p:tag name="KSO_WM_UNIT_ID" val="diagram20181977_4*l_i*1_10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1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2"/>
  <p:tag name="KSO_WM_UNIT_ID" val="diagram20203476_3*l_h_i*1_3_2"/>
  <p:tag name="KSO_WM_TEMPLATE_CATEGORY" val="diagram"/>
  <p:tag name="KSO_WM_TEMPLATE_INDEX" val="20203476"/>
  <p:tag name="KSO_WM_UNIT_LAYERLEVEL" val="1_1_1"/>
  <p:tag name="KSO_WM_TAG_VERSION" val="1.0"/>
  <p:tag name="KSO_WM_BEAUTIFY_FLAG" val="#wm#"/>
  <p:tag name="KSO_WM_UNIT_FILL_FORE_SCHEMECOLOR_INDEX" val="8"/>
  <p:tag name="KSO_WM_UNIT_FILL_TYPE" val="1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2"/>
  <p:tag name="KSO_WM_UNIT_ID" val="diagram20203476_3*l_h_i*1_2_2"/>
  <p:tag name="KSO_WM_TEMPLATE_CATEGORY" val="diagram"/>
  <p:tag name="KSO_WM_TEMPLATE_INDEX" val="20203476"/>
  <p:tag name="KSO_WM_UNIT_LAYERLEVEL" val="1_1_1"/>
  <p:tag name="KSO_WM_TAG_VERSION" val="1.0"/>
  <p:tag name="KSO_WM_BEAUTIFY_FLAG" val="#wm#"/>
  <p:tag name="KSO_WM_UNIT_FILL_FORE_SCHEMECOLOR_INDEX" val="7"/>
  <p:tag name="KSO_WM_UNIT_FILL_TYPE" val="1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3"/>
  <p:tag name="KSO_WM_UNIT_ID" val="diagram20203476_3*l_i*1_3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2"/>
  <p:tag name="KSO_WM_UNIT_TEXT_FILL_TYPE" val="1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4"/>
  <p:tag name="KSO_WM_UNIT_ID" val="diagram20203476_3*l_i*1_4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2"/>
  <p:tag name="KSO_WM_UNIT_TEXT_FILL_TYPE" val="1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5"/>
  <p:tag name="KSO_WM_UNIT_ID" val="diagram20203476_3*l_i*1_5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FILL_FORE_SCHEMECOLOR_INDEX" val="16"/>
  <p:tag name="KSO_WM_UNIT_FILL_TYPE" val="1"/>
  <p:tag name="KSO_WM_UNIT_TEXT_FILL_FORE_SCHEMECOLOR_INDEX" val="2"/>
  <p:tag name="KSO_WM_UNIT_TEXT_FILL_TYPE" val="1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ID" val="diagram20203476_3*l_h_i*1_1_1"/>
  <p:tag name="KSO_WM_TEMPLATE_CATEGORY" val="diagram"/>
  <p:tag name="KSO_WM_TEMPLATE_INDEX" val="20203476"/>
  <p:tag name="KSO_WM_UNIT_LAYERLEVEL" val="1_1_1"/>
  <p:tag name="KSO_WM_TAG_VERSION" val="1.0"/>
  <p:tag name="KSO_WM_BEAUTIFY_FLAG" val="#wm#"/>
  <p:tag name="KSO_WM_UNIT_FILL_FORE_SCHEMECOLOR_INDEX" val="6"/>
  <p:tag name="KSO_WM_UNIT_FILL_TYPE" val="1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4_1"/>
  <p:tag name="KSO_WM_UNIT_ID" val="diagram20203476_3*l_h_i*1_4_1"/>
  <p:tag name="KSO_WM_TEMPLATE_CATEGORY" val="diagram"/>
  <p:tag name="KSO_WM_TEMPLATE_INDEX" val="20203476"/>
  <p:tag name="KSO_WM_UNIT_LAYERLEVEL" val="1_1_1"/>
  <p:tag name="KSO_WM_TAG_VERSION" val="1.0"/>
  <p:tag name="KSO_WM_BEAUTIFY_FLAG" val="#wm#"/>
  <p:tag name="KSO_WM_UNIT_FILL_FORE_SCHEMECOLOR_INDEX" val="9"/>
  <p:tag name="KSO_WM_UNIT_FILL_TYPE" val="1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ID" val="diagram20203476_3*l_h_i*1_3_1"/>
  <p:tag name="KSO_WM_TEMPLATE_CATEGORY" val="diagram"/>
  <p:tag name="KSO_WM_TEMPLATE_INDEX" val="20203476"/>
  <p:tag name="KSO_WM_UNIT_LAYERLEVEL" val="1_1_1"/>
  <p:tag name="KSO_WM_TAG_VERSION" val="1.0"/>
  <p:tag name="KSO_WM_BEAUTIFY_FLAG" val="#wm#"/>
  <p:tag name="KSO_WM_UNIT_FILL_FORE_SCHEMECOLOR_INDEX" val="8"/>
  <p:tag name="KSO_WM_UNIT_FILL_TYPE" val="1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1"/>
  <p:tag name="KSO_WM_UNIT_ID" val="diagram20203476_3*l_h_i*1_2_1"/>
  <p:tag name="KSO_WM_TEMPLATE_CATEGORY" val="diagram"/>
  <p:tag name="KSO_WM_TEMPLATE_INDEX" val="20203476"/>
  <p:tag name="KSO_WM_UNIT_LAYERLEVEL" val="1_1_1"/>
  <p:tag name="KSO_WM_TAG_VERSION" val="1.0"/>
  <p:tag name="KSO_WM_BEAUTIFY_FLAG" val="#wm#"/>
  <p:tag name="KSO_WM_UNIT_FILL_FORE_SCHEMECOLOR_INDEX" val="7"/>
  <p:tag name="KSO_WM_UNIT_FILL_TYPE" val="1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6"/>
  <p:tag name="KSO_WM_UNIT_ID" val="diagram20203476_3*l_i*1_6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4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11"/>
  <p:tag name="KSO_WM_UNIT_ID" val="diagram20181977_4*l_i*1_11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7"/>
  <p:tag name="KSO_WM_UNIT_ID" val="diagram20203476_3*l_i*1_7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8"/>
  <p:tag name="KSO_WM_UNIT_ID" val="diagram20203476_3*l_i*1_8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9"/>
  <p:tag name="KSO_WM_UNIT_ID" val="diagram20203476_3*l_i*1_9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10"/>
  <p:tag name="KSO_WM_UNIT_ID" val="diagram20203476_3*l_i*1_10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11"/>
  <p:tag name="KSO_WM_UNIT_ID" val="diagram20203476_3*l_i*1_11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12"/>
  <p:tag name="KSO_WM_UNIT_ID" val="diagram20203476_3*l_i*1_12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13"/>
  <p:tag name="KSO_WM_UNIT_ID" val="diagram20203476_3*l_i*1_13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14"/>
  <p:tag name="KSO_WM_UNIT_ID" val="diagram20203476_3*l_i*1_14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15"/>
  <p:tag name="KSO_WM_UNIT_ID" val="diagram20203476_3*l_i*1_15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16"/>
  <p:tag name="KSO_WM_UNIT_ID" val="diagram20203476_3*l_i*1_16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5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12"/>
  <p:tag name="KSO_WM_UNIT_ID" val="diagram20181977_4*l_i*1_12"/>
  <p:tag name="KSO_WM_UNIT_LAYERLEVEL" val="1_1"/>
  <p:tag name="KSO_WM_DIAGRAM_GROUP_CODE" val="l1-1"/>
  <p:tag name="KSO_WM_UNIT_FILL_FORE_SCHEMECOLOR_INDEX" val="6"/>
  <p:tag name="KSO_WM_UNIT_FILL_TYPE" val="1"/>
  <p:tag name="KSO_WM_UNIT_TEXT_FILL_FORE_SCHEMECOLOR_INDEX" val="13"/>
  <p:tag name="KSO_WM_UNIT_TEXT_FILL_TYPE" val="1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17"/>
  <p:tag name="KSO_WM_UNIT_ID" val="diagram20203476_3*l_i*1_17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18"/>
  <p:tag name="KSO_WM_UNIT_ID" val="diagram20203476_3*l_i*1_18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19"/>
  <p:tag name="KSO_WM_UNIT_ID" val="diagram20203476_3*l_i*1_19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20"/>
  <p:tag name="KSO_WM_UNIT_ID" val="diagram20203476_3*l_i*1_20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21"/>
  <p:tag name="KSO_WM_UNIT_ID" val="diagram20203476_3*l_i*1_21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22"/>
  <p:tag name="KSO_WM_UNIT_ID" val="diagram20203476_3*l_i*1_22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23"/>
  <p:tag name="KSO_WM_UNIT_ID" val="diagram20203476_3*l_i*1_23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24"/>
  <p:tag name="KSO_WM_UNIT_ID" val="diagram20203476_3*l_i*1_24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25"/>
  <p:tag name="KSO_WM_UNIT_ID" val="diagram20203476_3*l_i*1_25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26"/>
  <p:tag name="KSO_WM_UNIT_ID" val="diagram20203476_3*l_i*1_26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6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13"/>
  <p:tag name="KSO_WM_UNIT_ID" val="diagram20181977_4*l_i*1_13"/>
  <p:tag name="KSO_WM_UNIT_LAYERLEVEL" val="1_1"/>
  <p:tag name="KSO_WM_DIAGRAM_GROUP_CODE" val="l1-1"/>
  <p:tag name="KSO_WM_UNIT_TEXT_FILL_FORE_SCHEMECOLOR_INDEX" val="13"/>
  <p:tag name="KSO_WM_UNIT_TEXT_FILL_TYPE" val="1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27"/>
  <p:tag name="KSO_WM_UNIT_ID" val="diagram20203476_3*l_i*1_27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28"/>
  <p:tag name="KSO_WM_UNIT_ID" val="diagram20203476_3*l_i*1_28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29"/>
  <p:tag name="KSO_WM_UNIT_ID" val="diagram20203476_3*l_i*1_29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30"/>
  <p:tag name="KSO_WM_UNIT_ID" val="diagram20203476_3*l_i*1_30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31"/>
  <p:tag name="KSO_WM_UNIT_ID" val="diagram20203476_3*l_i*1_31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i"/>
  <p:tag name="KSO_WM_UNIT_INDEX" val="1_32"/>
  <p:tag name="KSO_WM_UNIT_ID" val="diagram20203476_3*l_i*1_32"/>
  <p:tag name="KSO_WM_TEMPLATE_CATEGORY" val="diagram"/>
  <p:tag name="KSO_WM_TEMPLATE_INDEX" val="20203476"/>
  <p:tag name="KSO_WM_UNIT_LAYERLEVEL" val="1_1"/>
  <p:tag name="KSO_WM_TAG_VERSION" val="1.0"/>
  <p:tag name="KSO_WM_BEAUTIFY_FLAG" val="#wm#"/>
  <p:tag name="KSO_WM_UNIT_TEXT_FILL_FORE_SCHEMECOLOR_INDEX" val="13"/>
  <p:tag name="KSO_WM_UNIT_TEXT_FILL_TYPE" val="1"/>
</p:tagLst>
</file>

<file path=ppt/tags/tag166.xml><?xml version="1.0" encoding="utf-8"?>
<p:tagLst xmlns:p="http://schemas.openxmlformats.org/presentationml/2006/main">
  <p:tag name="KSO_WM_UNIT_VALUE" val="90*105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x"/>
  <p:tag name="KSO_WM_UNIT_INDEX" val="1_4_1"/>
  <p:tag name="KSO_WM_UNIT_ID" val="diagram20203476_3*l_h_x*1_4_1"/>
  <p:tag name="KSO_WM_TEMPLATE_CATEGORY" val="diagram"/>
  <p:tag name="KSO_WM_TEMPLATE_INDEX" val="20203476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4"/>
  <p:tag name="KSO_WM_UNIT_TEXT_FILL_TYPE" val="1"/>
</p:tagLst>
</file>

<file path=ppt/tags/tag167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1_1"/>
  <p:tag name="KSO_WM_UNIT_ID" val="diagram20203476_3*l_h_a*1_1_1"/>
  <p:tag name="KSO_WM_TEMPLATE_CATEGORY" val="diagram"/>
  <p:tag name="KSO_WM_TEMPLATE_INDEX" val="20203476"/>
  <p:tag name="KSO_WM_UNIT_LAYERLEVEL" val="1_1_1"/>
  <p:tag name="KSO_WM_TAG_VERSION" val="1.0"/>
  <p:tag name="KSO_WM_BEAUTIFY_FLAG" val="#wm#"/>
  <p:tag name="KSO_WM_UNIT_PRESET_TEXT" val="添加标题"/>
  <p:tag name="KSO_WM_UNIT_TEXT_FILL_FORE_SCHEMECOLOR_INDEX" val="6"/>
  <p:tag name="KSO_WM_UNIT_TEXT_FILL_TYPE" val="1"/>
</p:tagLst>
</file>

<file path=ppt/tags/tag168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ID" val="diagram20203476_3*l_h_f*1_1_1"/>
  <p:tag name="KSO_WM_TEMPLATE_CATEGORY" val="diagram"/>
  <p:tag name="KSO_WM_TEMPLATE_INDEX" val="20203476"/>
  <p:tag name="KSO_WM_UNIT_LAYERLEVEL" val="1_1_1"/>
  <p:tag name="KSO_WM_TAG_VERSION" val="1.0"/>
  <p:tag name="KSO_WM_BEAUTIFY_FLAG" val="#wm#"/>
  <p:tag name="KSO_WM_UNIT_PRESET_TEXT" val="单击此处添加正文具体内容"/>
  <p:tag name="KSO_WM_UNIT_TEXT_FILL_FORE_SCHEMECOLOR_INDEX" val="13"/>
  <p:tag name="KSO_WM_UNIT_TEXT_FILL_TYPE" val="1"/>
</p:tagLst>
</file>

<file path=ppt/tags/tag169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3_1"/>
  <p:tag name="KSO_WM_UNIT_ID" val="diagram20203476_3*l_h_a*1_3_1"/>
  <p:tag name="KSO_WM_TEMPLATE_CATEGORY" val="diagram"/>
  <p:tag name="KSO_WM_TEMPLATE_INDEX" val="20203476"/>
  <p:tag name="KSO_WM_UNIT_LAYERLEVEL" val="1_1_1"/>
  <p:tag name="KSO_WM_TAG_VERSION" val="1.0"/>
  <p:tag name="KSO_WM_BEAUTIFY_FLAG" val="#wm#"/>
  <p:tag name="KSO_WM_UNIT_PRESET_TEXT" val="添加标题"/>
  <p:tag name="KSO_WM_UNIT_TEXT_FILL_FORE_SCHEMECOLOR_INDEX" val="8"/>
  <p:tag name="KSO_WM_UNIT_TEXT_FILL_TYPE" val="1"/>
</p:tagLst>
</file>

<file path=ppt/tags/tag17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14"/>
  <p:tag name="KSO_WM_UNIT_ID" val="diagram20181977_4*l_i*1_14"/>
  <p:tag name="KSO_WM_UNIT_LAYERLEVEL" val="1_1"/>
  <p:tag name="KSO_WM_DIAGRAM_GROUP_CODE" val="l1-1"/>
  <p:tag name="KSO_WM_UNIT_FILL_FORE_SCHEMECOLOR_INDEX" val="8"/>
  <p:tag name="KSO_WM_UNIT_FILL_TYPE" val="1"/>
  <p:tag name="KSO_WM_UNIT_TEXT_FILL_FORE_SCHEMECOLOR_INDEX" val="13"/>
  <p:tag name="KSO_WM_UNIT_TEXT_FILL_TYPE" val="1"/>
</p:tagLst>
</file>

<file path=ppt/tags/tag170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ID" val="diagram20203476_3*l_h_f*1_3_1"/>
  <p:tag name="KSO_WM_TEMPLATE_CATEGORY" val="diagram"/>
  <p:tag name="KSO_WM_TEMPLATE_INDEX" val="20203476"/>
  <p:tag name="KSO_WM_UNIT_LAYERLEVEL" val="1_1_1"/>
  <p:tag name="KSO_WM_TAG_VERSION" val="1.0"/>
  <p:tag name="KSO_WM_BEAUTIFY_FLAG" val="#wm#"/>
  <p:tag name="KSO_WM_UNIT_PRESET_TEXT" val="单击此处添加正文具体内容"/>
  <p:tag name="KSO_WM_UNIT_TEXT_FILL_FORE_SCHEMECOLOR_INDEX" val="13"/>
  <p:tag name="KSO_WM_UNIT_TEXT_FILL_TYPE" val="1"/>
</p:tagLst>
</file>

<file path=ppt/tags/tag171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2_1"/>
  <p:tag name="KSO_WM_UNIT_ID" val="diagram20203476_3*l_h_a*1_2_1"/>
  <p:tag name="KSO_WM_TEMPLATE_CATEGORY" val="diagram"/>
  <p:tag name="KSO_WM_TEMPLATE_INDEX" val="20203476"/>
  <p:tag name="KSO_WM_UNIT_LAYERLEVEL" val="1_1_1"/>
  <p:tag name="KSO_WM_TAG_VERSION" val="1.0"/>
  <p:tag name="KSO_WM_BEAUTIFY_FLAG" val="#wm#"/>
  <p:tag name="KSO_WM_UNIT_PRESET_TEXT" val="添加标题"/>
  <p:tag name="KSO_WM_UNIT_TEXT_FILL_FORE_SCHEMECOLOR_INDEX" val="7"/>
  <p:tag name="KSO_WM_UNIT_TEXT_FILL_TYPE" val="1"/>
</p:tagLst>
</file>

<file path=ppt/tags/tag172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ID" val="diagram20203476_3*l_h_f*1_2_1"/>
  <p:tag name="KSO_WM_TEMPLATE_CATEGORY" val="diagram"/>
  <p:tag name="KSO_WM_TEMPLATE_INDEX" val="20203476"/>
  <p:tag name="KSO_WM_UNIT_LAYERLEVEL" val="1_1_1"/>
  <p:tag name="KSO_WM_TAG_VERSION" val="1.0"/>
  <p:tag name="KSO_WM_BEAUTIFY_FLAG" val="#wm#"/>
  <p:tag name="KSO_WM_UNIT_PRESET_TEXT" val="单击此处添加正文具体内容"/>
  <p:tag name="KSO_WM_UNIT_TEXT_FILL_FORE_SCHEMECOLOR_INDEX" val="13"/>
  <p:tag name="KSO_WM_UNIT_TEXT_FILL_TYPE" val="1"/>
</p:tagLst>
</file>

<file path=ppt/tags/tag173.xml><?xml version="1.0" encoding="utf-8"?>
<p:tagLst xmlns:p="http://schemas.openxmlformats.org/presentationml/2006/main">
  <p:tag name="KSO_WM_UNIT_ISCONTENTSTITLE" val="0"/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a"/>
  <p:tag name="KSO_WM_UNIT_INDEX" val="1_4_1"/>
  <p:tag name="KSO_WM_UNIT_ID" val="diagram20203476_3*l_h_a*1_4_1"/>
  <p:tag name="KSO_WM_TEMPLATE_CATEGORY" val="diagram"/>
  <p:tag name="KSO_WM_TEMPLATE_INDEX" val="20203476"/>
  <p:tag name="KSO_WM_UNIT_LAYERLEVEL" val="1_1_1"/>
  <p:tag name="KSO_WM_TAG_VERSION" val="1.0"/>
  <p:tag name="KSO_WM_BEAUTIFY_FLAG" val="#wm#"/>
  <p:tag name="KSO_WM_UNIT_PRESET_TEXT" val="添加标题"/>
  <p:tag name="KSO_WM_UNIT_TEXT_FILL_FORE_SCHEMECOLOR_INDEX" val="9"/>
  <p:tag name="KSO_WM_UNIT_TEXT_FILL_TYPE" val="1"/>
</p:tagLst>
</file>

<file path=ppt/tags/tag174.xml><?xml version="1.0" encoding="utf-8"?>
<p:tagLst xmlns:p="http://schemas.openxmlformats.org/presentationml/2006/main">
  <p:tag name="KSO_WM_UNIT_NOCLEAR" val="0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4_1"/>
  <p:tag name="KSO_WM_UNIT_ID" val="diagram20203476_3*l_h_f*1_4_1"/>
  <p:tag name="KSO_WM_TEMPLATE_CATEGORY" val="diagram"/>
  <p:tag name="KSO_WM_TEMPLATE_INDEX" val="20203476"/>
  <p:tag name="KSO_WM_UNIT_LAYERLEVEL" val="1_1_1"/>
  <p:tag name="KSO_WM_TAG_VERSION" val="1.0"/>
  <p:tag name="KSO_WM_BEAUTIFY_FLAG" val="#wm#"/>
  <p:tag name="KSO_WM_UNIT_PRESET_TEXT" val="单击此处添加正文具体内容"/>
  <p:tag name="KSO_WM_UNIT_TEXT_FILL_FORE_SCHEMECOLOR_INDEX" val="13"/>
  <p:tag name="KSO_WM_UNIT_TEXT_FILL_TYPE" val="1"/>
</p:tagLst>
</file>

<file path=ppt/tags/tag175.xml><?xml version="1.0" encoding="utf-8"?>
<p:tagLst xmlns:p="http://schemas.openxmlformats.org/presentationml/2006/main">
  <p:tag name="KSO_WM_UNIT_VALUE" val="133*105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x"/>
  <p:tag name="KSO_WM_UNIT_INDEX" val="1_3_1"/>
  <p:tag name="KSO_WM_UNIT_ID" val="diagram20203476_3*l_h_x*1_3_1"/>
  <p:tag name="KSO_WM_TEMPLATE_CATEGORY" val="diagram"/>
  <p:tag name="KSO_WM_TEMPLATE_INDEX" val="20203476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176.xml><?xml version="1.0" encoding="utf-8"?>
<p:tagLst xmlns:p="http://schemas.openxmlformats.org/presentationml/2006/main">
  <p:tag name="KSO_WM_UNIT_VALUE" val="111*131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x"/>
  <p:tag name="KSO_WM_UNIT_INDEX" val="1_2_1"/>
  <p:tag name="KSO_WM_UNIT_ID" val="diagram20203476_3*l_h_x*1_2_1"/>
  <p:tag name="KSO_WM_TEMPLATE_CATEGORY" val="diagram"/>
  <p:tag name="KSO_WM_TEMPLATE_INDEX" val="20203476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177.xml><?xml version="1.0" encoding="utf-8"?>
<p:tagLst xmlns:p="http://schemas.openxmlformats.org/presentationml/2006/main">
  <p:tag name="KSO_WM_UNIT_VALUE" val="106*103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x"/>
  <p:tag name="KSO_WM_UNIT_INDEX" val="1_1_1"/>
  <p:tag name="KSO_WM_UNIT_ID" val="diagram20203476_3*l_h_x*1_1_1"/>
  <p:tag name="KSO_WM_TEMPLATE_CATEGORY" val="diagram"/>
  <p:tag name="KSO_WM_TEMPLATE_INDEX" val="20203476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i"/>
  <p:tag name="KSO_WM_UNIT_INDEX" val="1_4_5"/>
  <p:tag name="KSO_WM_UNIT_ID" val="diagram20187630_3*l_h_i*1_4_5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DIAGRAM_ISNUMVISUAL" val="0"/>
  <p:tag name="KSO_WM_UNIT_DIAGRAM_ISREFERUNIT" val="0"/>
  <p:tag name="KSO_WM_UNIT_TEXT_FILL_FORE_SCHEMECOLOR_INDEX" val="13"/>
  <p:tag name="KSO_WM_UNIT_TEXT_FILL_TYPE" val="1"/>
</p:tagLst>
</file>

<file path=ppt/tags/tag179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i"/>
  <p:tag name="KSO_WM_UNIT_INDEX" val="1_3_5"/>
  <p:tag name="KSO_WM_UNIT_ID" val="diagram20187630_3*l_h_i*1_3_5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DIAGRAM_ISNUMVISUAL" val="0"/>
  <p:tag name="KSO_WM_UNIT_DIAGRAM_ISREFERUNIT" val="0"/>
  <p:tag name="KSO_WM_UNIT_TEXT_FILL_FORE_SCHEMECOLOR_INDEX" val="13"/>
  <p:tag name="KSO_WM_UNIT_TEXT_FILL_TYPE" val="1"/>
</p:tagLst>
</file>

<file path=ppt/tags/tag18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15"/>
  <p:tag name="KSO_WM_UNIT_ID" val="diagram20181977_4*l_i*1_15"/>
  <p:tag name="KSO_WM_UNIT_LAYERLEVEL" val="1_1"/>
  <p:tag name="KSO_WM_DIAGRAM_GROUP_CODE" val="l1-1"/>
  <p:tag name="KSO_WM_UNIT_TEXT_FILL_FORE_SCHEMECOLOR_INDEX" val="13"/>
  <p:tag name="KSO_WM_UNIT_TEXT_FILL_TYPE" val="1"/>
</p:tagLst>
</file>

<file path=ppt/tags/tag180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i"/>
  <p:tag name="KSO_WM_UNIT_INDEX" val="1_2_5"/>
  <p:tag name="KSO_WM_UNIT_ID" val="diagram20187630_3*l_h_i*1_2_5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DIAGRAM_ISNUMVISUAL" val="0"/>
  <p:tag name="KSO_WM_UNIT_DIAGRAM_ISREFERUNIT" val="0"/>
  <p:tag name="KSO_WM_UNIT_TEXT_FILL_FORE_SCHEMECOLOR_INDEX" val="13"/>
  <p:tag name="KSO_WM_UNIT_TEXT_FILL_TYPE" val="1"/>
</p:tagLst>
</file>

<file path=ppt/tags/tag181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i"/>
  <p:tag name="KSO_WM_UNIT_INDEX" val="1_1_5"/>
  <p:tag name="KSO_WM_UNIT_ID" val="diagram20187630_3*l_h_i*1_1_5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DIAGRAM_ISNUMVISUAL" val="0"/>
  <p:tag name="KSO_WM_UNIT_DIAGRAM_ISREFERUNIT" val="0"/>
  <p:tag name="KSO_WM_UNIT_TEXT_FILL_FORE_SCHEMECOLOR_INDEX" val="13"/>
  <p:tag name="KSO_WM_UNIT_TEXT_FILL_TYPE" val="1"/>
</p:tagLst>
</file>

<file path=ppt/tags/tag182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i"/>
  <p:tag name="KSO_WM_UNIT_INDEX" val="1_4_4"/>
  <p:tag name="KSO_WM_UNIT_ID" val="diagram20187630_3*l_h_i*1_4_4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DIAGRAM_ISNUMVISUAL" val="0"/>
  <p:tag name="KSO_WM_UNIT_DIAGRAM_ISREFERUNIT" val="0"/>
  <p:tag name="KSO_WM_UNIT_FILL_FORE_SCHEMECOLOR_INDEX" val="8"/>
  <p:tag name="KSO_WM_UNIT_FILL_TYPE" val="1"/>
  <p:tag name="KSO_WM_UNIT_TEXT_FILL_FORE_SCHEMECOLOR_INDEX" val="13"/>
  <p:tag name="KSO_WM_UNIT_TEXT_FILL_TYPE" val="1"/>
</p:tagLst>
</file>

<file path=ppt/tags/tag183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i"/>
  <p:tag name="KSO_WM_UNIT_INDEX" val="1_4_2"/>
  <p:tag name="KSO_WM_UNIT_ID" val="diagram20187630_3*l_h_i*1_4_2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DIAGRAM_ISNUMVISUAL" val="0"/>
  <p:tag name="KSO_WM_UNIT_DIAGRAM_ISREFERUNIT" val="0"/>
  <p:tag name="KSO_WM_UNIT_FILL_FORE_SCHEMECOLOR_INDEX" val="8"/>
  <p:tag name="KSO_WM_UNIT_FILL_TYPE" val="1"/>
  <p:tag name="KSO_WM_UNIT_TEXT_FILL_FORE_SCHEMECOLOR_INDEX" val="13"/>
  <p:tag name="KSO_WM_UNIT_TEXT_FILL_TYPE" val="1"/>
</p:tagLst>
</file>

<file path=ppt/tags/tag184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i"/>
  <p:tag name="KSO_WM_UNIT_INDEX" val="1_4_3"/>
  <p:tag name="KSO_WM_UNIT_ID" val="diagram20187630_3*l_h_i*1_4_3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DIAGRAM_ISNUMVISUAL" val="0"/>
  <p:tag name="KSO_WM_UNIT_DIAGRAM_ISREFERUNIT" val="0"/>
  <p:tag name="KSO_WM_UNIT_FILL_FORE_SCHEMECOLOR_INDEX" val="8"/>
  <p:tag name="KSO_WM_UNIT_FILL_TYPE" val="1"/>
  <p:tag name="KSO_WM_UNIT_TEXT_FILL_FORE_SCHEMECOLOR_INDEX" val="13"/>
  <p:tag name="KSO_WM_UNIT_TEXT_FILL_TYPE" val="1"/>
</p:tagLst>
</file>

<file path=ppt/tags/tag185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i"/>
  <p:tag name="KSO_WM_UNIT_INDEX" val="1_2_1"/>
  <p:tag name="KSO_WM_UNIT_ID" val="diagram20187630_3*l_h_i*1_2_1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DIAGRAM_ISNUMVISUAL" val="0"/>
  <p:tag name="KSO_WM_UNIT_DIAGRAM_ISREFERUNIT" val="0"/>
  <p:tag name="KSO_WM_UNIT_FILL_FORE_SCHEMECOLOR_INDEX" val="6"/>
  <p:tag name="KSO_WM_UNIT_FILL_TYPE" val="1"/>
  <p:tag name="KSO_WM_UNIT_TEXT_FILL_FORE_SCHEMECOLOR_INDEX" val="13"/>
  <p:tag name="KSO_WM_UNIT_TEXT_FILL_TYPE" val="1"/>
</p:tagLst>
</file>

<file path=ppt/tags/tag186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i"/>
  <p:tag name="KSO_WM_UNIT_INDEX" val="1_2_3"/>
  <p:tag name="KSO_WM_UNIT_ID" val="diagram20187630_3*l_h_i*1_2_3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DIAGRAM_ISNUMVISUAL" val="0"/>
  <p:tag name="KSO_WM_UNIT_DIAGRAM_ISREFERUNIT" val="0"/>
  <p:tag name="KSO_WM_UNIT_FILL_FORE_SCHEMECOLOR_INDEX" val="6"/>
  <p:tag name="KSO_WM_UNIT_FILL_TYPE" val="1"/>
  <p:tag name="KSO_WM_UNIT_TEXT_FILL_FORE_SCHEMECOLOR_INDEX" val="13"/>
  <p:tag name="KSO_WM_UNIT_TEXT_FILL_TYPE" val="1"/>
</p:tagLst>
</file>

<file path=ppt/tags/tag187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i"/>
  <p:tag name="KSO_WM_UNIT_INDEX" val="1_2_4"/>
  <p:tag name="KSO_WM_UNIT_ID" val="diagram20187630_3*l_h_i*1_2_4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DIAGRAM_ISNUMVISUAL" val="0"/>
  <p:tag name="KSO_WM_UNIT_DIAGRAM_ISREFERUNIT" val="0"/>
  <p:tag name="KSO_WM_UNIT_FILL_FORE_SCHEMECOLOR_INDEX" val="6"/>
  <p:tag name="KSO_WM_UNIT_FILL_TYPE" val="1"/>
  <p:tag name="KSO_WM_UNIT_TEXT_FILL_FORE_SCHEMECOLOR_INDEX" val="13"/>
  <p:tag name="KSO_WM_UNIT_TEXT_FILL_TYPE" val="1"/>
</p:tagLst>
</file>

<file path=ppt/tags/tag188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i"/>
  <p:tag name="KSO_WM_UNIT_INDEX" val="1_1_1"/>
  <p:tag name="KSO_WM_UNIT_ID" val="diagram20187630_3*l_h_i*1_1_1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DIAGRAM_ISNUMVISUAL" val="0"/>
  <p:tag name="KSO_WM_UNIT_DIAGRAM_ISREFERUNIT" val="0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189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i"/>
  <p:tag name="KSO_WM_UNIT_INDEX" val="1_1_2"/>
  <p:tag name="KSO_WM_UNIT_ID" val="diagram20187630_3*l_h_i*1_1_2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DIAGRAM_ISNUMVISUAL" val="0"/>
  <p:tag name="KSO_WM_UNIT_DIAGRAM_ISREFERUNIT" val="0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19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16"/>
  <p:tag name="KSO_WM_UNIT_ID" val="diagram20181977_4*l_i*1_16"/>
  <p:tag name="KSO_WM_UNIT_LAYERLEVEL" val="1_1"/>
  <p:tag name="KSO_WM_DIAGRAM_GROUP_CODE" val="l1-1"/>
  <p:tag name="KSO_WM_UNIT_FILL_FORE_SCHEMECOLOR_INDEX" val="8"/>
  <p:tag name="KSO_WM_UNIT_FILL_TYPE" val="1"/>
  <p:tag name="KSO_WM_UNIT_TEXT_FILL_FORE_SCHEMECOLOR_INDEX" val="13"/>
  <p:tag name="KSO_WM_UNIT_TEXT_FILL_TYPE" val="1"/>
</p:tagLst>
</file>

<file path=ppt/tags/tag190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i"/>
  <p:tag name="KSO_WM_UNIT_INDEX" val="1_1_3"/>
  <p:tag name="KSO_WM_UNIT_ID" val="diagram20187630_3*l_h_i*1_1_3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DIAGRAM_ISNUMVISUAL" val="0"/>
  <p:tag name="KSO_WM_UNIT_DIAGRAM_ISREFERUNIT" val="0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191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i"/>
  <p:tag name="KSO_WM_UNIT_INDEX" val="1_1_4"/>
  <p:tag name="KSO_WM_UNIT_ID" val="diagram20187630_3*l_h_i*1_1_4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DIAGRAM_ISNUMVISUAL" val="0"/>
  <p:tag name="KSO_WM_UNIT_DIAGRAM_ISREFERUNIT" val="0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192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i"/>
  <p:tag name="KSO_WM_UNIT_INDEX" val="1_3_2"/>
  <p:tag name="KSO_WM_UNIT_ID" val="diagram20187630_3*l_h_i*1_3_2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DIAGRAM_ISNUMVISUAL" val="0"/>
  <p:tag name="KSO_WM_UNIT_DIAGRAM_ISREFERUNIT" val="0"/>
  <p:tag name="KSO_WM_UNIT_FILL_FORE_SCHEMECOLOR_INDEX" val="7"/>
  <p:tag name="KSO_WM_UNIT_FILL_TYPE" val="1"/>
  <p:tag name="KSO_WM_UNIT_TEXT_FILL_FORE_SCHEMECOLOR_INDEX" val="13"/>
  <p:tag name="KSO_WM_UNIT_TEXT_FILL_TYPE" val="1"/>
</p:tagLst>
</file>

<file path=ppt/tags/tag193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i"/>
  <p:tag name="KSO_WM_UNIT_INDEX" val="1_3_1"/>
  <p:tag name="KSO_WM_UNIT_ID" val="diagram20187630_3*l_h_i*1_3_1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DIAGRAM_ISNUMVISUAL" val="0"/>
  <p:tag name="KSO_WM_UNIT_DIAGRAM_ISREFERUNIT" val="0"/>
  <p:tag name="KSO_WM_UNIT_FILL_FORE_SCHEMECOLOR_INDEX" val="7"/>
  <p:tag name="KSO_WM_UNIT_FILL_TYPE" val="1"/>
  <p:tag name="KSO_WM_UNIT_TEXT_FILL_FORE_SCHEMECOLOR_INDEX" val="13"/>
  <p:tag name="KSO_WM_UNIT_TEXT_FILL_TYPE" val="1"/>
</p:tagLst>
</file>

<file path=ppt/tags/tag194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i"/>
  <p:tag name="KSO_WM_UNIT_INDEX" val="1_3_3"/>
  <p:tag name="KSO_WM_UNIT_ID" val="diagram20187630_3*l_h_i*1_3_3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DIAGRAM_ISNUMVISUAL" val="0"/>
  <p:tag name="KSO_WM_UNIT_DIAGRAM_ISREFERUNIT" val="0"/>
  <p:tag name="KSO_WM_UNIT_FILL_FORE_SCHEMECOLOR_INDEX" val="7"/>
  <p:tag name="KSO_WM_UNIT_FILL_TYPE" val="1"/>
  <p:tag name="KSO_WM_UNIT_TEXT_FILL_FORE_SCHEMECOLOR_INDEX" val="13"/>
  <p:tag name="KSO_WM_UNIT_TEXT_FILL_TYPE" val="1"/>
</p:tagLst>
</file>

<file path=ppt/tags/tag195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i"/>
  <p:tag name="KSO_WM_UNIT_INDEX" val="1_3_4"/>
  <p:tag name="KSO_WM_UNIT_ID" val="diagram20187630_3*l_h_i*1_3_4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DIAGRAM_ISNUMVISUAL" val="0"/>
  <p:tag name="KSO_WM_UNIT_DIAGRAM_ISREFERUNIT" val="0"/>
  <p:tag name="KSO_WM_UNIT_FILL_FORE_SCHEMECOLOR_INDEX" val="7"/>
  <p:tag name="KSO_WM_UNIT_FILL_TYPE" val="1"/>
  <p:tag name="KSO_WM_UNIT_TEXT_FILL_FORE_SCHEMECOLOR_INDEX" val="13"/>
  <p:tag name="KSO_WM_UNIT_TEXT_FILL_TYPE" val="1"/>
</p:tagLst>
</file>

<file path=ppt/tags/tag196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i"/>
  <p:tag name="KSO_WM_UNIT_INDEX" val="1_2_2"/>
  <p:tag name="KSO_WM_UNIT_ID" val="diagram20187630_3*l_h_i*1_2_2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DIAGRAM_ISNUMVISUAL" val="0"/>
  <p:tag name="KSO_WM_UNIT_DIAGRAM_ISREFERUNIT" val="0"/>
  <p:tag name="KSO_WM_UNIT_FILL_FORE_SCHEMECOLOR_INDEX" val="6"/>
  <p:tag name="KSO_WM_UNIT_FILL_TYPE" val="1"/>
  <p:tag name="KSO_WM_UNIT_TEXT_FILL_FORE_SCHEMECOLOR_INDEX" val="13"/>
  <p:tag name="KSO_WM_UNIT_TEXT_FILL_TYPE" val="1"/>
</p:tagLst>
</file>

<file path=ppt/tags/tag197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i"/>
  <p:tag name="KSO_WM_UNIT_INDEX" val="1_4_1"/>
  <p:tag name="KSO_WM_UNIT_ID" val="diagram20187630_3*l_h_i*1_4_1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DIAGRAM_ISNUMVISUAL" val="0"/>
  <p:tag name="KSO_WM_UNIT_DIAGRAM_ISREFERUNIT" val="0"/>
  <p:tag name="KSO_WM_UNIT_FILL_FORE_SCHEMECOLOR_INDEX" val="8"/>
  <p:tag name="KSO_WM_UNIT_FILL_TYPE" val="1"/>
  <p:tag name="KSO_WM_UNIT_TEXT_FILL_FORE_SCHEMECOLOR_INDEX" val="13"/>
  <p:tag name="KSO_WM_UNIT_TEXT_FILL_TYPE" val="1"/>
</p:tagLst>
</file>

<file path=ppt/tags/tag198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a"/>
  <p:tag name="KSO_WM_UNIT_INDEX" val="1_4_1"/>
  <p:tag name="KSO_WM_UNIT_ID" val="diagram20187630_3*l_h_a*1_4_1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PRESET_TEXT" val="添加标题"/>
  <p:tag name="KSO_WM_UNIT_NOCLEAR" val="0"/>
  <p:tag name="KSO_WM_UNIT_DIAGRAM_ISNUMVISUAL" val="0"/>
  <p:tag name="KSO_WM_UNIT_DIAGRAM_ISREFERUNIT" val="0"/>
  <p:tag name="KSO_WM_UNIT_ISCONTENTSTITLE" val="0"/>
  <p:tag name="KSO_WM_UNIT_FILL_FORE_SCHEMECOLOR_INDEX" val="8"/>
  <p:tag name="KSO_WM_UNIT_FILL_TYPE" val="1"/>
  <p:tag name="KSO_WM_UNIT_TEXT_FILL_FORE_SCHEMECOLOR_INDEX" val="14"/>
  <p:tag name="KSO_WM_UNIT_TEXT_FILL_TYPE" val="1"/>
</p:tagLst>
</file>

<file path=ppt/tags/tag199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a"/>
  <p:tag name="KSO_WM_UNIT_INDEX" val="1_1_1"/>
  <p:tag name="KSO_WM_UNIT_ID" val="diagram20187630_3*l_h_a*1_1_1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PRESET_TEXT" val="添加标题"/>
  <p:tag name="KSO_WM_UNIT_NOCLEAR" val="0"/>
  <p:tag name="KSO_WM_UNIT_DIAGRAM_ISNUMVISUAL" val="0"/>
  <p:tag name="KSO_WM_UNIT_DIAGRAM_ISREFERUNIT" val="0"/>
  <p:tag name="KSO_WM_UNIT_ISCONTENTSTITLE" val="0"/>
  <p:tag name="KSO_WM_UNIT_FILL_FORE_SCHEMECOLOR_INDEX" val="5"/>
  <p:tag name="KSO_WM_UNIT_FILL_TYPE" val="1"/>
  <p:tag name="KSO_WM_UNIT_TEXT_FILL_FORE_SCHEMECOLOR_INDEX" val="14"/>
  <p:tag name="KSO_WM_UNIT_TEXT_FILL_TYPE" val="1"/>
</p:tagLst>
</file>

<file path=ppt/tags/tag2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1"/>
  <p:tag name="KSO_WM_UNIT_ID" val="diagram20181977_4*l_i*1_1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20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17"/>
  <p:tag name="KSO_WM_UNIT_ID" val="diagram20181977_4*l_i*1_17"/>
  <p:tag name="KSO_WM_UNIT_LAYERLEVEL" val="1_1"/>
  <p:tag name="KSO_WM_DIAGRAM_GROUP_CODE" val="l1-1"/>
  <p:tag name="KSO_WM_UNIT_TEXT_FILL_FORE_SCHEMECOLOR_INDEX" val="13"/>
  <p:tag name="KSO_WM_UNIT_TEXT_FILL_TYPE" val="1"/>
</p:tagLst>
</file>

<file path=ppt/tags/tag200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a"/>
  <p:tag name="KSO_WM_UNIT_INDEX" val="1_2_1"/>
  <p:tag name="KSO_WM_UNIT_ID" val="diagram20187630_3*l_h_a*1_2_1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PRESET_TEXT" val="添加标题"/>
  <p:tag name="KSO_WM_UNIT_NOCLEAR" val="0"/>
  <p:tag name="KSO_WM_UNIT_DIAGRAM_ISNUMVISUAL" val="0"/>
  <p:tag name="KSO_WM_UNIT_DIAGRAM_ISREFERUNIT" val="0"/>
  <p:tag name="KSO_WM_UNIT_ISCONTENTSTITLE" val="0"/>
  <p:tag name="KSO_WM_UNIT_FILL_FORE_SCHEMECOLOR_INDEX" val="6"/>
  <p:tag name="KSO_WM_UNIT_FILL_TYPE" val="1"/>
  <p:tag name="KSO_WM_UNIT_TEXT_FILL_FORE_SCHEMECOLOR_INDEX" val="14"/>
  <p:tag name="KSO_WM_UNIT_TEXT_FILL_TYPE" val="1"/>
</p:tagLst>
</file>

<file path=ppt/tags/tag201.xml><?xml version="1.0" encoding="utf-8"?>
<p:tagLst xmlns:p="http://schemas.openxmlformats.org/presentationml/2006/main">
  <p:tag name="KSO_WM_UNIT_HIGHLIGHT" val="0"/>
  <p:tag name="KSO_WM_UNIT_COMPATIBLE" val="0"/>
  <p:tag name="KSO_WM_DIAGRAM_GROUP_CODE" val="l1-1"/>
  <p:tag name="KSO_WM_UNIT_TYPE" val="l_h_a"/>
  <p:tag name="KSO_WM_UNIT_INDEX" val="1_3_1"/>
  <p:tag name="KSO_WM_UNIT_ID" val="diagram20187630_3*l_h_a*1_3_1"/>
  <p:tag name="KSO_WM_TEMPLATE_CATEGORY" val="diagram"/>
  <p:tag name="KSO_WM_TEMPLATE_INDEX" val="20187630"/>
  <p:tag name="KSO_WM_UNIT_LAYERLEVEL" val="1_1_1"/>
  <p:tag name="KSO_WM_TAG_VERSION" val="1.0"/>
  <p:tag name="KSO_WM_BEAUTIFY_FLAG" val="#wm#"/>
  <p:tag name="KSO_WM_UNIT_PRESET_TEXT" val="添加标题"/>
  <p:tag name="KSO_WM_UNIT_NOCLEAR" val="0"/>
  <p:tag name="KSO_WM_UNIT_DIAGRAM_ISNUMVISUAL" val="0"/>
  <p:tag name="KSO_WM_UNIT_DIAGRAM_ISREFERUNIT" val="0"/>
  <p:tag name="KSO_WM_UNIT_ISCONTENTSTITLE" val="0"/>
  <p:tag name="KSO_WM_UNIT_FILL_FORE_SCHEMECOLOR_INDEX" val="7"/>
  <p:tag name="KSO_WM_UNIT_FILL_TYPE" val="1"/>
  <p:tag name="KSO_WM_UNIT_TEXT_FILL_FORE_SCHEMECOLOR_INDEX" val="14"/>
  <p:tag name="KSO_WM_UNIT_TEXT_FILL_TYPE" val="1"/>
</p:tagLst>
</file>

<file path=ppt/tags/tag202.xml><?xml version="1.0" encoding="utf-8"?>
<p:tagLst xmlns:p="http://schemas.openxmlformats.org/presentationml/2006/main">
  <p:tag name="KSO_WM_UNIT_ISCONTENTSTITLE" val="0"/>
  <p:tag name="KSO_WM_UNIT_VALUE" val="6"/>
  <p:tag name="KSO_WM_UNIT_HIGHLIGHT" val="0"/>
  <p:tag name="KSO_WM_UNIT_COMPATIBLE" val="0"/>
  <p:tag name="KSO_WM_DIAGRAM_GROUP_CODE" val="l1-1"/>
  <p:tag name="KSO_WM_UNIT_TYPE" val="l_h_h_a"/>
  <p:tag name="KSO_WM_UNIT_INDEX" val="1_4_1_1"/>
  <p:tag name="KSO_WM_UNIT_ID" val="diagram20187630_3*l_h_h_a*1_4_1_1"/>
  <p:tag name="KSO_WM_TEMPLATE_CATEGORY" val="diagram"/>
  <p:tag name="KSO_WM_TEMPLATE_INDEX" val="20187630"/>
  <p:tag name="KSO_WM_UNIT_LAYERLEVEL" val="1_1_1_1"/>
  <p:tag name="KSO_WM_TAG_VERSION" val="1.0"/>
  <p:tag name="KSO_WM_BEAUTIFY_FLAG" val="#wm#"/>
  <p:tag name="KSO_WM_UNIT_PRESET_TEXT" val="添加标题"/>
  <p:tag name="KSO_WM_UNIT_NOCLEAR" val="0"/>
  <p:tag name="KSO_WM_UNIT_DIAGRAM_ISNUMVISUAL" val="0"/>
  <p:tag name="KSO_WM_UNIT_DIAGRAM_ISREFERUNIT" val="0"/>
  <p:tag name="KSO_WM_UNIT_TEXT_FILL_FORE_SCHEMECOLOR_INDEX" val="8"/>
  <p:tag name="KSO_WM_UNIT_TEXT_FILL_TYPE" val="1"/>
</p:tagLst>
</file>

<file path=ppt/tags/tag203.xml><?xml version="1.0" encoding="utf-8"?>
<p:tagLst xmlns:p="http://schemas.openxmlformats.org/presentationml/2006/main">
  <p:tag name="KSO_WM_UNIT_VALUE" val="36"/>
  <p:tag name="KSO_WM_UNIT_HIGHLIGHT" val="0"/>
  <p:tag name="KSO_WM_UNIT_COMPATIBLE" val="0"/>
  <p:tag name="KSO_WM_DIAGRAM_GROUP_CODE" val="l1-1"/>
  <p:tag name="KSO_WM_UNIT_TYPE" val="l_h_h_f"/>
  <p:tag name="KSO_WM_UNIT_INDEX" val="1_4_1_1"/>
  <p:tag name="KSO_WM_UNIT_ID" val="diagram20187630_3*l_h_h_f*1_4_1_1"/>
  <p:tag name="KSO_WM_TEMPLATE_CATEGORY" val="diagram"/>
  <p:tag name="KSO_WM_TEMPLATE_INDEX" val="20187630"/>
  <p:tag name="KSO_WM_UNIT_LAYERLEVEL" val="1_1_1_1"/>
  <p:tag name="KSO_WM_TAG_VERSION" val="1.0"/>
  <p:tag name="KSO_WM_BEAUTIFY_FLAG" val="#wm#"/>
  <p:tag name="KSO_WM_UNIT_PRESET_TEXT" val="单击此处添加文本具体内容，简明扼要的阐述您的观点。"/>
  <p:tag name="KSO_WM_UNIT_NOCLEAR" val="0"/>
  <p:tag name="KSO_WM_UNIT_DIAGRAM_ISNUMVISUAL" val="0"/>
  <p:tag name="KSO_WM_UNIT_DIAGRAM_ISREFERUNIT" val="0"/>
  <p:tag name="KSO_WM_UNIT_TEXT_FILL_FORE_SCHEMECOLOR_INDEX" val="13"/>
  <p:tag name="KSO_WM_UNIT_TEXT_FILL_TYPE" val="1"/>
</p:tagLst>
</file>

<file path=ppt/tags/tag204.xml><?xml version="1.0" encoding="utf-8"?>
<p:tagLst xmlns:p="http://schemas.openxmlformats.org/presentationml/2006/main">
  <p:tag name="KSO_WM_UNIT_ISCONTENTSTITLE" val="0"/>
  <p:tag name="KSO_WM_UNIT_VALUE" val="6"/>
  <p:tag name="KSO_WM_UNIT_HIGHLIGHT" val="0"/>
  <p:tag name="KSO_WM_UNIT_COMPATIBLE" val="0"/>
  <p:tag name="KSO_WM_DIAGRAM_GROUP_CODE" val="l1-1"/>
  <p:tag name="KSO_WM_UNIT_TYPE" val="l_h_h_a"/>
  <p:tag name="KSO_WM_UNIT_INDEX" val="1_1_1_1"/>
  <p:tag name="KSO_WM_UNIT_ID" val="diagram20187630_3*l_h_h_a*1_1_1_1"/>
  <p:tag name="KSO_WM_TEMPLATE_CATEGORY" val="diagram"/>
  <p:tag name="KSO_WM_TEMPLATE_INDEX" val="20187630"/>
  <p:tag name="KSO_WM_UNIT_LAYERLEVEL" val="1_1_1_1"/>
  <p:tag name="KSO_WM_TAG_VERSION" val="1.0"/>
  <p:tag name="KSO_WM_BEAUTIFY_FLAG" val="#wm#"/>
  <p:tag name="KSO_WM_UNIT_PRESET_TEXT" val="添加标题"/>
  <p:tag name="KSO_WM_UNIT_NOCLEAR" val="0"/>
  <p:tag name="KSO_WM_UNIT_DIAGRAM_ISNUMVISUAL" val="0"/>
  <p:tag name="KSO_WM_UNIT_DIAGRAM_ISREFERUNIT" val="0"/>
  <p:tag name="KSO_WM_UNIT_TEXT_FILL_FORE_SCHEMECOLOR_INDEX" val="5"/>
  <p:tag name="KSO_WM_UNIT_TEXT_FILL_TYPE" val="1"/>
</p:tagLst>
</file>

<file path=ppt/tags/tag205.xml><?xml version="1.0" encoding="utf-8"?>
<p:tagLst xmlns:p="http://schemas.openxmlformats.org/presentationml/2006/main">
  <p:tag name="KSO_WM_UNIT_VALUE" val="36"/>
  <p:tag name="KSO_WM_UNIT_HIGHLIGHT" val="0"/>
  <p:tag name="KSO_WM_UNIT_COMPATIBLE" val="0"/>
  <p:tag name="KSO_WM_DIAGRAM_GROUP_CODE" val="l1-1"/>
  <p:tag name="KSO_WM_UNIT_TYPE" val="l_h_h_f"/>
  <p:tag name="KSO_WM_UNIT_INDEX" val="1_1_1_1"/>
  <p:tag name="KSO_WM_UNIT_ID" val="diagram20187630_3*l_h_h_f*1_1_1_1"/>
  <p:tag name="KSO_WM_TEMPLATE_CATEGORY" val="diagram"/>
  <p:tag name="KSO_WM_TEMPLATE_INDEX" val="20187630"/>
  <p:tag name="KSO_WM_UNIT_LAYERLEVEL" val="1_1_1_1"/>
  <p:tag name="KSO_WM_TAG_VERSION" val="1.0"/>
  <p:tag name="KSO_WM_BEAUTIFY_FLAG" val="#wm#"/>
  <p:tag name="KSO_WM_UNIT_PRESET_TEXT" val="单击此处添加文本具体内容，简明扼要的阐述您的观点。"/>
  <p:tag name="KSO_WM_UNIT_NOCLEAR" val="0"/>
  <p:tag name="KSO_WM_UNIT_DIAGRAM_ISNUMVISUAL" val="0"/>
  <p:tag name="KSO_WM_UNIT_DIAGRAM_ISREFERUNIT" val="0"/>
  <p:tag name="KSO_WM_UNIT_TEXT_FILL_FORE_SCHEMECOLOR_INDEX" val="13"/>
  <p:tag name="KSO_WM_UNIT_TEXT_FILL_TYPE" val="1"/>
</p:tagLst>
</file>

<file path=ppt/tags/tag206.xml><?xml version="1.0" encoding="utf-8"?>
<p:tagLst xmlns:p="http://schemas.openxmlformats.org/presentationml/2006/main">
  <p:tag name="KSO_WM_UNIT_ISCONTENTSTITLE" val="0"/>
  <p:tag name="KSO_WM_UNIT_VALUE" val="6"/>
  <p:tag name="KSO_WM_UNIT_HIGHLIGHT" val="0"/>
  <p:tag name="KSO_WM_UNIT_COMPATIBLE" val="0"/>
  <p:tag name="KSO_WM_DIAGRAM_GROUP_CODE" val="l1-1"/>
  <p:tag name="KSO_WM_UNIT_TYPE" val="l_h_h_a"/>
  <p:tag name="KSO_WM_UNIT_INDEX" val="1_2_1_1"/>
  <p:tag name="KSO_WM_UNIT_ID" val="diagram20187630_3*l_h_h_a*1_2_1_1"/>
  <p:tag name="KSO_WM_TEMPLATE_CATEGORY" val="diagram"/>
  <p:tag name="KSO_WM_TEMPLATE_INDEX" val="20187630"/>
  <p:tag name="KSO_WM_UNIT_LAYERLEVEL" val="1_1_1_1"/>
  <p:tag name="KSO_WM_TAG_VERSION" val="1.0"/>
  <p:tag name="KSO_WM_BEAUTIFY_FLAG" val="#wm#"/>
  <p:tag name="KSO_WM_UNIT_PRESET_TEXT" val="添加标题"/>
  <p:tag name="KSO_WM_UNIT_NOCLEAR" val="0"/>
  <p:tag name="KSO_WM_UNIT_DIAGRAM_ISNUMVISUAL" val="0"/>
  <p:tag name="KSO_WM_UNIT_DIAGRAM_ISREFERUNIT" val="0"/>
  <p:tag name="KSO_WM_UNIT_TEXT_FILL_FORE_SCHEMECOLOR_INDEX" val="6"/>
  <p:tag name="KSO_WM_UNIT_TEXT_FILL_TYPE" val="1"/>
</p:tagLst>
</file>

<file path=ppt/tags/tag207.xml><?xml version="1.0" encoding="utf-8"?>
<p:tagLst xmlns:p="http://schemas.openxmlformats.org/presentationml/2006/main">
  <p:tag name="KSO_WM_UNIT_VALUE" val="36"/>
  <p:tag name="KSO_WM_UNIT_HIGHLIGHT" val="0"/>
  <p:tag name="KSO_WM_UNIT_COMPATIBLE" val="0"/>
  <p:tag name="KSO_WM_DIAGRAM_GROUP_CODE" val="l1-1"/>
  <p:tag name="KSO_WM_UNIT_TYPE" val="l_h_h_f"/>
  <p:tag name="KSO_WM_UNIT_INDEX" val="1_2_1_1"/>
  <p:tag name="KSO_WM_UNIT_ID" val="diagram20187630_3*l_h_h_f*1_2_1_1"/>
  <p:tag name="KSO_WM_TEMPLATE_CATEGORY" val="diagram"/>
  <p:tag name="KSO_WM_TEMPLATE_INDEX" val="20187630"/>
  <p:tag name="KSO_WM_UNIT_LAYERLEVEL" val="1_1_1_1"/>
  <p:tag name="KSO_WM_TAG_VERSION" val="1.0"/>
  <p:tag name="KSO_WM_BEAUTIFY_FLAG" val="#wm#"/>
  <p:tag name="KSO_WM_UNIT_PRESET_TEXT" val="单击此处添加文本具体内容，简明扼要的阐述您的观点。"/>
  <p:tag name="KSO_WM_UNIT_NOCLEAR" val="0"/>
  <p:tag name="KSO_WM_UNIT_DIAGRAM_ISNUMVISUAL" val="0"/>
  <p:tag name="KSO_WM_UNIT_DIAGRAM_ISREFERUNIT" val="0"/>
  <p:tag name="KSO_WM_UNIT_TEXT_FILL_FORE_SCHEMECOLOR_INDEX" val="13"/>
  <p:tag name="KSO_WM_UNIT_TEXT_FILL_TYPE" val="1"/>
</p:tagLst>
</file>

<file path=ppt/tags/tag208.xml><?xml version="1.0" encoding="utf-8"?>
<p:tagLst xmlns:p="http://schemas.openxmlformats.org/presentationml/2006/main">
  <p:tag name="KSO_WM_UNIT_ISCONTENTSTITLE" val="0"/>
  <p:tag name="KSO_WM_UNIT_VALUE" val="6"/>
  <p:tag name="KSO_WM_UNIT_HIGHLIGHT" val="0"/>
  <p:tag name="KSO_WM_UNIT_COMPATIBLE" val="0"/>
  <p:tag name="KSO_WM_DIAGRAM_GROUP_CODE" val="l1-1"/>
  <p:tag name="KSO_WM_UNIT_TYPE" val="l_h_h_a"/>
  <p:tag name="KSO_WM_UNIT_INDEX" val="1_3_1_1"/>
  <p:tag name="KSO_WM_UNIT_ID" val="diagram20187630_3*l_h_h_a*1_3_1_1"/>
  <p:tag name="KSO_WM_TEMPLATE_CATEGORY" val="diagram"/>
  <p:tag name="KSO_WM_TEMPLATE_INDEX" val="20187630"/>
  <p:tag name="KSO_WM_UNIT_LAYERLEVEL" val="1_1_1_1"/>
  <p:tag name="KSO_WM_TAG_VERSION" val="1.0"/>
  <p:tag name="KSO_WM_BEAUTIFY_FLAG" val="#wm#"/>
  <p:tag name="KSO_WM_UNIT_PRESET_TEXT" val="添加标题"/>
  <p:tag name="KSO_WM_UNIT_NOCLEAR" val="0"/>
  <p:tag name="KSO_WM_UNIT_DIAGRAM_ISNUMVISUAL" val="0"/>
  <p:tag name="KSO_WM_UNIT_DIAGRAM_ISREFERUNIT" val="0"/>
  <p:tag name="KSO_WM_UNIT_TEXT_FILL_FORE_SCHEMECOLOR_INDEX" val="7"/>
  <p:tag name="KSO_WM_UNIT_TEXT_FILL_TYPE" val="1"/>
</p:tagLst>
</file>

<file path=ppt/tags/tag209.xml><?xml version="1.0" encoding="utf-8"?>
<p:tagLst xmlns:p="http://schemas.openxmlformats.org/presentationml/2006/main">
  <p:tag name="KSO_WM_UNIT_VALUE" val="36"/>
  <p:tag name="KSO_WM_UNIT_HIGHLIGHT" val="0"/>
  <p:tag name="KSO_WM_UNIT_COMPATIBLE" val="0"/>
  <p:tag name="KSO_WM_DIAGRAM_GROUP_CODE" val="l1-1"/>
  <p:tag name="KSO_WM_UNIT_TYPE" val="l_h_h_f"/>
  <p:tag name="KSO_WM_UNIT_INDEX" val="1_3_1_1"/>
  <p:tag name="KSO_WM_UNIT_ID" val="diagram20187630_3*l_h_h_f*1_3_1_1"/>
  <p:tag name="KSO_WM_TEMPLATE_CATEGORY" val="diagram"/>
  <p:tag name="KSO_WM_TEMPLATE_INDEX" val="20187630"/>
  <p:tag name="KSO_WM_UNIT_LAYERLEVEL" val="1_1_1_1"/>
  <p:tag name="KSO_WM_TAG_VERSION" val="1.0"/>
  <p:tag name="KSO_WM_BEAUTIFY_FLAG" val="#wm#"/>
  <p:tag name="KSO_WM_UNIT_PRESET_TEXT" val="单击此处添加文本具体内容，简明扼要的阐述您的观点。"/>
  <p:tag name="KSO_WM_UNIT_NOCLEAR" val="0"/>
  <p:tag name="KSO_WM_UNIT_DIAGRAM_ISNUMVISUAL" val="0"/>
  <p:tag name="KSO_WM_UNIT_DIAGRAM_ISREFERUNIT" val="0"/>
  <p:tag name="KSO_WM_UNIT_TEXT_FILL_FORE_SCHEMECOLOR_INDEX" val="13"/>
  <p:tag name="KSO_WM_UNIT_TEXT_FILL_TYPE" val="1"/>
</p:tagLst>
</file>

<file path=ppt/tags/tag21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18"/>
  <p:tag name="KSO_WM_UNIT_ID" val="diagram20181977_4*l_i*1_18"/>
  <p:tag name="KSO_WM_UNIT_LAYERLEVEL" val="1_1"/>
  <p:tag name="KSO_WM_DIAGRAM_GROUP_CODE" val="l1-1"/>
  <p:tag name="KSO_WM_UNIT_FILL_FORE_SCHEMECOLOR_INDEX" val="8"/>
  <p:tag name="KSO_WM_UNIT_FILL_TYPE" val="1"/>
  <p:tag name="KSO_WM_UNIT_TEXT_FILL_FORE_SCHEMECOLOR_INDEX" val="13"/>
  <p:tag name="KSO_WM_UNIT_TEXT_FILL_TYPE" val="1"/>
</p:tagLst>
</file>

<file path=ppt/tags/tag210.xml><?xml version="1.0" encoding="utf-8"?>
<p:tagLst xmlns:p="http://schemas.openxmlformats.org/presentationml/2006/main">
  <p:tag name="KSO_WM_TEMPLATE_CATEGORY" val="diagram"/>
  <p:tag name="KSO_WM_TEMPLATE_INDEX" val="20187697"/>
  <p:tag name="KSO_WM_UNIT_ID" val="diagram20187697_3*q_h_i*1_4_1"/>
  <p:tag name="KSO_WM_UNIT_LAYERLEVEL" val="1_1_1"/>
  <p:tag name="KSO_WM_BEAUTIFY_FLAG" val="#wm#"/>
  <p:tag name="KSO_WM_TAG_VERSION" val="1.0"/>
  <p:tag name="KSO_WM_UNIT_HIGHLIGHT" val="0"/>
  <p:tag name="KSO_WM_UNIT_COMPATIBLE" val="0"/>
  <p:tag name="KSO_WM_DIAGRAM_GROUP_CODE" val="q1-1"/>
  <p:tag name="KSO_WM_UNIT_TYPE" val="q_h_i"/>
  <p:tag name="KSO_WM_UNIT_INDEX" val="1_4_1"/>
  <p:tag name="KSO_WM_UNIT_DIAGRAM_ISNUMVISUAL" val="0"/>
  <p:tag name="KSO_WM_UNIT_DIAGRAM_ISREFERUNIT" val="0"/>
  <p:tag name="KSO_WM_UNIT_FILL_FORE_SCHEMECOLOR_INDEX" val="8"/>
  <p:tag name="KSO_WM_UNIT_FILL_TYPE" val="1"/>
  <p:tag name="KSO_WM_UNIT_TEXT_FILL_FORE_SCHEMECOLOR_INDEX" val="2"/>
  <p:tag name="KSO_WM_UNIT_TEXT_FILL_TYPE" val="1"/>
</p:tagLst>
</file>

<file path=ppt/tags/tag211.xml><?xml version="1.0" encoding="utf-8"?>
<p:tagLst xmlns:p="http://schemas.openxmlformats.org/presentationml/2006/main">
  <p:tag name="KSO_WM_TEMPLATE_CATEGORY" val="diagram"/>
  <p:tag name="KSO_WM_TEMPLATE_INDEX" val="20187697"/>
  <p:tag name="KSO_WM_UNIT_ID" val="diagram20187697_3*q_h_i*1_4_2"/>
  <p:tag name="KSO_WM_UNIT_LAYERLEVEL" val="1_1_1"/>
  <p:tag name="KSO_WM_BEAUTIFY_FLAG" val="#wm#"/>
  <p:tag name="KSO_WM_TAG_VERSION" val="1.0"/>
  <p:tag name="KSO_WM_UNIT_HIGHLIGHT" val="0"/>
  <p:tag name="KSO_WM_UNIT_COMPATIBLE" val="0"/>
  <p:tag name="KSO_WM_DIAGRAM_GROUP_CODE" val="q1-1"/>
  <p:tag name="KSO_WM_UNIT_TYPE" val="q_h_i"/>
  <p:tag name="KSO_WM_UNIT_INDEX" val="1_4_2"/>
  <p:tag name="KSO_WM_UNIT_DIAGRAM_ISNUMVISUAL" val="0"/>
  <p:tag name="KSO_WM_UNIT_DIAGRAM_ISREFERUNIT" val="0"/>
  <p:tag name="KSO_WM_UNIT_TEXT_FILL_FORE_SCHEMECOLOR_INDEX" val="14"/>
  <p:tag name="KSO_WM_UNIT_TEXT_FILL_TYPE" val="1"/>
</p:tagLst>
</file>

<file path=ppt/tags/tag212.xml><?xml version="1.0" encoding="utf-8"?>
<p:tagLst xmlns:p="http://schemas.openxmlformats.org/presentationml/2006/main">
  <p:tag name="KSO_WM_TEMPLATE_CATEGORY" val="diagram"/>
  <p:tag name="KSO_WM_TEMPLATE_INDEX" val="20187697"/>
  <p:tag name="KSO_WM_UNIT_ID" val="diagram20187697_3*q_h_i*1_3_1"/>
  <p:tag name="KSO_WM_UNIT_LAYERLEVEL" val="1_1_1"/>
  <p:tag name="KSO_WM_BEAUTIFY_FLAG" val="#wm#"/>
  <p:tag name="KSO_WM_TAG_VERSION" val="1.0"/>
  <p:tag name="KSO_WM_UNIT_HIGHLIGHT" val="0"/>
  <p:tag name="KSO_WM_UNIT_COMPATIBLE" val="0"/>
  <p:tag name="KSO_WM_DIAGRAM_GROUP_CODE" val="q1-1"/>
  <p:tag name="KSO_WM_UNIT_TYPE" val="q_h_i"/>
  <p:tag name="KSO_WM_UNIT_INDEX" val="1_3_1"/>
  <p:tag name="KSO_WM_UNIT_DIAGRAM_ISNUMVISUAL" val="0"/>
  <p:tag name="KSO_WM_UNIT_DIAGRAM_ISREFERUNIT" val="0"/>
  <p:tag name="KSO_WM_UNIT_FILL_FORE_SCHEMECOLOR_INDEX" val="7"/>
  <p:tag name="KSO_WM_UNIT_FILL_TYPE" val="1"/>
  <p:tag name="KSO_WM_UNIT_TEXT_FILL_FORE_SCHEMECOLOR_INDEX" val="2"/>
  <p:tag name="KSO_WM_UNIT_TEXT_FILL_TYPE" val="1"/>
</p:tagLst>
</file>

<file path=ppt/tags/tag213.xml><?xml version="1.0" encoding="utf-8"?>
<p:tagLst xmlns:p="http://schemas.openxmlformats.org/presentationml/2006/main">
  <p:tag name="KSO_WM_TEMPLATE_CATEGORY" val="diagram"/>
  <p:tag name="KSO_WM_TEMPLATE_INDEX" val="20187697"/>
  <p:tag name="KSO_WM_UNIT_ID" val="diagram20187697_3*q_h_i*1_1_1"/>
  <p:tag name="KSO_WM_UNIT_LAYERLEVEL" val="1_1_1"/>
  <p:tag name="KSO_WM_BEAUTIFY_FLAG" val="#wm#"/>
  <p:tag name="KSO_WM_TAG_VERSION" val="1.0"/>
  <p:tag name="KSO_WM_UNIT_HIGHLIGHT" val="0"/>
  <p:tag name="KSO_WM_UNIT_COMPATIBLE" val="0"/>
  <p:tag name="KSO_WM_DIAGRAM_GROUP_CODE" val="q1-1"/>
  <p:tag name="KSO_WM_UNIT_TYPE" val="q_h_i"/>
  <p:tag name="KSO_WM_UNIT_INDEX" val="1_1_1"/>
  <p:tag name="KSO_WM_UNIT_DIAGRAM_ISNUMVISUAL" val="0"/>
  <p:tag name="KSO_WM_UNIT_DIAGRAM_ISREFERUNIT" val="0"/>
  <p:tag name="KSO_WM_UNIT_FILL_FORE_SCHEMECOLOR_INDEX" val="5"/>
  <p:tag name="KSO_WM_UNIT_FILL_TYPE" val="1"/>
  <p:tag name="KSO_WM_UNIT_TEXT_FILL_FORE_SCHEMECOLOR_INDEX" val="2"/>
  <p:tag name="KSO_WM_UNIT_TEXT_FILL_TYPE" val="1"/>
</p:tagLst>
</file>

<file path=ppt/tags/tag214.xml><?xml version="1.0" encoding="utf-8"?>
<p:tagLst xmlns:p="http://schemas.openxmlformats.org/presentationml/2006/main">
  <p:tag name="KSO_WM_TEMPLATE_CATEGORY" val="diagram"/>
  <p:tag name="KSO_WM_TEMPLATE_INDEX" val="20187697"/>
  <p:tag name="KSO_WM_UNIT_ID" val="diagram20187697_3*q_h_i*1_2_1"/>
  <p:tag name="KSO_WM_UNIT_LAYERLEVEL" val="1_1_1"/>
  <p:tag name="KSO_WM_BEAUTIFY_FLAG" val="#wm#"/>
  <p:tag name="KSO_WM_TAG_VERSION" val="1.0"/>
  <p:tag name="KSO_WM_UNIT_HIGHLIGHT" val="0"/>
  <p:tag name="KSO_WM_UNIT_COMPATIBLE" val="0"/>
  <p:tag name="KSO_WM_DIAGRAM_GROUP_CODE" val="q1-1"/>
  <p:tag name="KSO_WM_UNIT_TYPE" val="q_h_i"/>
  <p:tag name="KSO_WM_UNIT_INDEX" val="1_2_1"/>
  <p:tag name="KSO_WM_UNIT_DIAGRAM_ISNUMVISUAL" val="0"/>
  <p:tag name="KSO_WM_UNIT_DIAGRAM_ISREFERUNIT" val="0"/>
  <p:tag name="KSO_WM_UNIT_FILL_FORE_SCHEMECOLOR_INDEX" val="6"/>
  <p:tag name="KSO_WM_UNIT_FILL_TYPE" val="1"/>
  <p:tag name="KSO_WM_UNIT_TEXT_FILL_FORE_SCHEMECOLOR_INDEX" val="2"/>
  <p:tag name="KSO_WM_UNIT_TEXT_FILL_TYPE" val="1"/>
</p:tagLst>
</file>

<file path=ppt/tags/tag215.xml><?xml version="1.0" encoding="utf-8"?>
<p:tagLst xmlns:p="http://schemas.openxmlformats.org/presentationml/2006/main">
  <p:tag name="KSO_WM_TEMPLATE_CATEGORY" val="diagram"/>
  <p:tag name="KSO_WM_TEMPLATE_INDEX" val="20187697"/>
  <p:tag name="KSO_WM_UNIT_ID" val="diagram20187697_3*q_h_i*1_2_3"/>
  <p:tag name="KSO_WM_UNIT_LAYERLEVEL" val="1_1_1"/>
  <p:tag name="KSO_WM_BEAUTIFY_FLAG" val="#wm#"/>
  <p:tag name="KSO_WM_TAG_VERSION" val="1.0"/>
  <p:tag name="KSO_WM_UNIT_HIGHLIGHT" val="0"/>
  <p:tag name="KSO_WM_UNIT_COMPATIBLE" val="0"/>
  <p:tag name="KSO_WM_DIAGRAM_GROUP_CODE" val="q1-1"/>
  <p:tag name="KSO_WM_UNIT_TYPE" val="q_h_i"/>
  <p:tag name="KSO_WM_UNIT_INDEX" val="1_2_3"/>
  <p:tag name="KSO_WM_UNIT_DIAGRAM_ISNUMVISUAL" val="0"/>
  <p:tag name="KSO_WM_UNIT_DIAGRAM_ISREFERUNIT" val="0"/>
  <p:tag name="KSO_WM_UNIT_FILL_FORE_SCHEMECOLOR_INDEX" val="6"/>
  <p:tag name="KSO_WM_UNIT_FILL_TYPE" val="1"/>
  <p:tag name="KSO_WM_UNIT_TEXT_FILL_FORE_SCHEMECOLOR_INDEX" val="2"/>
  <p:tag name="KSO_WM_UNIT_TEXT_FILL_TYPE" val="1"/>
</p:tagLst>
</file>

<file path=ppt/tags/tag216.xml><?xml version="1.0" encoding="utf-8"?>
<p:tagLst xmlns:p="http://schemas.openxmlformats.org/presentationml/2006/main">
  <p:tag name="KSO_WM_TEMPLATE_CATEGORY" val="diagram"/>
  <p:tag name="KSO_WM_TEMPLATE_INDEX" val="20187697"/>
  <p:tag name="KSO_WM_UNIT_ID" val="diagram20187697_3*q_h_i*1_3_3"/>
  <p:tag name="KSO_WM_UNIT_LAYERLEVEL" val="1_1_1"/>
  <p:tag name="KSO_WM_BEAUTIFY_FLAG" val="#wm#"/>
  <p:tag name="KSO_WM_TAG_VERSION" val="1.0"/>
  <p:tag name="KSO_WM_UNIT_HIGHLIGHT" val="0"/>
  <p:tag name="KSO_WM_UNIT_COMPATIBLE" val="0"/>
  <p:tag name="KSO_WM_DIAGRAM_GROUP_CODE" val="q1-1"/>
  <p:tag name="KSO_WM_UNIT_TYPE" val="q_h_i"/>
  <p:tag name="KSO_WM_UNIT_INDEX" val="1_3_3"/>
  <p:tag name="KSO_WM_UNIT_DIAGRAM_ISNUMVISUAL" val="0"/>
  <p:tag name="KSO_WM_UNIT_DIAGRAM_ISREFERUNIT" val="0"/>
  <p:tag name="KSO_WM_UNIT_FILL_FORE_SCHEMECOLOR_INDEX" val="7"/>
  <p:tag name="KSO_WM_UNIT_FILL_TYPE" val="1"/>
  <p:tag name="KSO_WM_UNIT_TEXT_FILL_FORE_SCHEMECOLOR_INDEX" val="2"/>
  <p:tag name="KSO_WM_UNIT_TEXT_FILL_TYPE" val="1"/>
</p:tagLst>
</file>

<file path=ppt/tags/tag217.xml><?xml version="1.0" encoding="utf-8"?>
<p:tagLst xmlns:p="http://schemas.openxmlformats.org/presentationml/2006/main">
  <p:tag name="KSO_WM_TEMPLATE_CATEGORY" val="diagram"/>
  <p:tag name="KSO_WM_TEMPLATE_INDEX" val="20187697"/>
  <p:tag name="KSO_WM_UNIT_ID" val="diagram20187697_3*q_h_i*1_4_3"/>
  <p:tag name="KSO_WM_UNIT_LAYERLEVEL" val="1_1_1"/>
  <p:tag name="KSO_WM_BEAUTIFY_FLAG" val="#wm#"/>
  <p:tag name="KSO_WM_TAG_VERSION" val="1.0"/>
  <p:tag name="KSO_WM_UNIT_HIGHLIGHT" val="0"/>
  <p:tag name="KSO_WM_UNIT_COMPATIBLE" val="0"/>
  <p:tag name="KSO_WM_DIAGRAM_GROUP_CODE" val="q1-1"/>
  <p:tag name="KSO_WM_UNIT_TYPE" val="q_h_i"/>
  <p:tag name="KSO_WM_UNIT_INDEX" val="1_4_3"/>
  <p:tag name="KSO_WM_UNIT_DIAGRAM_ISNUMVISUAL" val="0"/>
  <p:tag name="KSO_WM_UNIT_DIAGRAM_ISREFERUNIT" val="0"/>
  <p:tag name="KSO_WM_UNIT_FILL_FORE_SCHEMECOLOR_INDEX" val="8"/>
  <p:tag name="KSO_WM_UNIT_FILL_TYPE" val="1"/>
  <p:tag name="KSO_WM_UNIT_TEXT_FILL_FORE_SCHEMECOLOR_INDEX" val="2"/>
  <p:tag name="KSO_WM_UNIT_TEXT_FILL_TYPE" val="1"/>
</p:tagLst>
</file>

<file path=ppt/tags/tag218.xml><?xml version="1.0" encoding="utf-8"?>
<p:tagLst xmlns:p="http://schemas.openxmlformats.org/presentationml/2006/main">
  <p:tag name="KSO_WM_TEMPLATE_CATEGORY" val="diagram"/>
  <p:tag name="KSO_WM_TEMPLATE_INDEX" val="20187697"/>
  <p:tag name="KSO_WM_UNIT_ID" val="diagram20187697_3*q_h_i*1_1_3"/>
  <p:tag name="KSO_WM_UNIT_LAYERLEVEL" val="1_1_1"/>
  <p:tag name="KSO_WM_BEAUTIFY_FLAG" val="#wm#"/>
  <p:tag name="KSO_WM_TAG_VERSION" val="1.0"/>
  <p:tag name="KSO_WM_UNIT_HIGHLIGHT" val="0"/>
  <p:tag name="KSO_WM_UNIT_COMPATIBLE" val="0"/>
  <p:tag name="KSO_WM_DIAGRAM_GROUP_CODE" val="q1-1"/>
  <p:tag name="KSO_WM_UNIT_TYPE" val="q_h_i"/>
  <p:tag name="KSO_WM_UNIT_INDEX" val="1_1_3"/>
  <p:tag name="KSO_WM_UNIT_DIAGRAM_ISNUMVISUAL" val="0"/>
  <p:tag name="KSO_WM_UNIT_DIAGRAM_ISREFERUNIT" val="0"/>
  <p:tag name="KSO_WM_UNIT_FILL_FORE_SCHEMECOLOR_INDEX" val="5"/>
  <p:tag name="KSO_WM_UNIT_FILL_TYPE" val="1"/>
  <p:tag name="KSO_WM_UNIT_TEXT_FILL_FORE_SCHEMECOLOR_INDEX" val="2"/>
  <p:tag name="KSO_WM_UNIT_TEXT_FILL_TYPE" val="1"/>
</p:tagLst>
</file>

<file path=ppt/tags/tag219.xml><?xml version="1.0" encoding="utf-8"?>
<p:tagLst xmlns:p="http://schemas.openxmlformats.org/presentationml/2006/main">
  <p:tag name="KSO_WM_TEMPLATE_CATEGORY" val="diagram"/>
  <p:tag name="KSO_WM_TEMPLATE_INDEX" val="20187697"/>
  <p:tag name="KSO_WM_UNIT_ID" val="diagram20187697_3*q_h_i*1_2_5"/>
  <p:tag name="KSO_WM_UNIT_LAYERLEVEL" val="1_1_1"/>
  <p:tag name="KSO_WM_BEAUTIFY_FLAG" val="#wm#"/>
  <p:tag name="KSO_WM_TAG_VERSION" val="1.0"/>
  <p:tag name="KSO_WM_UNIT_HIGHLIGHT" val="0"/>
  <p:tag name="KSO_WM_UNIT_COMPATIBLE" val="0"/>
  <p:tag name="KSO_WM_DIAGRAM_GROUP_CODE" val="q1-1"/>
  <p:tag name="KSO_WM_UNIT_TYPE" val="q_h_i"/>
  <p:tag name="KSO_WM_UNIT_INDEX" val="1_2_5"/>
  <p:tag name="KSO_WM_UNIT_DIAGRAM_ISNUMVISUAL" val="0"/>
  <p:tag name="KSO_WM_UNIT_DIAGRAM_ISREFERUNIT" val="0"/>
  <p:tag name="KSO_WM_UNIT_FILL_FORE_SCHEMECOLOR_INDEX" val="6"/>
  <p:tag name="KSO_WM_UNIT_FILL_TYPE" val="1"/>
  <p:tag name="KSO_WM_UNIT_TEXT_FILL_FORE_SCHEMECOLOR_INDEX" val="2"/>
  <p:tag name="KSO_WM_UNIT_TEXT_FILL_TYPE" val="1"/>
</p:tagLst>
</file>

<file path=ppt/tags/tag22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20181977_4*i*39"/>
  <p:tag name="KSO_WM_TEMPLATE_CATEGORY" val="diagram"/>
  <p:tag name="KSO_WM_TEMPLATE_INDEX" val="20181977"/>
  <p:tag name="KSO_WM_UNIT_INDEX" val="39"/>
</p:tagLst>
</file>

<file path=ppt/tags/tag220.xml><?xml version="1.0" encoding="utf-8"?>
<p:tagLst xmlns:p="http://schemas.openxmlformats.org/presentationml/2006/main">
  <p:tag name="KSO_WM_TEMPLATE_CATEGORY" val="diagram"/>
  <p:tag name="KSO_WM_TEMPLATE_INDEX" val="20187697"/>
  <p:tag name="KSO_WM_UNIT_ID" val="diagram20187697_3*q_h_i*1_4_4"/>
  <p:tag name="KSO_WM_UNIT_LAYERLEVEL" val="1_1_1"/>
  <p:tag name="KSO_WM_BEAUTIFY_FLAG" val="#wm#"/>
  <p:tag name="KSO_WM_TAG_VERSION" val="1.0"/>
  <p:tag name="KSO_WM_UNIT_HIGHLIGHT" val="0"/>
  <p:tag name="KSO_WM_UNIT_COMPATIBLE" val="0"/>
  <p:tag name="KSO_WM_DIAGRAM_GROUP_CODE" val="q1-1"/>
  <p:tag name="KSO_WM_UNIT_TYPE" val="q_h_i"/>
  <p:tag name="KSO_WM_UNIT_INDEX" val="1_4_4"/>
  <p:tag name="KSO_WM_UNIT_DIAGRAM_ISNUMVISUAL" val="0"/>
  <p:tag name="KSO_WM_UNIT_DIAGRAM_ISREFERUNIT" val="0"/>
  <p:tag name="KSO_WM_UNIT_FILL_FORE_SCHEMECOLOR_INDEX" val="8"/>
  <p:tag name="KSO_WM_UNIT_FILL_TYPE" val="1"/>
  <p:tag name="KSO_WM_UNIT_TEXT_FILL_FORE_SCHEMECOLOR_INDEX" val="13"/>
  <p:tag name="KSO_WM_UNIT_TEXT_FILL_TYPE" val="1"/>
</p:tagLst>
</file>

<file path=ppt/tags/tag221.xml><?xml version="1.0" encoding="utf-8"?>
<p:tagLst xmlns:p="http://schemas.openxmlformats.org/presentationml/2006/main">
  <p:tag name="KSO_WM_TEMPLATE_CATEGORY" val="diagram"/>
  <p:tag name="KSO_WM_TEMPLATE_INDEX" val="20187697"/>
  <p:tag name="KSO_WM_UNIT_ID" val="diagram20187697_3*q_h_i*1_3_4"/>
  <p:tag name="KSO_WM_UNIT_LAYERLEVEL" val="1_1_1"/>
  <p:tag name="KSO_WM_BEAUTIFY_FLAG" val="#wm#"/>
  <p:tag name="KSO_WM_TAG_VERSION" val="1.0"/>
  <p:tag name="KSO_WM_UNIT_HIGHLIGHT" val="0"/>
  <p:tag name="KSO_WM_UNIT_COMPATIBLE" val="0"/>
  <p:tag name="KSO_WM_DIAGRAM_GROUP_CODE" val="q1-1"/>
  <p:tag name="KSO_WM_UNIT_TYPE" val="q_h_i"/>
  <p:tag name="KSO_WM_UNIT_INDEX" val="1_3_4"/>
  <p:tag name="KSO_WM_UNIT_DIAGRAM_ISNUMVISUAL" val="0"/>
  <p:tag name="KSO_WM_UNIT_DIAGRAM_ISREFERUNIT" val="0"/>
  <p:tag name="KSO_WM_UNIT_FILL_FORE_SCHEMECOLOR_INDEX" val="7"/>
  <p:tag name="KSO_WM_UNIT_FILL_TYPE" val="1"/>
  <p:tag name="KSO_WM_UNIT_TEXT_FILL_FORE_SCHEMECOLOR_INDEX" val="13"/>
  <p:tag name="KSO_WM_UNIT_TEXT_FILL_TYPE" val="1"/>
</p:tagLst>
</file>

<file path=ppt/tags/tag222.xml><?xml version="1.0" encoding="utf-8"?>
<p:tagLst xmlns:p="http://schemas.openxmlformats.org/presentationml/2006/main">
  <p:tag name="KSO_WM_TEMPLATE_CATEGORY" val="diagram"/>
  <p:tag name="KSO_WM_TEMPLATE_INDEX" val="20187697"/>
  <p:tag name="KSO_WM_UNIT_ID" val="diagram20187697_3*q_h_i*1_1_4"/>
  <p:tag name="KSO_WM_UNIT_LAYERLEVEL" val="1_1_1"/>
  <p:tag name="KSO_WM_BEAUTIFY_FLAG" val="#wm#"/>
  <p:tag name="KSO_WM_TAG_VERSION" val="1.0"/>
  <p:tag name="KSO_WM_UNIT_HIGHLIGHT" val="0"/>
  <p:tag name="KSO_WM_UNIT_COMPATIBLE" val="0"/>
  <p:tag name="KSO_WM_DIAGRAM_GROUP_CODE" val="q1-1"/>
  <p:tag name="KSO_WM_UNIT_TYPE" val="q_h_i"/>
  <p:tag name="KSO_WM_UNIT_INDEX" val="1_1_4"/>
  <p:tag name="KSO_WM_UNIT_DIAGRAM_ISNUMVISUAL" val="0"/>
  <p:tag name="KSO_WM_UNIT_DIAGRAM_ISREFERUNIT" val="0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223.xml><?xml version="1.0" encoding="utf-8"?>
<p:tagLst xmlns:p="http://schemas.openxmlformats.org/presentationml/2006/main">
  <p:tag name="KSO_WM_TEMPLATE_CATEGORY" val="diagram"/>
  <p:tag name="KSO_WM_TEMPLATE_INDEX" val="20187697"/>
  <p:tag name="KSO_WM_UNIT_ID" val="diagram20187697_3*q_h_i*1_2_4"/>
  <p:tag name="KSO_WM_UNIT_LAYERLEVEL" val="1_1_1"/>
  <p:tag name="KSO_WM_BEAUTIFY_FLAG" val="#wm#"/>
  <p:tag name="KSO_WM_TAG_VERSION" val="1.0"/>
  <p:tag name="KSO_WM_UNIT_HIGHLIGHT" val="0"/>
  <p:tag name="KSO_WM_UNIT_COMPATIBLE" val="0"/>
  <p:tag name="KSO_WM_DIAGRAM_GROUP_CODE" val="q1-1"/>
  <p:tag name="KSO_WM_UNIT_TYPE" val="q_h_i"/>
  <p:tag name="KSO_WM_UNIT_INDEX" val="1_2_4"/>
  <p:tag name="KSO_WM_UNIT_DIAGRAM_ISNUMVISUAL" val="0"/>
  <p:tag name="KSO_WM_UNIT_DIAGRAM_ISREFERUNIT" val="0"/>
  <p:tag name="KSO_WM_UNIT_FILL_FORE_SCHEMECOLOR_INDEX" val="6"/>
  <p:tag name="KSO_WM_UNIT_FILL_TYPE" val="1"/>
  <p:tag name="KSO_WM_UNIT_TEXT_FILL_FORE_SCHEMECOLOR_INDEX" val="13"/>
  <p:tag name="KSO_WM_UNIT_TEXT_FILL_TYPE" val="1"/>
</p:tagLst>
</file>

<file path=ppt/tags/tag224.xml><?xml version="1.0" encoding="utf-8"?>
<p:tagLst xmlns:p="http://schemas.openxmlformats.org/presentationml/2006/main">
  <p:tag name="KSO_WM_TEMPLATE_CATEGORY" val="diagram"/>
  <p:tag name="KSO_WM_TEMPLATE_INDEX" val="20187697"/>
  <p:tag name="KSO_WM_UNIT_ID" val="diagram20187697_3*q_h_a*1_3_1"/>
  <p:tag name="KSO_WM_UNIT_LAYERLEVEL" val="1_1_1"/>
  <p:tag name="KSO_WM_UNIT_HIGHLIGHT" val="0"/>
  <p:tag name="KSO_WM_UNIT_COMPATIBLE" val="0"/>
  <p:tag name="KSO_WM_BEAUTIFY_FLAG" val="#wm#"/>
  <p:tag name="KSO_WM_TAG_VERSION" val="1.0"/>
  <p:tag name="KSO_WM_UNIT_ISCONTENTSTITLE" val="0"/>
  <p:tag name="KSO_WM_DIAGRAM_GROUP_CODE" val="q1-1"/>
  <p:tag name="KSO_WM_UNIT_TYPE" val="q_h_a"/>
  <p:tag name="KSO_WM_UNIT_INDEX" val="1_3_1"/>
  <p:tag name="KSO_WM_UNIT_VALUE" val="6"/>
  <p:tag name="KSO_WM_UNIT_PRESET_TEXT" val="单击此处添加标题"/>
  <p:tag name="KSO_WM_UNIT_DIAGRAM_ISNUMVISUAL" val="0"/>
  <p:tag name="KSO_WM_UNIT_DIAGRAM_ISREFERUNIT" val="0"/>
  <p:tag name="KSO_WM_UNIT_NOCLEAR" val="0"/>
  <p:tag name="KSO_WM_UNIT_TEXT_FILL_FORE_SCHEMECOLOR_INDEX" val="7"/>
  <p:tag name="KSO_WM_UNIT_TEXT_FILL_TYPE" val="1"/>
</p:tagLst>
</file>

<file path=ppt/tags/tag225.xml><?xml version="1.0" encoding="utf-8"?>
<p:tagLst xmlns:p="http://schemas.openxmlformats.org/presentationml/2006/main">
  <p:tag name="KSO_WM_TEMPLATE_CATEGORY" val="diagram"/>
  <p:tag name="KSO_WM_TEMPLATE_INDEX" val="20187697"/>
  <p:tag name="KSO_WM_UNIT_ID" val="diagram20187697_3*q_h_f*1_3_1"/>
  <p:tag name="KSO_WM_UNIT_LAYERLEVEL" val="1_1_1"/>
  <p:tag name="KSO_WM_UNIT_HIGHLIGHT" val="0"/>
  <p:tag name="KSO_WM_UNIT_COMPATIBLE" val="0"/>
  <p:tag name="KSO_WM_BEAUTIFY_FLAG" val="#wm#"/>
  <p:tag name="KSO_WM_TAG_VERSION" val="1.0"/>
  <p:tag name="KSO_WM_DIAGRAM_GROUP_CODE" val="q1-1"/>
  <p:tag name="KSO_WM_UNIT_TYPE" val="q_h_f"/>
  <p:tag name="KSO_WM_UNIT_INDEX" val="1_3_1"/>
  <p:tag name="KSO_WM_UNIT_VALUE" val="34"/>
  <p:tag name="KSO_WM_UNIT_PRESET_TEXT" val="单击此处添加文本具体内容，简明扼要的阐述您的观点。"/>
  <p:tag name="KSO_WM_UNIT_DIAGRAM_ISNUMVISUAL" val="0"/>
  <p:tag name="KSO_WM_UNIT_DIAGRAM_ISREFERUNIT" val="0"/>
  <p:tag name="KSO_WM_UNIT_NOCLEAR" val="0"/>
  <p:tag name="KSO_WM_UNIT_TEXT_FILL_FORE_SCHEMECOLOR_INDEX" val="13"/>
  <p:tag name="KSO_WM_UNIT_TEXT_FILL_TYPE" val="1"/>
</p:tagLst>
</file>

<file path=ppt/tags/tag226.xml><?xml version="1.0" encoding="utf-8"?>
<p:tagLst xmlns:p="http://schemas.openxmlformats.org/presentationml/2006/main">
  <p:tag name="KSO_WM_TEMPLATE_CATEGORY" val="diagram"/>
  <p:tag name="KSO_WM_TEMPLATE_INDEX" val="20187697"/>
  <p:tag name="KSO_WM_UNIT_ID" val="diagram20187697_3*q_h_a*1_2_1"/>
  <p:tag name="KSO_WM_UNIT_LAYERLEVEL" val="1_1_1"/>
  <p:tag name="KSO_WM_UNIT_HIGHLIGHT" val="0"/>
  <p:tag name="KSO_WM_UNIT_COMPATIBLE" val="0"/>
  <p:tag name="KSO_WM_BEAUTIFY_FLAG" val="#wm#"/>
  <p:tag name="KSO_WM_TAG_VERSION" val="1.0"/>
  <p:tag name="KSO_WM_UNIT_ISCONTENTSTITLE" val="0"/>
  <p:tag name="KSO_WM_DIAGRAM_GROUP_CODE" val="q1-1"/>
  <p:tag name="KSO_WM_UNIT_TYPE" val="q_h_a"/>
  <p:tag name="KSO_WM_UNIT_INDEX" val="1_2_1"/>
  <p:tag name="KSO_WM_UNIT_VALUE" val="6"/>
  <p:tag name="KSO_WM_UNIT_PRESET_TEXT" val="单击此处添加标题"/>
  <p:tag name="KSO_WM_UNIT_DIAGRAM_ISNUMVISUAL" val="0"/>
  <p:tag name="KSO_WM_UNIT_DIAGRAM_ISREFERUNIT" val="0"/>
  <p:tag name="KSO_WM_UNIT_NOCLEAR" val="0"/>
  <p:tag name="KSO_WM_UNIT_TEXT_FILL_FORE_SCHEMECOLOR_INDEX" val="6"/>
  <p:tag name="KSO_WM_UNIT_TEXT_FILL_TYPE" val="1"/>
</p:tagLst>
</file>

<file path=ppt/tags/tag227.xml><?xml version="1.0" encoding="utf-8"?>
<p:tagLst xmlns:p="http://schemas.openxmlformats.org/presentationml/2006/main">
  <p:tag name="KSO_WM_TEMPLATE_CATEGORY" val="diagram"/>
  <p:tag name="KSO_WM_TEMPLATE_INDEX" val="20187697"/>
  <p:tag name="KSO_WM_UNIT_ID" val="diagram20187697_3*q_h_f*1_2_1"/>
  <p:tag name="KSO_WM_UNIT_LAYERLEVEL" val="1_1_1"/>
  <p:tag name="KSO_WM_UNIT_HIGHLIGHT" val="0"/>
  <p:tag name="KSO_WM_UNIT_COMPATIBLE" val="0"/>
  <p:tag name="KSO_WM_BEAUTIFY_FLAG" val="#wm#"/>
  <p:tag name="KSO_WM_TAG_VERSION" val="1.0"/>
  <p:tag name="KSO_WM_DIAGRAM_GROUP_CODE" val="q1-1"/>
  <p:tag name="KSO_WM_UNIT_TYPE" val="q_h_f"/>
  <p:tag name="KSO_WM_UNIT_INDEX" val="1_2_1"/>
  <p:tag name="KSO_WM_UNIT_VALUE" val="36"/>
  <p:tag name="KSO_WM_UNIT_PRESET_TEXT" val="单击此处添加文本具体内容，简明扼要的阐述您的观点。"/>
  <p:tag name="KSO_WM_UNIT_DIAGRAM_ISNUMVISUAL" val="0"/>
  <p:tag name="KSO_WM_UNIT_DIAGRAM_ISREFERUNIT" val="0"/>
  <p:tag name="KSO_WM_UNIT_NOCLEAR" val="0"/>
  <p:tag name="KSO_WM_UNIT_TEXT_FILL_FORE_SCHEMECOLOR_INDEX" val="13"/>
  <p:tag name="KSO_WM_UNIT_TEXT_FILL_TYPE" val="1"/>
</p:tagLst>
</file>

<file path=ppt/tags/tag228.xml><?xml version="1.0" encoding="utf-8"?>
<p:tagLst xmlns:p="http://schemas.openxmlformats.org/presentationml/2006/main">
  <p:tag name="KSO_WM_TEMPLATE_CATEGORY" val="diagram"/>
  <p:tag name="KSO_WM_TEMPLATE_INDEX" val="20187697"/>
  <p:tag name="KSO_WM_UNIT_ID" val="diagram20187697_3*q_h_a*1_4_1"/>
  <p:tag name="KSO_WM_UNIT_LAYERLEVEL" val="1_1_1"/>
  <p:tag name="KSO_WM_UNIT_HIGHLIGHT" val="0"/>
  <p:tag name="KSO_WM_UNIT_COMPATIBLE" val="0"/>
  <p:tag name="KSO_WM_BEAUTIFY_FLAG" val="#wm#"/>
  <p:tag name="KSO_WM_TAG_VERSION" val="1.0"/>
  <p:tag name="KSO_WM_UNIT_ISCONTENTSTITLE" val="0"/>
  <p:tag name="KSO_WM_DIAGRAM_GROUP_CODE" val="q1-1"/>
  <p:tag name="KSO_WM_UNIT_TYPE" val="q_h_a"/>
  <p:tag name="KSO_WM_UNIT_INDEX" val="1_4_1"/>
  <p:tag name="KSO_WM_UNIT_VALUE" val="6"/>
  <p:tag name="KSO_WM_UNIT_PRESET_TEXT" val="单击此处添加标题"/>
  <p:tag name="KSO_WM_UNIT_DIAGRAM_ISNUMVISUAL" val="0"/>
  <p:tag name="KSO_WM_UNIT_DIAGRAM_ISREFERUNIT" val="0"/>
  <p:tag name="KSO_WM_UNIT_NOCLEAR" val="0"/>
  <p:tag name="KSO_WM_UNIT_TEXT_FILL_FORE_SCHEMECOLOR_INDEX" val="8"/>
  <p:tag name="KSO_WM_UNIT_TEXT_FILL_TYPE" val="1"/>
</p:tagLst>
</file>

<file path=ppt/tags/tag229.xml><?xml version="1.0" encoding="utf-8"?>
<p:tagLst xmlns:p="http://schemas.openxmlformats.org/presentationml/2006/main">
  <p:tag name="KSO_WM_TEMPLATE_CATEGORY" val="diagram"/>
  <p:tag name="KSO_WM_TEMPLATE_INDEX" val="20187697"/>
  <p:tag name="KSO_WM_UNIT_ID" val="diagram20187697_3*q_h_f*1_4_1"/>
  <p:tag name="KSO_WM_UNIT_LAYERLEVEL" val="1_1_1"/>
  <p:tag name="KSO_WM_UNIT_HIGHLIGHT" val="0"/>
  <p:tag name="KSO_WM_UNIT_COMPATIBLE" val="0"/>
  <p:tag name="KSO_WM_BEAUTIFY_FLAG" val="#wm#"/>
  <p:tag name="KSO_WM_TAG_VERSION" val="1.0"/>
  <p:tag name="KSO_WM_DIAGRAM_GROUP_CODE" val="q1-1"/>
  <p:tag name="KSO_WM_UNIT_TYPE" val="q_h_f"/>
  <p:tag name="KSO_WM_UNIT_INDEX" val="1_4_1"/>
  <p:tag name="KSO_WM_UNIT_VALUE" val="34"/>
  <p:tag name="KSO_WM_UNIT_PRESET_TEXT" val="单击此处添加文本具体内容，简明扼要的阐述您的观点。"/>
  <p:tag name="KSO_WM_UNIT_DIAGRAM_ISNUMVISUAL" val="0"/>
  <p:tag name="KSO_WM_UNIT_DIAGRAM_ISREFERUNIT" val="0"/>
  <p:tag name="KSO_WM_UNIT_NOCLEAR" val="0"/>
  <p:tag name="KSO_WM_UNIT_TEXT_FILL_FORE_SCHEMECOLOR_INDEX" val="13"/>
  <p:tag name="KSO_WM_UNIT_TEXT_FILL_TYPE" val="1"/>
</p:tagLst>
</file>

<file path=ppt/tags/tag23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19"/>
  <p:tag name="KSO_WM_UNIT_ID" val="diagram20181977_4*l_i*1_19"/>
  <p:tag name="KSO_WM_UNIT_LAYERLEVEL" val="1_1"/>
  <p:tag name="KSO_WM_DIAGRAM_GROUP_CODE" val="l1-1"/>
  <p:tag name="KSO_WM_UNIT_TEXT_FILL_FORE_SCHEMECOLOR_INDEX" val="13"/>
  <p:tag name="KSO_WM_UNIT_TEXT_FILL_TYPE" val="1"/>
</p:tagLst>
</file>

<file path=ppt/tags/tag230.xml><?xml version="1.0" encoding="utf-8"?>
<p:tagLst xmlns:p="http://schemas.openxmlformats.org/presentationml/2006/main">
  <p:tag name="KSO_WM_TEMPLATE_CATEGORY" val="diagram"/>
  <p:tag name="KSO_WM_TEMPLATE_INDEX" val="20187697"/>
  <p:tag name="KSO_WM_UNIT_ID" val="diagram20187697_3*q_h_a*1_1_1"/>
  <p:tag name="KSO_WM_UNIT_LAYERLEVEL" val="1_1_1"/>
  <p:tag name="KSO_WM_UNIT_HIGHLIGHT" val="0"/>
  <p:tag name="KSO_WM_UNIT_COMPATIBLE" val="0"/>
  <p:tag name="KSO_WM_BEAUTIFY_FLAG" val="#wm#"/>
  <p:tag name="KSO_WM_TAG_VERSION" val="1.0"/>
  <p:tag name="KSO_WM_UNIT_ISCONTENTSTITLE" val="0"/>
  <p:tag name="KSO_WM_DIAGRAM_GROUP_CODE" val="q1-1"/>
  <p:tag name="KSO_WM_UNIT_TYPE" val="q_h_a"/>
  <p:tag name="KSO_WM_UNIT_INDEX" val="1_1_1"/>
  <p:tag name="KSO_WM_UNIT_VALUE" val="6"/>
  <p:tag name="KSO_WM_UNIT_PRESET_TEXT" val="单击此处添加标题"/>
  <p:tag name="KSO_WM_UNIT_DIAGRAM_ISNUMVISUAL" val="0"/>
  <p:tag name="KSO_WM_UNIT_DIAGRAM_ISREFERUNIT" val="0"/>
  <p:tag name="KSO_WM_UNIT_NOCLEAR" val="0"/>
  <p:tag name="KSO_WM_UNIT_TEXT_FILL_FORE_SCHEMECOLOR_INDEX" val="5"/>
  <p:tag name="KSO_WM_UNIT_TEXT_FILL_TYPE" val="1"/>
</p:tagLst>
</file>

<file path=ppt/tags/tag231.xml><?xml version="1.0" encoding="utf-8"?>
<p:tagLst xmlns:p="http://schemas.openxmlformats.org/presentationml/2006/main">
  <p:tag name="KSO_WM_TEMPLATE_CATEGORY" val="diagram"/>
  <p:tag name="KSO_WM_TEMPLATE_INDEX" val="20187697"/>
  <p:tag name="KSO_WM_UNIT_ID" val="diagram20187697_3*q_h_f*1_1_1"/>
  <p:tag name="KSO_WM_UNIT_LAYERLEVEL" val="1_1_1"/>
  <p:tag name="KSO_WM_UNIT_HIGHLIGHT" val="0"/>
  <p:tag name="KSO_WM_UNIT_COMPATIBLE" val="0"/>
  <p:tag name="KSO_WM_BEAUTIFY_FLAG" val="#wm#"/>
  <p:tag name="KSO_WM_TAG_VERSION" val="1.0"/>
  <p:tag name="KSO_WM_DIAGRAM_GROUP_CODE" val="q1-1"/>
  <p:tag name="KSO_WM_UNIT_TYPE" val="q_h_f"/>
  <p:tag name="KSO_WM_UNIT_INDEX" val="1_1_1"/>
  <p:tag name="KSO_WM_UNIT_VALUE" val="36"/>
  <p:tag name="KSO_WM_UNIT_PRESET_TEXT" val="单击此处添加文本具体内容，简明扼要的阐述您的观点。"/>
  <p:tag name="KSO_WM_UNIT_DIAGRAM_ISNUMVISUAL" val="0"/>
  <p:tag name="KSO_WM_UNIT_DIAGRAM_ISREFERUNIT" val="0"/>
  <p:tag name="KSO_WM_UNIT_NOCLEAR" val="0"/>
  <p:tag name="KSO_WM_UNIT_TEXT_FILL_FORE_SCHEMECOLOR_INDEX" val="13"/>
  <p:tag name="KSO_WM_UNIT_TEXT_FILL_TYPE" val="1"/>
</p:tagLst>
</file>

<file path=ppt/tags/tag2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6_1"/>
  <p:tag name="KSO_WM_UNIT_ID" val="diagram790_5*l_h_i*1_6_1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10"/>
  <p:tag name="KSO_WM_UNIT_TEXT_FILL_TYPE" val="1"/>
</p:tagLst>
</file>

<file path=ppt/tags/tag2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6_2"/>
  <p:tag name="KSO_WM_UNIT_ID" val="diagram790_5*l_h_i*1_6_2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FILL_FORE_SCHEMECOLOR_INDEX" val="10"/>
  <p:tag name="KSO_WM_UNIT_FILL_TYPE" val="1"/>
  <p:tag name="KSO_WM_UNIT_TEXT_FILL_FORE_SCHEMECOLOR_INDEX" val="14"/>
  <p:tag name="KSO_WM_UNIT_TEXT_FILL_TYPE" val="1"/>
</p:tagLst>
</file>

<file path=ppt/tags/tag234.xml><?xml version="1.0" encoding="utf-8"?>
<p:tagLst xmlns:p="http://schemas.openxmlformats.org/presentationml/2006/main">
  <p:tag name="KSO_WM_UNIT_NOCLEAR" val="0"/>
  <p:tag name="KSO_WM_UNIT_VALUE" val="42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6_1"/>
  <p:tag name="KSO_WM_UNIT_ID" val="diagram790_5*l_h_f*1_6_1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4"/>
  <p:tag name="KSO_WM_UNIT_TEXT_FILL_TYPE" val="1"/>
</p:tagLst>
</file>

<file path=ppt/tags/tag2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1"/>
  <p:tag name="KSO_WM_UNIT_ID" val="diagram790_5*l_h_i*1_1_1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5"/>
  <p:tag name="KSO_WM_UNIT_TEXT_FILL_TYPE" val="1"/>
</p:tagLst>
</file>

<file path=ppt/tags/tag2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1_2"/>
  <p:tag name="KSO_WM_UNIT_ID" val="diagram790_5*l_h_i*1_1_2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14"/>
  <p:tag name="KSO_WM_UNIT_TEXT_FILL_TYPE" val="1"/>
</p:tagLst>
</file>

<file path=ppt/tags/tag237.xml><?xml version="1.0" encoding="utf-8"?>
<p:tagLst xmlns:p="http://schemas.openxmlformats.org/presentationml/2006/main">
  <p:tag name="KSO_WM_UNIT_NOCLEAR" val="0"/>
  <p:tag name="KSO_WM_UNIT_VALUE" val="42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1_1"/>
  <p:tag name="KSO_WM_UNIT_ID" val="diagram790_5*l_h_f*1_1_1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4"/>
  <p:tag name="KSO_WM_UNIT_TEXT_FILL_TYPE" val="1"/>
</p:tagLst>
</file>

<file path=ppt/tags/tag2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1"/>
  <p:tag name="KSO_WM_UNIT_ID" val="diagram790_5*l_h_i*1_2_1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6"/>
  <p:tag name="KSO_WM_UNIT_TEXT_FILL_TYPE" val="1"/>
</p:tagLst>
</file>

<file path=ppt/tags/tag2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2_2"/>
  <p:tag name="KSO_WM_UNIT_ID" val="diagram790_5*l_h_i*1_2_2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14"/>
  <p:tag name="KSO_WM_UNIT_TEXT_FILL_TYPE" val="1"/>
</p:tagLst>
</file>

<file path=ppt/tags/tag24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20"/>
  <p:tag name="KSO_WM_UNIT_ID" val="diagram20181977_4*l_i*1_20"/>
  <p:tag name="KSO_WM_UNIT_LAYERLEVEL" val="1_1"/>
  <p:tag name="KSO_WM_DIAGRAM_GROUP_CODE" val="l1-1"/>
  <p:tag name="KSO_WM_UNIT_FILL_FORE_SCHEMECOLOR_INDEX" val="10"/>
  <p:tag name="KSO_WM_UNIT_FILL_TYPE" val="1"/>
  <p:tag name="KSO_WM_UNIT_TEXT_FILL_FORE_SCHEMECOLOR_INDEX" val="13"/>
  <p:tag name="KSO_WM_UNIT_TEXT_FILL_TYPE" val="1"/>
</p:tagLst>
</file>

<file path=ppt/tags/tag240.xml><?xml version="1.0" encoding="utf-8"?>
<p:tagLst xmlns:p="http://schemas.openxmlformats.org/presentationml/2006/main">
  <p:tag name="KSO_WM_UNIT_NOCLEAR" val="0"/>
  <p:tag name="KSO_WM_UNIT_VALUE" val="42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2_1"/>
  <p:tag name="KSO_WM_UNIT_ID" val="diagram790_5*l_h_f*1_2_1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4"/>
  <p:tag name="KSO_WM_UNIT_TEXT_FILL_TYPE" val="1"/>
</p:tagLst>
</file>

<file path=ppt/tags/tag2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1"/>
  <p:tag name="KSO_WM_UNIT_ID" val="diagram790_5*l_h_i*1_3_1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7"/>
  <p:tag name="KSO_WM_UNIT_TEXT_FILL_TYPE" val="1"/>
</p:tagLst>
</file>

<file path=ppt/tags/tag2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3_2"/>
  <p:tag name="KSO_WM_UNIT_ID" val="diagram790_5*l_h_i*1_3_2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14"/>
  <p:tag name="KSO_WM_UNIT_TEXT_FILL_TYPE" val="1"/>
</p:tagLst>
</file>

<file path=ppt/tags/tag243.xml><?xml version="1.0" encoding="utf-8"?>
<p:tagLst xmlns:p="http://schemas.openxmlformats.org/presentationml/2006/main">
  <p:tag name="KSO_WM_UNIT_NOCLEAR" val="0"/>
  <p:tag name="KSO_WM_UNIT_VALUE" val="42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3_1"/>
  <p:tag name="KSO_WM_UNIT_ID" val="diagram790_5*l_h_f*1_3_1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4"/>
  <p:tag name="KSO_WM_UNIT_TEXT_FILL_TYPE" val="1"/>
</p:tagLst>
</file>

<file path=ppt/tags/tag2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4_1"/>
  <p:tag name="KSO_WM_UNIT_ID" val="diagram790_5*l_h_i*1_4_1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8"/>
  <p:tag name="KSO_WM_UNIT_TEXT_FILL_TYPE" val="1"/>
</p:tagLst>
</file>

<file path=ppt/tags/tag2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4_2"/>
  <p:tag name="KSO_WM_UNIT_ID" val="diagram790_5*l_h_i*1_4_2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FILL_FORE_SCHEMECOLOR_INDEX" val="8"/>
  <p:tag name="KSO_WM_UNIT_FILL_TYPE" val="1"/>
  <p:tag name="KSO_WM_UNIT_TEXT_FILL_FORE_SCHEMECOLOR_INDEX" val="14"/>
  <p:tag name="KSO_WM_UNIT_TEXT_FILL_TYPE" val="1"/>
</p:tagLst>
</file>

<file path=ppt/tags/tag246.xml><?xml version="1.0" encoding="utf-8"?>
<p:tagLst xmlns:p="http://schemas.openxmlformats.org/presentationml/2006/main">
  <p:tag name="KSO_WM_UNIT_NOCLEAR" val="0"/>
  <p:tag name="KSO_WM_UNIT_VALUE" val="42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4_1"/>
  <p:tag name="KSO_WM_UNIT_ID" val="diagram790_5*l_h_f*1_4_1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4"/>
  <p:tag name="KSO_WM_UNIT_TEXT_FILL_TYPE" val="1"/>
</p:tagLst>
</file>

<file path=ppt/tags/tag2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5_1"/>
  <p:tag name="KSO_WM_UNIT_ID" val="diagram790_5*l_h_i*1_5_1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FILL_FORE_SCHEMECOLOR_INDEX" val="14"/>
  <p:tag name="KSO_WM_UNIT_FILL_TYPE" val="1"/>
  <p:tag name="KSO_WM_UNIT_TEXT_FILL_FORE_SCHEMECOLOR_INDEX" val="9"/>
  <p:tag name="KSO_WM_UNIT_TEXT_FILL_TYPE" val="1"/>
</p:tagLst>
</file>

<file path=ppt/tags/tag2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i"/>
  <p:tag name="KSO_WM_UNIT_INDEX" val="1_5_2"/>
  <p:tag name="KSO_WM_UNIT_ID" val="diagram790_5*l_h_i*1_5_2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FILL_FORE_SCHEMECOLOR_INDEX" val="9"/>
  <p:tag name="KSO_WM_UNIT_FILL_TYPE" val="1"/>
  <p:tag name="KSO_WM_UNIT_TEXT_FILL_FORE_SCHEMECOLOR_INDEX" val="14"/>
  <p:tag name="KSO_WM_UNIT_TEXT_FILL_TYPE" val="1"/>
</p:tagLst>
</file>

<file path=ppt/tags/tag249.xml><?xml version="1.0" encoding="utf-8"?>
<p:tagLst xmlns:p="http://schemas.openxmlformats.org/presentationml/2006/main">
  <p:tag name="KSO_WM_UNIT_NOCLEAR" val="0"/>
  <p:tag name="KSO_WM_UNIT_VALUE" val="42"/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TYPE" val="l_h_f"/>
  <p:tag name="KSO_WM_UNIT_INDEX" val="1_5_1"/>
  <p:tag name="KSO_WM_UNIT_ID" val="diagram790_5*l_h_f*1_5_1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PRESET_TEXT" val="单击此处添加文本具体内容"/>
  <p:tag name="KSO_WM_UNIT_TEXT_FILL_FORE_SCHEMECOLOR_INDEX" val="14"/>
  <p:tag name="KSO_WM_UNIT_TEXT_FILL_TYPE" val="1"/>
</p:tagLst>
</file>

<file path=ppt/tags/tag25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21"/>
  <p:tag name="KSO_WM_UNIT_ID" val="diagram20181977_4*l_i*1_21"/>
  <p:tag name="KSO_WM_UNIT_LAYERLEVEL" val="1_1"/>
  <p:tag name="KSO_WM_DIAGRAM_GROUP_CODE" val="l1-1"/>
  <p:tag name="KSO_WM_UNIT_TEXT_FILL_FORE_SCHEMECOLOR_INDEX" val="13"/>
  <p:tag name="KSO_WM_UNIT_TEXT_FILL_TYPE" val="1"/>
</p:tagLst>
</file>

<file path=ppt/tags/tag2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3_1"/>
  <p:tag name="KSO_WM_UNIT_ID" val="diagram790_5*l_h_i*1_3_1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TEXT_FILL_FORE_SCHEMECOLOR_INDEX" val="7"/>
  <p:tag name="KSO_WM_UNIT_TEXT_FILL_TYPE" val="1"/>
</p:tagLst>
</file>

<file path=ppt/tags/tag2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4_1"/>
  <p:tag name="KSO_WM_UNIT_ID" val="diagram790_5*l_h_i*1_4_1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TEXT_FILL_FORE_SCHEMECOLOR_INDEX" val="8"/>
  <p:tag name="KSO_WM_UNIT_TEXT_FILL_TYPE" val="1"/>
</p:tagLst>
</file>

<file path=ppt/tags/tag2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5_1"/>
  <p:tag name="KSO_WM_UNIT_ID" val="diagram790_5*l_h_i*1_5_1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TEXT_FILL_FORE_SCHEMECOLOR_INDEX" val="9"/>
  <p:tag name="KSO_WM_UNIT_TEXT_FILL_TYPE" val="1"/>
</p:tagLst>
</file>

<file path=ppt/tags/tag2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6_1"/>
  <p:tag name="KSO_WM_UNIT_ID" val="diagram790_5*l_h_i*1_6_1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TEXT_FILL_FORE_SCHEMECOLOR_INDEX" val="10"/>
  <p:tag name="KSO_WM_UNIT_TEXT_FILL_TYPE" val="1"/>
</p:tagLst>
</file>

<file path=ppt/tags/tag2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1_1"/>
  <p:tag name="KSO_WM_UNIT_ID" val="diagram790_5*l_h_i*1_1_1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TEXT_FILL_FORE_SCHEMECOLOR_INDEX" val="5"/>
  <p:tag name="KSO_WM_UNIT_TEXT_FILL_TYPE" val="1"/>
</p:tagLst>
</file>

<file path=ppt/tags/tag2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l1-1"/>
  <p:tag name="KSO_WM_UNIT_SUBTYPE" val="d"/>
  <p:tag name="KSO_WM_UNIT_TYPE" val="l_h_i"/>
  <p:tag name="KSO_WM_UNIT_INDEX" val="1_2_1"/>
  <p:tag name="KSO_WM_UNIT_ID" val="diagram790_5*l_h_i*1_2_1"/>
  <p:tag name="KSO_WM_TEMPLATE_CATEGORY" val="diagram"/>
  <p:tag name="KSO_WM_TEMPLATE_INDEX" val="790"/>
  <p:tag name="KSO_WM_UNIT_LAYERLEVEL" val="1_1_1"/>
  <p:tag name="KSO_WM_TAG_VERSION" val="1.0"/>
  <p:tag name="KSO_WM_BEAUTIFY_FLAG" val="#wm#"/>
  <p:tag name="KSO_WM_UNIT_TEXT_FILL_FORE_SCHEMECOLOR_INDEX" val="6"/>
  <p:tag name="KSO_WM_UNIT_TEXT_FILL_TYPE" val="1"/>
</p:tagLst>
</file>

<file path=ppt/tags/tag26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22"/>
  <p:tag name="KSO_WM_UNIT_ID" val="diagram20181977_4*l_i*1_22"/>
  <p:tag name="KSO_WM_UNIT_LAYERLEVEL" val="1_1"/>
  <p:tag name="KSO_WM_DIAGRAM_GROUP_CODE" val="l1-1"/>
  <p:tag name="KSO_WM_UNIT_FILL_FORE_SCHEMECOLOR_INDEX" val="9"/>
  <p:tag name="KSO_WM_UNIT_FILL_TYPE" val="1"/>
  <p:tag name="KSO_WM_UNIT_TEXT_FILL_FORE_SCHEMECOLOR_INDEX" val="13"/>
  <p:tag name="KSO_WM_UNIT_TEXT_FILL_TYPE" val="1"/>
</p:tagLst>
</file>

<file path=ppt/tags/tag27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23"/>
  <p:tag name="KSO_WM_UNIT_ID" val="diagram20181977_4*l_i*1_23"/>
  <p:tag name="KSO_WM_UNIT_LAYERLEVEL" val="1_1"/>
  <p:tag name="KSO_WM_DIAGRAM_GROUP_CODE" val="l1-1"/>
  <p:tag name="KSO_WM_UNIT_FILL_FORE_SCHEMECOLOR_INDEX" val="9"/>
  <p:tag name="KSO_WM_UNIT_FILL_TYPE" val="1"/>
  <p:tag name="KSO_WM_UNIT_TEXT_FILL_FORE_SCHEMECOLOR_INDEX" val="13"/>
  <p:tag name="KSO_WM_UNIT_TEXT_FILL_TYPE" val="1"/>
</p:tagLst>
</file>

<file path=ppt/tags/tag28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24"/>
  <p:tag name="KSO_WM_UNIT_ID" val="diagram20181977_4*l_i*1_24"/>
  <p:tag name="KSO_WM_UNIT_LAYERLEVEL" val="1_1"/>
  <p:tag name="KSO_WM_DIAGRAM_GROUP_CODE" val="l1-1"/>
  <p:tag name="KSO_WM_UNIT_TEXT_FILL_FORE_SCHEMECOLOR_INDEX" val="13"/>
  <p:tag name="KSO_WM_UNIT_TEXT_FILL_TYPE" val="1"/>
</p:tagLst>
</file>

<file path=ppt/tags/tag29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25"/>
  <p:tag name="KSO_WM_UNIT_ID" val="diagram20181977_4*l_i*1_25"/>
  <p:tag name="KSO_WM_UNIT_LAYERLEVEL" val="1_1"/>
  <p:tag name="KSO_WM_DIAGRAM_GROUP_CODE" val="l1-1"/>
  <p:tag name="KSO_WM_UNIT_TEXT_FILL_FORE_SCHEMECOLOR_INDEX" val="13"/>
  <p:tag name="KSO_WM_UNIT_TEXT_FILL_TYPE" val="1"/>
</p:tagLst>
</file>

<file path=ppt/tags/tag3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2"/>
  <p:tag name="KSO_WM_UNIT_ID" val="diagram20181977_4*l_i*1_2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30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26"/>
  <p:tag name="KSO_WM_UNIT_ID" val="diagram20181977_4*l_i*1_26"/>
  <p:tag name="KSO_WM_UNIT_LAYERLEVEL" val="1_1"/>
  <p:tag name="KSO_WM_DIAGRAM_GROUP_CODE" val="l1-1"/>
  <p:tag name="KSO_WM_UNIT_TEXT_FILL_FORE_SCHEMECOLOR_INDEX" val="13"/>
  <p:tag name="KSO_WM_UNIT_TEXT_FILL_TYPE" val="1"/>
</p:tagLst>
</file>

<file path=ppt/tags/tag31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27"/>
  <p:tag name="KSO_WM_UNIT_ID" val="diagram20181977_4*l_i*1_27"/>
  <p:tag name="KSO_WM_UNIT_LAYERLEVEL" val="1_1"/>
  <p:tag name="KSO_WM_DIAGRAM_GROUP_CODE" val="l1-1"/>
  <p:tag name="KSO_WM_UNIT_TEXT_FILL_FORE_SCHEMECOLOR_INDEX" val="13"/>
  <p:tag name="KSO_WM_UNIT_TEXT_FILL_TYPE" val="1"/>
</p:tagLst>
</file>

<file path=ppt/tags/tag32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28"/>
  <p:tag name="KSO_WM_UNIT_ID" val="diagram20181977_4*l_i*1_28"/>
  <p:tag name="KSO_WM_UNIT_LAYERLEVEL" val="1_1"/>
  <p:tag name="KSO_WM_DIAGRAM_GROUP_CODE" val="l1-1"/>
  <p:tag name="KSO_WM_UNIT_TEXT_FILL_FORE_SCHEMECOLOR_INDEX" val="13"/>
  <p:tag name="KSO_WM_UNIT_TEXT_FILL_TYPE" val="1"/>
</p:tagLst>
</file>

<file path=ppt/tags/tag33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29"/>
  <p:tag name="KSO_WM_UNIT_ID" val="diagram20181977_4*l_i*1_29"/>
  <p:tag name="KSO_WM_UNIT_LAYERLEVEL" val="1_1"/>
  <p:tag name="KSO_WM_DIAGRAM_GROUP_CODE" val="l1-1"/>
  <p:tag name="KSO_WM_UNIT_TEXT_FILL_FORE_SCHEMECOLOR_INDEX" val="13"/>
  <p:tag name="KSO_WM_UNIT_TEXT_FILL_TYPE" val="1"/>
</p:tagLst>
</file>

<file path=ppt/tags/tag34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30"/>
  <p:tag name="KSO_WM_UNIT_ID" val="diagram20181977_4*l_i*1_30"/>
  <p:tag name="KSO_WM_UNIT_LAYERLEVEL" val="1_1"/>
  <p:tag name="KSO_WM_DIAGRAM_GROUP_CODE" val="l1-1"/>
  <p:tag name="KSO_WM_UNIT_FILL_FORE_SCHEMECOLOR_INDEX" val="10"/>
  <p:tag name="KSO_WM_UNIT_FILL_TYPE" val="1"/>
  <p:tag name="KSO_WM_UNIT_TEXT_FILL_FORE_SCHEMECOLOR_INDEX" val="13"/>
  <p:tag name="KSO_WM_UNIT_TEXT_FILL_TYPE" val="1"/>
</p:tagLst>
</file>

<file path=ppt/tags/tag35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31"/>
  <p:tag name="KSO_WM_UNIT_ID" val="diagram20181977_4*l_i*1_31"/>
  <p:tag name="KSO_WM_UNIT_LAYERLEVEL" val="1_1"/>
  <p:tag name="KSO_WM_DIAGRAM_GROUP_CODE" val="l1-1"/>
  <p:tag name="KSO_WM_UNIT_TEXT_FILL_FORE_SCHEMECOLOR_INDEX" val="13"/>
  <p:tag name="KSO_WM_UNIT_TEXT_FILL_TYPE" val="1"/>
</p:tagLst>
</file>

<file path=ppt/tags/tag36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32"/>
  <p:tag name="KSO_WM_UNIT_ID" val="diagram20181977_4*l_i*1_32"/>
  <p:tag name="KSO_WM_UNIT_LAYERLEVEL" val="1_1"/>
  <p:tag name="KSO_WM_DIAGRAM_GROUP_CODE" val="l1-1"/>
  <p:tag name="KSO_WM_UNIT_TEXT_FILL_FORE_SCHEMECOLOR_INDEX" val="13"/>
  <p:tag name="KSO_WM_UNIT_TEXT_FILL_TYPE" val="1"/>
</p:tagLst>
</file>

<file path=ppt/tags/tag37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33"/>
  <p:tag name="KSO_WM_UNIT_ID" val="diagram20181977_4*l_i*1_33"/>
  <p:tag name="KSO_WM_UNIT_LAYERLEVEL" val="1_1"/>
  <p:tag name="KSO_WM_DIAGRAM_GROUP_CODE" val="l1-1"/>
  <p:tag name="KSO_WM_UNIT_TEXT_FILL_FORE_SCHEMECOLOR_INDEX" val="13"/>
  <p:tag name="KSO_WM_UNIT_TEXT_FILL_TYPE" val="1"/>
</p:tagLst>
</file>

<file path=ppt/tags/tag38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34"/>
  <p:tag name="KSO_WM_UNIT_ID" val="diagram20181977_4*l_i*1_34"/>
  <p:tag name="KSO_WM_UNIT_LAYERLEVEL" val="1_1"/>
  <p:tag name="KSO_WM_DIAGRAM_GROUP_CODE" val="l1-1"/>
  <p:tag name="KSO_WM_UNIT_TEXT_FILL_FORE_SCHEMECOLOR_INDEX" val="13"/>
  <p:tag name="KSO_WM_UNIT_TEXT_FILL_TYPE" val="1"/>
</p:tagLst>
</file>

<file path=ppt/tags/tag39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35"/>
  <p:tag name="KSO_WM_UNIT_ID" val="diagram20181977_4*l_i*1_35"/>
  <p:tag name="KSO_WM_UNIT_LAYERLEVEL" val="1_1"/>
  <p:tag name="KSO_WM_DIAGRAM_GROUP_CODE" val="l1-1"/>
  <p:tag name="KSO_WM_UNIT_TEXT_FILL_FORE_SCHEMECOLOR_INDEX" val="13"/>
  <p:tag name="KSO_WM_UNIT_TEXT_FILL_TYPE" val="1"/>
</p:tagLst>
</file>

<file path=ppt/tags/tag4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3"/>
  <p:tag name="KSO_WM_UNIT_ID" val="diagram20181977_4*l_i*1_3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40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36"/>
  <p:tag name="KSO_WM_UNIT_ID" val="diagram20181977_4*l_i*1_36"/>
  <p:tag name="KSO_WM_UNIT_LAYERLEVEL" val="1_1"/>
  <p:tag name="KSO_WM_DIAGRAM_GROUP_CODE" val="l1-1"/>
  <p:tag name="KSO_WM_UNIT_TEXT_FILL_FORE_SCHEMECOLOR_INDEX" val="13"/>
  <p:tag name="KSO_WM_UNIT_TEXT_FILL_TYPE" val="1"/>
</p:tagLst>
</file>

<file path=ppt/tags/tag41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37"/>
  <p:tag name="KSO_WM_UNIT_ID" val="diagram20181977_4*l_i*1_37"/>
  <p:tag name="KSO_WM_UNIT_LAYERLEVEL" val="1_1"/>
  <p:tag name="KSO_WM_DIAGRAM_GROUP_CODE" val="l1-1"/>
  <p:tag name="KSO_WM_UNIT_TEXT_FILL_FORE_SCHEMECOLOR_INDEX" val="13"/>
  <p:tag name="KSO_WM_UNIT_TEXT_FILL_TYPE" val="1"/>
</p:tagLst>
</file>

<file path=ppt/tags/tag42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38"/>
  <p:tag name="KSO_WM_UNIT_ID" val="diagram20181977_4*l_i*1_38"/>
  <p:tag name="KSO_WM_UNIT_LAYERLEVEL" val="1_1"/>
  <p:tag name="KSO_WM_DIAGRAM_GROUP_CODE" val="l1-1"/>
  <p:tag name="KSO_WM_UNIT_FILL_FORE_SCHEMECOLOR_INDEX" val="10"/>
  <p:tag name="KSO_WM_UNIT_FILL_TYPE" val="1"/>
  <p:tag name="KSO_WM_UNIT_TEXT_FILL_FORE_SCHEMECOLOR_INDEX" val="13"/>
  <p:tag name="KSO_WM_UNIT_TEXT_FILL_TYPE" val="1"/>
</p:tagLst>
</file>

<file path=ppt/tags/tag43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39"/>
  <p:tag name="KSO_WM_UNIT_ID" val="diagram20181977_4*l_i*1_39"/>
  <p:tag name="KSO_WM_UNIT_LAYERLEVEL" val="1_1"/>
  <p:tag name="KSO_WM_DIAGRAM_GROUP_CODE" val="l1-1"/>
  <p:tag name="KSO_WM_UNIT_FILL_FORE_SCHEMECOLOR_INDEX" val="9"/>
  <p:tag name="KSO_WM_UNIT_FILL_TYPE" val="1"/>
  <p:tag name="KSO_WM_UNIT_TEXT_FILL_FORE_SCHEMECOLOR_INDEX" val="13"/>
  <p:tag name="KSO_WM_UNIT_TEXT_FILL_TYPE" val="1"/>
</p:tagLst>
</file>

<file path=ppt/tags/tag44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40"/>
  <p:tag name="KSO_WM_UNIT_ID" val="diagram20181977_4*l_i*1_40"/>
  <p:tag name="KSO_WM_UNIT_LAYERLEVEL" val="1_1"/>
  <p:tag name="KSO_WM_DIAGRAM_GROUP_CODE" val="l1-1"/>
  <p:tag name="KSO_WM_UNIT_FILL_FORE_SCHEMECOLOR_INDEX" val="10"/>
  <p:tag name="KSO_WM_UNIT_FILL_TYPE" val="1"/>
  <p:tag name="KSO_WM_UNIT_TEXT_FILL_FORE_SCHEMECOLOR_INDEX" val="13"/>
  <p:tag name="KSO_WM_UNIT_TEXT_FILL_TYPE" val="1"/>
</p:tagLst>
</file>

<file path=ppt/tags/tag45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41"/>
  <p:tag name="KSO_WM_UNIT_ID" val="diagram20181977_4*l_i*1_41"/>
  <p:tag name="KSO_WM_UNIT_LAYERLEVEL" val="1_1"/>
  <p:tag name="KSO_WM_DIAGRAM_GROUP_CODE" val="l1-1"/>
  <p:tag name="KSO_WM_UNIT_FILL_FORE_SCHEMECOLOR_INDEX" val="9"/>
  <p:tag name="KSO_WM_UNIT_FILL_TYPE" val="1"/>
  <p:tag name="KSO_WM_UNIT_TEXT_FILL_FORE_SCHEMECOLOR_INDEX" val="13"/>
  <p:tag name="KSO_WM_UNIT_TEXT_FILL_TYPE" val="1"/>
</p:tagLst>
</file>

<file path=ppt/tags/tag46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42"/>
  <p:tag name="KSO_WM_UNIT_ID" val="diagram20181977_4*l_i*1_42"/>
  <p:tag name="KSO_WM_UNIT_LAYERLEVEL" val="1_1"/>
  <p:tag name="KSO_WM_DIAGRAM_GROUP_CODE" val="l1-1"/>
  <p:tag name="KSO_WM_UNIT_TEXT_FILL_FORE_SCHEMECOLOR_INDEX" val="13"/>
  <p:tag name="KSO_WM_UNIT_TEXT_FILL_TYPE" val="1"/>
</p:tagLst>
</file>

<file path=ppt/tags/tag47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43"/>
  <p:tag name="KSO_WM_UNIT_ID" val="diagram20181977_4*l_i*1_43"/>
  <p:tag name="KSO_WM_UNIT_LAYERLEVEL" val="1_1"/>
  <p:tag name="KSO_WM_DIAGRAM_GROUP_CODE" val="l1-1"/>
  <p:tag name="KSO_WM_UNIT_FILL_FORE_SCHEMECOLOR_INDEX" val="8"/>
  <p:tag name="KSO_WM_UNIT_FILL_TYPE" val="1"/>
  <p:tag name="KSO_WM_UNIT_TEXT_FILL_FORE_SCHEMECOLOR_INDEX" val="13"/>
  <p:tag name="KSO_WM_UNIT_TEXT_FILL_TYPE" val="1"/>
</p:tagLst>
</file>

<file path=ppt/tags/tag48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44"/>
  <p:tag name="KSO_WM_UNIT_ID" val="diagram20181977_4*l_i*1_44"/>
  <p:tag name="KSO_WM_UNIT_LAYERLEVEL" val="1_1"/>
  <p:tag name="KSO_WM_DIAGRAM_GROUP_CODE" val="l1-1"/>
  <p:tag name="KSO_WM_UNIT_FILL_FORE_SCHEMECOLOR_INDEX" val="9"/>
  <p:tag name="KSO_WM_UNIT_FILL_TYPE" val="1"/>
  <p:tag name="KSO_WM_UNIT_TEXT_FILL_FORE_SCHEMECOLOR_INDEX" val="13"/>
  <p:tag name="KSO_WM_UNIT_TEXT_FILL_TYPE" val="1"/>
</p:tagLst>
</file>

<file path=ppt/tags/tag49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45"/>
  <p:tag name="KSO_WM_UNIT_ID" val="diagram20181977_4*l_i*1_45"/>
  <p:tag name="KSO_WM_UNIT_LAYERLEVEL" val="1_1"/>
  <p:tag name="KSO_WM_DIAGRAM_GROUP_CODE" val="l1-1"/>
  <p:tag name="KSO_WM_UNIT_FILL_FORE_SCHEMECOLOR_INDEX" val="9"/>
  <p:tag name="KSO_WM_UNIT_FILL_TYPE" val="1"/>
  <p:tag name="KSO_WM_UNIT_TEXT_FILL_FORE_SCHEMECOLOR_INDEX" val="13"/>
  <p:tag name="KSO_WM_UNIT_TEXT_FILL_TYPE" val="1"/>
</p:tagLst>
</file>

<file path=ppt/tags/tag5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4"/>
  <p:tag name="KSO_WM_UNIT_ID" val="diagram20181977_4*l_i*1_4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50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46"/>
  <p:tag name="KSO_WM_UNIT_ID" val="diagram20181977_4*l_i*1_46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51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47"/>
  <p:tag name="KSO_WM_UNIT_ID" val="diagram20181977_4*l_i*1_47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52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48"/>
  <p:tag name="KSO_WM_UNIT_ID" val="diagram20181977_4*l_i*1_48"/>
  <p:tag name="KSO_WM_UNIT_LAYERLEVEL" val="1_1"/>
  <p:tag name="KSO_WM_DIAGRAM_GROUP_CODE" val="l1-1"/>
  <p:tag name="KSO_WM_UNIT_FILL_FORE_SCHEMECOLOR_INDEX" val="7"/>
  <p:tag name="KSO_WM_UNIT_FILL_TYPE" val="1"/>
  <p:tag name="KSO_WM_UNIT_TEXT_FILL_FORE_SCHEMECOLOR_INDEX" val="13"/>
  <p:tag name="KSO_WM_UNIT_TEXT_FILL_TYPE" val="1"/>
</p:tagLst>
</file>

<file path=ppt/tags/tag53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49"/>
  <p:tag name="KSO_WM_UNIT_ID" val="diagram20181977_4*l_i*1_49"/>
  <p:tag name="KSO_WM_UNIT_LAYERLEVEL" val="1_1"/>
  <p:tag name="KSO_WM_DIAGRAM_GROUP_CODE" val="l1-1"/>
  <p:tag name="KSO_WM_UNIT_TEXT_FILL_FORE_SCHEMECOLOR_INDEX" val="13"/>
  <p:tag name="KSO_WM_UNIT_TEXT_FILL_TYPE" val="1"/>
</p:tagLst>
</file>

<file path=ppt/tags/tag54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50"/>
  <p:tag name="KSO_WM_UNIT_ID" val="diagram20181977_4*l_i*1_50"/>
  <p:tag name="KSO_WM_UNIT_LAYERLEVEL" val="1_1"/>
  <p:tag name="KSO_WM_DIAGRAM_GROUP_CODE" val="l1-1"/>
  <p:tag name="KSO_WM_UNIT_TEXT_FILL_FORE_SCHEMECOLOR_INDEX" val="13"/>
  <p:tag name="KSO_WM_UNIT_TEXT_FILL_TYPE" val="1"/>
</p:tagLst>
</file>

<file path=ppt/tags/tag55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51"/>
  <p:tag name="KSO_WM_UNIT_ID" val="diagram20181977_4*l_i*1_51"/>
  <p:tag name="KSO_WM_UNIT_LAYERLEVEL" val="1_1"/>
  <p:tag name="KSO_WM_DIAGRAM_GROUP_CODE" val="l1-1"/>
  <p:tag name="KSO_WM_UNIT_TEXT_FILL_FORE_SCHEMECOLOR_INDEX" val="13"/>
  <p:tag name="KSO_WM_UNIT_TEXT_FILL_TYPE" val="1"/>
</p:tagLst>
</file>

<file path=ppt/tags/tag56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52"/>
  <p:tag name="KSO_WM_UNIT_ID" val="diagram20181977_4*l_i*1_52"/>
  <p:tag name="KSO_WM_UNIT_LAYERLEVEL" val="1_1"/>
  <p:tag name="KSO_WM_DIAGRAM_GROUP_CODE" val="l1-1"/>
  <p:tag name="KSO_WM_UNIT_FILL_FORE_SCHEMECOLOR_INDEX" val="7"/>
  <p:tag name="KSO_WM_UNIT_FILL_TYPE" val="1"/>
  <p:tag name="KSO_WM_UNIT_TEXT_FILL_FORE_SCHEMECOLOR_INDEX" val="13"/>
  <p:tag name="KSO_WM_UNIT_TEXT_FILL_TYPE" val="1"/>
</p:tagLst>
</file>

<file path=ppt/tags/tag57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53"/>
  <p:tag name="KSO_WM_UNIT_ID" val="diagram20181977_4*l_i*1_53"/>
  <p:tag name="KSO_WM_UNIT_LAYERLEVEL" val="1_1"/>
  <p:tag name="KSO_WM_DIAGRAM_GROUP_CODE" val="l1-1"/>
  <p:tag name="KSO_WM_UNIT_FILL_FORE_SCHEMECOLOR_INDEX" val="7"/>
  <p:tag name="KSO_WM_UNIT_FILL_TYPE" val="1"/>
  <p:tag name="KSO_WM_UNIT_TEXT_FILL_FORE_SCHEMECOLOR_INDEX" val="13"/>
  <p:tag name="KSO_WM_UNIT_TEXT_FILL_TYPE" val="1"/>
</p:tagLst>
</file>

<file path=ppt/tags/tag58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54"/>
  <p:tag name="KSO_WM_UNIT_ID" val="diagram20181977_4*l_i*1_54"/>
  <p:tag name="KSO_WM_UNIT_LAYERLEVEL" val="1_1"/>
  <p:tag name="KSO_WM_DIAGRAM_GROUP_CODE" val="l1-1"/>
  <p:tag name="KSO_WM_UNIT_FILL_FORE_SCHEMECOLOR_INDEX" val="7"/>
  <p:tag name="KSO_WM_UNIT_FILL_TYPE" val="1"/>
  <p:tag name="KSO_WM_UNIT_TEXT_FILL_FORE_SCHEMECOLOR_INDEX" val="13"/>
  <p:tag name="KSO_WM_UNIT_TEXT_FILL_TYPE" val="1"/>
</p:tagLst>
</file>

<file path=ppt/tags/tag59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55"/>
  <p:tag name="KSO_WM_UNIT_ID" val="diagram20181977_4*l_i*1_55"/>
  <p:tag name="KSO_WM_UNIT_LAYERLEVEL" val="1_1"/>
  <p:tag name="KSO_WM_DIAGRAM_GROUP_CODE" val="l1-1"/>
  <p:tag name="KSO_WM_UNIT_FILL_FORE_SCHEMECOLOR_INDEX" val="7"/>
  <p:tag name="KSO_WM_UNIT_FILL_TYPE" val="1"/>
  <p:tag name="KSO_WM_UNIT_TEXT_FILL_FORE_SCHEMECOLOR_INDEX" val="13"/>
  <p:tag name="KSO_WM_UNIT_TEXT_FILL_TYPE" val="1"/>
</p:tagLst>
</file>

<file path=ppt/tags/tag6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5"/>
  <p:tag name="KSO_WM_UNIT_ID" val="diagram20181977_4*l_i*1_5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60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56"/>
  <p:tag name="KSO_WM_UNIT_ID" val="diagram20181977_4*l_i*1_56"/>
  <p:tag name="KSO_WM_UNIT_LAYERLEVEL" val="1_1"/>
  <p:tag name="KSO_WM_DIAGRAM_GROUP_CODE" val="l1-1"/>
  <p:tag name="KSO_WM_UNIT_FILL_FORE_SCHEMECOLOR_INDEX" val="7"/>
  <p:tag name="KSO_WM_UNIT_FILL_TYPE" val="1"/>
  <p:tag name="KSO_WM_UNIT_TEXT_FILL_FORE_SCHEMECOLOR_INDEX" val="13"/>
  <p:tag name="KSO_WM_UNIT_TEXT_FILL_TYPE" val="1"/>
</p:tagLst>
</file>

<file path=ppt/tags/tag61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57"/>
  <p:tag name="KSO_WM_UNIT_ID" val="diagram20181977_4*l_i*1_57"/>
  <p:tag name="KSO_WM_UNIT_LAYERLEVEL" val="1_1"/>
  <p:tag name="KSO_WM_DIAGRAM_GROUP_CODE" val="l1-1"/>
  <p:tag name="KSO_WM_UNIT_FILL_FORE_SCHEMECOLOR_INDEX" val="7"/>
  <p:tag name="KSO_WM_UNIT_FILL_TYPE" val="1"/>
  <p:tag name="KSO_WM_UNIT_TEXT_FILL_FORE_SCHEMECOLOR_INDEX" val="13"/>
  <p:tag name="KSO_WM_UNIT_TEXT_FILL_TYPE" val="1"/>
</p:tagLst>
</file>

<file path=ppt/tags/tag62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58"/>
  <p:tag name="KSO_WM_UNIT_ID" val="diagram20181977_4*l_i*1_58"/>
  <p:tag name="KSO_WM_UNIT_LAYERLEVEL" val="1_1"/>
  <p:tag name="KSO_WM_DIAGRAM_GROUP_CODE" val="l1-1"/>
  <p:tag name="KSO_WM_UNIT_FILL_FORE_SCHEMECOLOR_INDEX" val="7"/>
  <p:tag name="KSO_WM_UNIT_FILL_TYPE" val="1"/>
  <p:tag name="KSO_WM_UNIT_TEXT_FILL_FORE_SCHEMECOLOR_INDEX" val="13"/>
  <p:tag name="KSO_WM_UNIT_TEXT_FILL_TYPE" val="1"/>
</p:tagLst>
</file>

<file path=ppt/tags/tag63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59"/>
  <p:tag name="KSO_WM_UNIT_ID" val="diagram20181977_4*l_i*1_59"/>
  <p:tag name="KSO_WM_UNIT_LAYERLEVEL" val="1_1"/>
  <p:tag name="KSO_WM_DIAGRAM_GROUP_CODE" val="l1-1"/>
  <p:tag name="KSO_WM_UNIT_FILL_FORE_SCHEMECOLOR_INDEX" val="10"/>
  <p:tag name="KSO_WM_UNIT_FILL_TYPE" val="1"/>
  <p:tag name="KSO_WM_UNIT_TEXT_FILL_FORE_SCHEMECOLOR_INDEX" val="13"/>
  <p:tag name="KSO_WM_UNIT_TEXT_FILL_TYPE" val="1"/>
</p:tagLst>
</file>

<file path=ppt/tags/tag64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60"/>
  <p:tag name="KSO_WM_UNIT_ID" val="diagram20181977_4*l_i*1_60"/>
  <p:tag name="KSO_WM_UNIT_LAYERLEVEL" val="1_1"/>
  <p:tag name="KSO_WM_DIAGRAM_GROUP_CODE" val="l1-1"/>
  <p:tag name="KSO_WM_UNIT_FILL_FORE_SCHEMECOLOR_INDEX" val="10"/>
  <p:tag name="KSO_WM_UNIT_FILL_TYPE" val="1"/>
  <p:tag name="KSO_WM_UNIT_TEXT_FILL_FORE_SCHEMECOLOR_INDEX" val="13"/>
  <p:tag name="KSO_WM_UNIT_TEXT_FILL_TYPE" val="1"/>
</p:tagLst>
</file>

<file path=ppt/tags/tag65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61"/>
  <p:tag name="KSO_WM_UNIT_ID" val="diagram20181977_4*l_i*1_61"/>
  <p:tag name="KSO_WM_UNIT_LAYERLEVEL" val="1_1"/>
  <p:tag name="KSO_WM_DIAGRAM_GROUP_CODE" val="l1-1"/>
  <p:tag name="KSO_WM_UNIT_TEXT_FILL_FORE_SCHEMECOLOR_INDEX" val="13"/>
  <p:tag name="KSO_WM_UNIT_TEXT_FILL_TYPE" val="1"/>
</p:tagLst>
</file>

<file path=ppt/tags/tag66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62"/>
  <p:tag name="KSO_WM_UNIT_ID" val="diagram20181977_4*l_i*1_62"/>
  <p:tag name="KSO_WM_UNIT_LAYERLEVEL" val="1_1"/>
  <p:tag name="KSO_WM_DIAGRAM_GROUP_CODE" val="l1-1"/>
  <p:tag name="KSO_WM_UNIT_FILL_FORE_SCHEMECOLOR_INDEX" val="10"/>
  <p:tag name="KSO_WM_UNIT_FILL_TYPE" val="1"/>
  <p:tag name="KSO_WM_UNIT_TEXT_FILL_FORE_SCHEMECOLOR_INDEX" val="13"/>
  <p:tag name="KSO_WM_UNIT_TEXT_FILL_TYPE" val="1"/>
</p:tagLst>
</file>

<file path=ppt/tags/tag67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63"/>
  <p:tag name="KSO_WM_UNIT_ID" val="diagram20181977_4*l_i*1_63"/>
  <p:tag name="KSO_WM_UNIT_LAYERLEVEL" val="1_1"/>
  <p:tag name="KSO_WM_DIAGRAM_GROUP_CODE" val="l1-1"/>
  <p:tag name="KSO_WM_UNIT_TEXT_FILL_FORE_SCHEMECOLOR_INDEX" val="13"/>
  <p:tag name="KSO_WM_UNIT_TEXT_FILL_TYPE" val="1"/>
</p:tagLst>
</file>

<file path=ppt/tags/tag68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64"/>
  <p:tag name="KSO_WM_UNIT_ID" val="diagram20181977_4*l_i*1_64"/>
  <p:tag name="KSO_WM_UNIT_LAYERLEVEL" val="1_1"/>
  <p:tag name="KSO_WM_DIAGRAM_GROUP_CODE" val="l1-1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69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65"/>
  <p:tag name="KSO_WM_UNIT_ID" val="diagram20181977_4*l_i*1_65"/>
  <p:tag name="KSO_WM_UNIT_LAYERLEVEL" val="1_1"/>
  <p:tag name="KSO_WM_DIAGRAM_GROUP_CODE" val="l1-1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7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20181977_4*i*11"/>
  <p:tag name="KSO_WM_TEMPLATE_CATEGORY" val="diagram"/>
  <p:tag name="KSO_WM_TEMPLATE_INDEX" val="20181977"/>
  <p:tag name="KSO_WM_UNIT_INDEX" val="11"/>
</p:tagLst>
</file>

<file path=ppt/tags/tag70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66"/>
  <p:tag name="KSO_WM_UNIT_ID" val="diagram20181977_4*l_i*1_66"/>
  <p:tag name="KSO_WM_UNIT_LAYERLEVEL" val="1_1"/>
  <p:tag name="KSO_WM_DIAGRAM_GROUP_CODE" val="l1-1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71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67"/>
  <p:tag name="KSO_WM_UNIT_ID" val="diagram20181977_4*l_i*1_67"/>
  <p:tag name="KSO_WM_UNIT_LAYERLEVEL" val="1_1"/>
  <p:tag name="KSO_WM_DIAGRAM_GROUP_CODE" val="l1-1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72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68"/>
  <p:tag name="KSO_WM_UNIT_ID" val="diagram20181977_4*l_i*1_68"/>
  <p:tag name="KSO_WM_UNIT_LAYERLEVEL" val="1_1"/>
  <p:tag name="KSO_WM_DIAGRAM_GROUP_CODE" val="l1-1"/>
  <p:tag name="KSO_WM_UNIT_FILL_FORE_SCHEMECOLOR_INDEX" val="14"/>
  <p:tag name="KSO_WM_UNIT_FILL_TYPE" val="1"/>
  <p:tag name="KSO_WM_UNIT_TEXT_FILL_FORE_SCHEMECOLOR_INDEX" val="13"/>
  <p:tag name="KSO_WM_UNIT_TEXT_FILL_TYPE" val="1"/>
</p:tagLst>
</file>

<file path=ppt/tags/tag73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70"/>
  <p:tag name="KSO_WM_UNIT_ID" val="diagram20181977_4*l_i*1_70"/>
  <p:tag name="KSO_WM_UNIT_LAYERLEVEL" val="1_1"/>
  <p:tag name="KSO_WM_DIAGRAM_GROUP_CODE" val="l1-1"/>
  <p:tag name="KSO_WM_UNIT_FILL_FORE_SCHEMECOLOR_INDEX" val="8"/>
  <p:tag name="KSO_WM_UNIT_FILL_TYPE" val="1"/>
  <p:tag name="KSO_WM_UNIT_TEXT_FILL_FORE_SCHEMECOLOR_INDEX" val="2"/>
  <p:tag name="KSO_WM_UNIT_TEXT_FILL_TYPE" val="1"/>
</p:tagLst>
</file>

<file path=ppt/tags/tag74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h_i"/>
  <p:tag name="KSO_WM_UNIT_INDEX" val="1_1_1"/>
  <p:tag name="KSO_WM_UNIT_ID" val="diagram20181977_4*l_h_i*1_1_1"/>
  <p:tag name="KSO_WM_UNIT_LAYERLEVEL" val="1_1_1"/>
  <p:tag name="KSO_WM_DIAGRAM_GROUP_CODE" val="l1-1"/>
  <p:tag name="KSO_WM_UNIT_FILL_FORE_SCHEMECOLOR_INDEX" val="5"/>
  <p:tag name="KSO_WM_UNIT_FILL_TYPE" val="1"/>
  <p:tag name="KSO_WM_UNIT_TEXT_FILL_FORE_SCHEMECOLOR_INDEX" val="2"/>
  <p:tag name="KSO_WM_UNIT_TEXT_FILL_TYPE" val="1"/>
</p:tagLst>
</file>

<file path=ppt/tags/tag75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h_f"/>
  <p:tag name="KSO_WM_UNIT_INDEX" val="1_1_1"/>
  <p:tag name="KSO_WM_UNIT_ID" val="diagram20181977_4*l_h_f*1_1_1"/>
  <p:tag name="KSO_WM_UNIT_LAYERLEVEL" val="1_1_1"/>
  <p:tag name="KSO_WM_UNIT_VALUE" val="3"/>
  <p:tag name="KSO_WM_UNIT_HIGHLIGHT" val="0"/>
  <p:tag name="KSO_WM_UNIT_COMPATIBLE" val="0"/>
  <p:tag name="KSO_WM_UNIT_CLEAR" val="0"/>
  <p:tag name="KSO_WM_DIAGRAM_GROUP_CODE" val="l1-1"/>
  <p:tag name="KSO_WM_UNIT_PRESET_TEXT" val="产品1"/>
  <p:tag name="KSO_WM_UNIT_TEXT_FILL_FORE_SCHEMECOLOR_INDEX" val="16"/>
  <p:tag name="KSO_WM_UNIT_TEXT_FILL_TYPE" val="1"/>
</p:tagLst>
</file>

<file path=ppt/tags/tag76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h_i"/>
  <p:tag name="KSO_WM_UNIT_INDEX" val="1_2_1"/>
  <p:tag name="KSO_WM_UNIT_ID" val="diagram20181977_4*l_h_i*1_2_1"/>
  <p:tag name="KSO_WM_UNIT_LAYERLEVEL" val="1_1_1"/>
  <p:tag name="KSO_WM_DIAGRAM_GROUP_CODE" val="l1-1"/>
  <p:tag name="KSO_WM_UNIT_FILL_FORE_SCHEMECOLOR_INDEX" val="5"/>
  <p:tag name="KSO_WM_UNIT_FILL_TYPE" val="1"/>
  <p:tag name="KSO_WM_UNIT_TEXT_FILL_FORE_SCHEMECOLOR_INDEX" val="2"/>
  <p:tag name="KSO_WM_UNIT_TEXT_FILL_TYPE" val="1"/>
</p:tagLst>
</file>

<file path=ppt/tags/tag77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h_f"/>
  <p:tag name="KSO_WM_UNIT_INDEX" val="1_2_1"/>
  <p:tag name="KSO_WM_UNIT_ID" val="diagram20181977_4*l_h_f*1_2_1"/>
  <p:tag name="KSO_WM_UNIT_LAYERLEVEL" val="1_1_1"/>
  <p:tag name="KSO_WM_UNIT_VALUE" val="3"/>
  <p:tag name="KSO_WM_UNIT_HIGHLIGHT" val="0"/>
  <p:tag name="KSO_WM_UNIT_COMPATIBLE" val="0"/>
  <p:tag name="KSO_WM_UNIT_CLEAR" val="0"/>
  <p:tag name="KSO_WM_DIAGRAM_GROUP_CODE" val="l1-1"/>
  <p:tag name="KSO_WM_UNIT_PRESET_TEXT" val="产品2"/>
  <p:tag name="KSO_WM_UNIT_TEXT_FILL_FORE_SCHEMECOLOR_INDEX" val="16"/>
  <p:tag name="KSO_WM_UNIT_TEXT_FILL_TYPE" val="1"/>
</p:tagLst>
</file>

<file path=ppt/tags/tag78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h_i"/>
  <p:tag name="KSO_WM_UNIT_INDEX" val="1_3_1"/>
  <p:tag name="KSO_WM_UNIT_ID" val="diagram20181977_4*l_h_i*1_3_1"/>
  <p:tag name="KSO_WM_UNIT_LAYERLEVEL" val="1_1_1"/>
  <p:tag name="KSO_WM_DIAGRAM_GROUP_CODE" val="l1-1"/>
  <p:tag name="KSO_WM_UNIT_FILL_FORE_SCHEMECOLOR_INDEX" val="5"/>
  <p:tag name="KSO_WM_UNIT_FILL_TYPE" val="1"/>
  <p:tag name="KSO_WM_UNIT_TEXT_FILL_FORE_SCHEMECOLOR_INDEX" val="2"/>
  <p:tag name="KSO_WM_UNIT_TEXT_FILL_TYPE" val="1"/>
</p:tagLst>
</file>

<file path=ppt/tags/tag79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h_f"/>
  <p:tag name="KSO_WM_UNIT_INDEX" val="1_3_1"/>
  <p:tag name="KSO_WM_UNIT_ID" val="diagram20181977_4*l_h_f*1_3_1"/>
  <p:tag name="KSO_WM_UNIT_LAYERLEVEL" val="1_1_1"/>
  <p:tag name="KSO_WM_UNIT_VALUE" val="3"/>
  <p:tag name="KSO_WM_UNIT_HIGHLIGHT" val="0"/>
  <p:tag name="KSO_WM_UNIT_COMPATIBLE" val="0"/>
  <p:tag name="KSO_WM_UNIT_CLEAR" val="0"/>
  <p:tag name="KSO_WM_DIAGRAM_GROUP_CODE" val="l1-1"/>
  <p:tag name="KSO_WM_UNIT_PRESET_TEXT" val="产品3"/>
  <p:tag name="KSO_WM_UNIT_TEXT_FILL_FORE_SCHEMECOLOR_INDEX" val="16"/>
  <p:tag name="KSO_WM_UNIT_TEXT_FILL_TYPE" val="1"/>
</p:tagLst>
</file>

<file path=ppt/tags/tag8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6"/>
  <p:tag name="KSO_WM_UNIT_ID" val="diagram20181977_4*l_i*1_6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80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h_i"/>
  <p:tag name="KSO_WM_UNIT_INDEX" val="1_4_1"/>
  <p:tag name="KSO_WM_UNIT_ID" val="diagram20181977_4*l_h_i*1_4_1"/>
  <p:tag name="KSO_WM_UNIT_LAYERLEVEL" val="1_1_1"/>
  <p:tag name="KSO_WM_DIAGRAM_GROUP_CODE" val="l1-1"/>
  <p:tag name="KSO_WM_UNIT_FILL_FORE_SCHEMECOLOR_INDEX" val="5"/>
  <p:tag name="KSO_WM_UNIT_FILL_TYPE" val="1"/>
  <p:tag name="KSO_WM_UNIT_TEXT_FILL_FORE_SCHEMECOLOR_INDEX" val="2"/>
  <p:tag name="KSO_WM_UNIT_TEXT_FILL_TYPE" val="1"/>
</p:tagLst>
</file>

<file path=ppt/tags/tag81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h_f"/>
  <p:tag name="KSO_WM_UNIT_INDEX" val="1_4_1"/>
  <p:tag name="KSO_WM_UNIT_ID" val="diagram20181977_4*l_h_f*1_4_1"/>
  <p:tag name="KSO_WM_UNIT_LAYERLEVEL" val="1_1_1"/>
  <p:tag name="KSO_WM_UNIT_VALUE" val="3"/>
  <p:tag name="KSO_WM_UNIT_HIGHLIGHT" val="0"/>
  <p:tag name="KSO_WM_UNIT_COMPATIBLE" val="0"/>
  <p:tag name="KSO_WM_UNIT_CLEAR" val="0"/>
  <p:tag name="KSO_WM_DIAGRAM_GROUP_CODE" val="l1-1"/>
  <p:tag name="KSO_WM_UNIT_PRESET_TEXT" val="产品4"/>
  <p:tag name="KSO_WM_UNIT_TEXT_FILL_FORE_SCHEMECOLOR_INDEX" val="16"/>
  <p:tag name="KSO_WM_UNIT_TEXT_FILL_TYPE" val="1"/>
</p:tagLst>
</file>

<file path=ppt/tags/tag82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h_i"/>
  <p:tag name="KSO_WM_UNIT_INDEX" val="1_1_2"/>
  <p:tag name="KSO_WM_UNIT_ID" val="diagram20181977_4*l_h_i*1_1_2"/>
  <p:tag name="KSO_WM_UNIT_LAYERLEVEL" val="1_1_1"/>
  <p:tag name="KSO_WM_DIAGRAM_GROUP_CODE" val="l1-1"/>
  <p:tag name="KSO_WM_UNIT_FILL_FORE_SCHEMECOLOR_INDEX" val="14"/>
  <p:tag name="KSO_WM_UNIT_FILL_TYPE" val="1"/>
</p:tagLst>
</file>

<file path=ppt/tags/tag83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h_i"/>
  <p:tag name="KSO_WM_UNIT_INDEX" val="1_2_2"/>
  <p:tag name="KSO_WM_UNIT_ID" val="diagram20181977_4*l_h_i*1_2_2"/>
  <p:tag name="KSO_WM_UNIT_LAYERLEVEL" val="1_1_1"/>
  <p:tag name="KSO_WM_DIAGRAM_GROUP_CODE" val="l1-1"/>
  <p:tag name="KSO_WM_UNIT_FILL_FORE_SCHEMECOLOR_INDEX" val="14"/>
  <p:tag name="KSO_WM_UNIT_FILL_TYPE" val="1"/>
</p:tagLst>
</file>

<file path=ppt/tags/tag84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h_i"/>
  <p:tag name="KSO_WM_UNIT_INDEX" val="1_3_2"/>
  <p:tag name="KSO_WM_UNIT_ID" val="diagram20181977_4*l_h_i*1_3_2"/>
  <p:tag name="KSO_WM_UNIT_LAYERLEVEL" val="1_1_1"/>
  <p:tag name="KSO_WM_DIAGRAM_GROUP_CODE" val="l1-1"/>
  <p:tag name="KSO_WM_UNIT_FILL_FORE_SCHEMECOLOR_INDEX" val="14"/>
  <p:tag name="KSO_WM_UNIT_FILL_TYPE" val="1"/>
</p:tagLst>
</file>

<file path=ppt/tags/tag85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h_i"/>
  <p:tag name="KSO_WM_UNIT_INDEX" val="1_4_2"/>
  <p:tag name="KSO_WM_UNIT_ID" val="diagram20181977_4*l_h_i*1_4_2"/>
  <p:tag name="KSO_WM_UNIT_LAYERLEVEL" val="1_1_1"/>
  <p:tag name="KSO_WM_DIAGRAM_GROUP_CODE" val="l1-1"/>
  <p:tag name="KSO_WM_UNIT_FILL_FORE_SCHEMECOLOR_INDEX" val="14"/>
  <p:tag name="KSO_WM_UNIT_FILL_TYPE" val="1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2"/>
  <p:tag name="KSO_WM_UNIT_ID" val="diagram20203296_3*m_h_i*1_1_2"/>
  <p:tag name="KSO_WM_TEMPLATE_CATEGORY" val="diagram"/>
  <p:tag name="KSO_WM_TEMPLATE_INDEX" val="20203296"/>
  <p:tag name="KSO_WM_UNIT_LAYERLEVEL" val="1_1_1"/>
  <p:tag name="KSO_WM_TAG_VERSION" val="1.0"/>
  <p:tag name="KSO_WM_BEAUTIFY_FLAG" val="#wm#"/>
  <p:tag name="KSO_WM_UNIT_FILL_FORE_SCHEMECOLOR_INDEX" val="5"/>
  <p:tag name="KSO_WM_UNIT_FILL_TYPE" val="1"/>
  <p:tag name="KSO_WM_UNIT_TEXT_FILL_FORE_SCHEMECOLOR_INDEX" val="2"/>
  <p:tag name="KSO_WM_UNIT_TEXT_FILL_TYPE" val="1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1_1"/>
  <p:tag name="KSO_WM_UNIT_ID" val="diagram20203296_3*m_h_i*1_1_1"/>
  <p:tag name="KSO_WM_TEMPLATE_CATEGORY" val="diagram"/>
  <p:tag name="KSO_WM_TEMPLATE_INDEX" val="20203296"/>
  <p:tag name="KSO_WM_UNIT_LAYERLEVEL" val="1_1_1"/>
  <p:tag name="KSO_WM_TAG_VERSION" val="1.0"/>
  <p:tag name="KSO_WM_BEAUTIFY_FLAG" val="#wm#"/>
  <p:tag name="KSO_WM_UNIT_TEXT_FILL_FORE_SCHEMECOLOR_INDEX" val="14"/>
  <p:tag name="KSO_WM_UNIT_TEXT_FILL_TYPE" val="1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2_1"/>
  <p:tag name="KSO_WM_UNIT_ID" val="diagram20203296_3*m_h_i*1_2_1"/>
  <p:tag name="KSO_WM_TEMPLATE_CATEGORY" val="diagram"/>
  <p:tag name="KSO_WM_TEMPLATE_INDEX" val="20203296"/>
  <p:tag name="KSO_WM_UNIT_LAYERLEVEL" val="1_1_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1_1"/>
  <p:tag name="KSO_WM_UNIT_ID" val="diagram20203296_3*m_h_i*1_1_1"/>
  <p:tag name="KSO_WM_TEMPLATE_CATEGORY" val="diagram"/>
  <p:tag name="KSO_WM_TEMPLATE_INDEX" val="20203296"/>
  <p:tag name="KSO_WM_UNIT_LAYERLEVEL" val="1_1_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TEMPLATE_CATEGORY" val="diagram"/>
  <p:tag name="KSO_WM_TEMPLATE_INDEX" val="20181977"/>
  <p:tag name="KSO_WM_TAG_VERSION" val="1.0"/>
  <p:tag name="KSO_WM_BEAUTIFY_FLAG" val="#wm#"/>
  <p:tag name="KSO_WM_UNIT_TYPE" val="l_i"/>
  <p:tag name="KSO_WM_UNIT_INDEX" val="1_7"/>
  <p:tag name="KSO_WM_UNIT_ID" val="diagram20181977_4*l_i*1_7"/>
  <p:tag name="KSO_WM_UNIT_LAYERLEVEL" val="1_1"/>
  <p:tag name="KSO_WM_DIAGRAM_GROUP_CODE" val="l1-1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3_1"/>
  <p:tag name="KSO_WM_UNIT_ID" val="diagram20203296_3*m_h_i*1_3_1"/>
  <p:tag name="KSO_WM_TEMPLATE_CATEGORY" val="diagram"/>
  <p:tag name="KSO_WM_TEMPLATE_INDEX" val="20203296"/>
  <p:tag name="KSO_WM_UNIT_LAYERLEVEL" val="1_1_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4_1"/>
  <p:tag name="KSO_WM_UNIT_ID" val="diagram20203296_3*m_h_i*1_4_1"/>
  <p:tag name="KSO_WM_TEMPLATE_CATEGORY" val="diagram"/>
  <p:tag name="KSO_WM_TEMPLATE_INDEX" val="20203296"/>
  <p:tag name="KSO_WM_UNIT_LAYERLEVEL" val="1_1_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3_2"/>
  <p:tag name="KSO_WM_UNIT_ID" val="diagram20203296_3*m_h_i*1_3_2"/>
  <p:tag name="KSO_WM_TEMPLATE_CATEGORY" val="diagram"/>
  <p:tag name="KSO_WM_TEMPLATE_INDEX" val="20203296"/>
  <p:tag name="KSO_WM_UNIT_LAYERLEVEL" val="1_1_1"/>
  <p:tag name="KSO_WM_TAG_VERSION" val="1.0"/>
  <p:tag name="KSO_WM_BEAUTIFY_FLAG" val="#wm#"/>
  <p:tag name="KSO_WM_UNIT_FILL_FORE_SCHEMECOLOR_INDEX" val="7"/>
  <p:tag name="KSO_WM_UNIT_FILL_TYPE" val="1"/>
  <p:tag name="KSO_WM_UNIT_TEXT_FILL_FORE_SCHEMECOLOR_INDEX" val="2"/>
  <p:tag name="KSO_WM_UNIT_TEXT_FILL_TYPE" val="1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3_1"/>
  <p:tag name="KSO_WM_UNIT_ID" val="diagram20203296_3*m_h_i*1_3_1"/>
  <p:tag name="KSO_WM_TEMPLATE_CATEGORY" val="diagram"/>
  <p:tag name="KSO_WM_TEMPLATE_INDEX" val="20203296"/>
  <p:tag name="KSO_WM_UNIT_LAYERLEVEL" val="1_1_1"/>
  <p:tag name="KSO_WM_TAG_VERSION" val="1.0"/>
  <p:tag name="KSO_WM_BEAUTIFY_FLAG" val="#wm#"/>
  <p:tag name="KSO_WM_UNIT_TEXT_FILL_FORE_SCHEMECOLOR_INDEX" val="14"/>
  <p:tag name="KSO_WM_UNIT_TEXT_FILL_TYPE" val="1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2_2"/>
  <p:tag name="KSO_WM_UNIT_ID" val="diagram20203296_3*m_h_i*1_2_2"/>
  <p:tag name="KSO_WM_TEMPLATE_CATEGORY" val="diagram"/>
  <p:tag name="KSO_WM_TEMPLATE_INDEX" val="20203296"/>
  <p:tag name="KSO_WM_UNIT_LAYERLEVEL" val="1_1_1"/>
  <p:tag name="KSO_WM_TAG_VERSION" val="1.0"/>
  <p:tag name="KSO_WM_BEAUTIFY_FLAG" val="#wm#"/>
  <p:tag name="KSO_WM_UNIT_FILL_FORE_SCHEMECOLOR_INDEX" val="6"/>
  <p:tag name="KSO_WM_UNIT_FILL_TYPE" val="1"/>
  <p:tag name="KSO_WM_UNIT_TEXT_FILL_FORE_SCHEMECOLOR_INDEX" val="2"/>
  <p:tag name="KSO_WM_UNIT_TEXT_FILL_TYPE" val="1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2_1"/>
  <p:tag name="KSO_WM_UNIT_ID" val="diagram20203296_3*m_h_i*1_2_1"/>
  <p:tag name="KSO_WM_TEMPLATE_CATEGORY" val="diagram"/>
  <p:tag name="KSO_WM_TEMPLATE_INDEX" val="20203296"/>
  <p:tag name="KSO_WM_UNIT_LAYERLEVEL" val="1_1_1"/>
  <p:tag name="KSO_WM_TAG_VERSION" val="1.0"/>
  <p:tag name="KSO_WM_BEAUTIFY_FLAG" val="#wm#"/>
  <p:tag name="KSO_WM_UNIT_TEXT_FILL_FORE_SCHEMECOLOR_INDEX" val="14"/>
  <p:tag name="KSO_WM_UNIT_TEXT_FILL_TYPE" val="1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i"/>
  <p:tag name="KSO_WM_UNIT_INDEX" val="1_4_2"/>
  <p:tag name="KSO_WM_UNIT_ID" val="diagram20203296_3*m_h_i*1_4_2"/>
  <p:tag name="KSO_WM_TEMPLATE_CATEGORY" val="diagram"/>
  <p:tag name="KSO_WM_TEMPLATE_INDEX" val="20203296"/>
  <p:tag name="KSO_WM_UNIT_LAYERLEVEL" val="1_1_1"/>
  <p:tag name="KSO_WM_TAG_VERSION" val="1.0"/>
  <p:tag name="KSO_WM_BEAUTIFY_FLAG" val="#wm#"/>
  <p:tag name="KSO_WM_UNIT_FILL_FORE_SCHEMECOLOR_INDEX" val="8"/>
  <p:tag name="KSO_WM_UNIT_FILL_TYPE" val="1"/>
  <p:tag name="KSO_WM_UNIT_TEXT_FILL_FORE_SCHEMECOLOR_INDEX" val="2"/>
  <p:tag name="KSO_WM_UNIT_TEXT_FILL_TYPE" val="1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SUBTYPE" val="d"/>
  <p:tag name="KSO_WM_UNIT_TYPE" val="m_h_i"/>
  <p:tag name="KSO_WM_UNIT_INDEX" val="1_4_1"/>
  <p:tag name="KSO_WM_UNIT_ID" val="diagram20203296_3*m_h_i*1_4_1"/>
  <p:tag name="KSO_WM_TEMPLATE_CATEGORY" val="diagram"/>
  <p:tag name="KSO_WM_TEMPLATE_INDEX" val="20203296"/>
  <p:tag name="KSO_WM_UNIT_LAYERLEVEL" val="1_1_1"/>
  <p:tag name="KSO_WM_TAG_VERSION" val="1.0"/>
  <p:tag name="KSO_WM_BEAUTIFY_FLAG" val="#wm#"/>
  <p:tag name="KSO_WM_UNIT_TEXT_FILL_FORE_SCHEMECOLOR_INDEX" val="14"/>
  <p:tag name="KSO_WM_UNIT_TEXT_FILL_TYPE" val="1"/>
</p:tagLst>
</file>

<file path=ppt/tags/tag98.xml><?xml version="1.0" encoding="utf-8"?>
<p:tagLst xmlns:p="http://schemas.openxmlformats.org/presentationml/2006/main">
  <p:tag name="KSO_WM_UNIT_VALUE" val="150*15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x"/>
  <p:tag name="KSO_WM_UNIT_INDEX" val="1_2_1"/>
  <p:tag name="KSO_WM_UNIT_ID" val="diagram20203296_3*m_h_x*1_2_1"/>
  <p:tag name="KSO_WM_TEMPLATE_CATEGORY" val="diagram"/>
  <p:tag name="KSO_WM_TEMPLATE_INDEX" val="20203296"/>
  <p:tag name="KSO_WM_UNIT_LAYERLEVEL" val="1_1_1"/>
  <p:tag name="KSO_WM_TAG_VERSION" val="1.0"/>
  <p:tag name="KSO_WM_BEAUTIFY_FLAG" val="#wm#"/>
</p:tagLst>
</file>

<file path=ppt/tags/tag99.xml><?xml version="1.0" encoding="utf-8"?>
<p:tagLst xmlns:p="http://schemas.openxmlformats.org/presentationml/2006/main">
  <p:tag name="KSO_WM_UNIT_VALUE" val="150*150"/>
  <p:tag name="KSO_WM_UNIT_HIGHLIGHT" val="0"/>
  <p:tag name="KSO_WM_UNIT_COMPATIBLE" val="0"/>
  <p:tag name="KSO_WM_UNIT_DIAGRAM_ISNUMVISUAL" val="0"/>
  <p:tag name="KSO_WM_UNIT_DIAGRAM_ISREFERUNIT" val="0"/>
  <p:tag name="KSO_WM_DIAGRAM_GROUP_CODE" val="m1-1"/>
  <p:tag name="KSO_WM_UNIT_TYPE" val="m_h_x"/>
  <p:tag name="KSO_WM_UNIT_INDEX" val="1_1_1"/>
  <p:tag name="KSO_WM_UNIT_ID" val="diagram20203296_3*m_h_x*1_1_1"/>
  <p:tag name="KSO_WM_TEMPLATE_CATEGORY" val="diagram"/>
  <p:tag name="KSO_WM_TEMPLATE_INDEX" val="20203296"/>
  <p:tag name="KSO_WM_UNIT_LAYERLEVEL" val="1_1_1"/>
  <p:tag name="KSO_WM_TAG_VERSION" val="1.0"/>
  <p:tag name="KSO_WM_BEAUTIFY_FLAG" val="#wm#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331</Words>
  <Application>WPS 演示</Application>
  <PresentationFormat>宽屏</PresentationFormat>
  <Paragraphs>399</Paragraphs>
  <Slides>2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2</vt:i4>
      </vt:variant>
    </vt:vector>
  </HeadingPairs>
  <TitlesOfParts>
    <vt:vector size="36" baseType="lpstr">
      <vt:lpstr>Arial</vt:lpstr>
      <vt:lpstr>宋体</vt:lpstr>
      <vt:lpstr>Wingdings</vt:lpstr>
      <vt:lpstr>微软雅黑</vt:lpstr>
      <vt:lpstr>Calibri</vt:lpstr>
      <vt:lpstr>Impact</vt:lpstr>
      <vt:lpstr>华文行楷</vt:lpstr>
      <vt:lpstr>Arial Unicode MS</vt:lpstr>
      <vt:lpstr>Calibri Light</vt:lpstr>
      <vt:lpstr>Agency FB</vt:lpstr>
      <vt:lpstr>华文楷体</vt:lpstr>
      <vt:lpstr>Yu Gothic UI</vt:lpstr>
      <vt:lpstr>Office 主题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赵春波</dc:creator>
  <cp:lastModifiedBy>Neo</cp:lastModifiedBy>
  <cp:revision>57</cp:revision>
  <dcterms:created xsi:type="dcterms:W3CDTF">2017-06-26T02:54:00Z</dcterms:created>
  <dcterms:modified xsi:type="dcterms:W3CDTF">2020-03-16T09:06:0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440</vt:lpwstr>
  </property>
</Properties>
</file>